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Default="002F67CA" w:rsidP="003B3ECC">
      <w:pPr>
        <w:pStyle w:val="Figure"/>
      </w:pPr>
      <w:r>
        <w:rPr>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Default="003B3ECC" w:rsidP="003B3ECC">
      <w:pPr>
        <w:pStyle w:val="TableSpacing"/>
      </w:pPr>
    </w:p>
    <w:p w14:paraId="00D032C2" w14:textId="6F9DFED9" w:rsidR="003B3ECC" w:rsidRPr="009B048E" w:rsidRDefault="00267B0E" w:rsidP="003B3ECC">
      <w:pPr>
        <w:pStyle w:val="DSTOC1-0"/>
      </w:pPr>
      <w:r>
        <w:t xml:space="preserve">Guide to </w:t>
      </w:r>
      <w:r w:rsidR="00086BBD">
        <w:t xml:space="preserve">Microsoft System Center Management Pack </w:t>
      </w:r>
      <w:bookmarkStart w:id="0" w:name="_GoBack"/>
      <w:bookmarkEnd w:id="0"/>
      <w:r w:rsidR="003B3ECC" w:rsidRPr="009B048E">
        <w:t xml:space="preserve">for </w:t>
      </w:r>
      <w:r w:rsidR="006E27EF" w:rsidRPr="009B048E">
        <w:t xml:space="preserve">SQL Server </w:t>
      </w:r>
      <w:r w:rsidR="00341397" w:rsidRPr="009B048E">
        <w:t>2014</w:t>
      </w:r>
      <w:r w:rsidR="006E27EF" w:rsidRPr="009B048E">
        <w:t xml:space="preserve"> </w:t>
      </w:r>
      <w:r w:rsidR="00AA26DF" w:rsidRPr="009B048E">
        <w:t>Replication</w:t>
      </w:r>
    </w:p>
    <w:p w14:paraId="4E37E7C9" w14:textId="77777777" w:rsidR="003B3ECC" w:rsidRPr="009B048E" w:rsidRDefault="003B3ECC" w:rsidP="003B3ECC">
      <w:r w:rsidRPr="009B048E">
        <w:t>Microsoft Corporation</w:t>
      </w:r>
    </w:p>
    <w:p w14:paraId="51C3E369" w14:textId="7633B0F4" w:rsidR="003B3ECC" w:rsidRPr="009B048E" w:rsidRDefault="003B3ECC" w:rsidP="003B3ECC">
      <w:r w:rsidRPr="009B048E">
        <w:t xml:space="preserve">Published: </w:t>
      </w:r>
      <w:r w:rsidR="006060EE">
        <w:t>June</w:t>
      </w:r>
      <w:r w:rsidR="00FE4014" w:rsidRPr="009B048E">
        <w:t>, 201</w:t>
      </w:r>
      <w:r w:rsidR="006060EE">
        <w:t>7</w:t>
      </w:r>
    </w:p>
    <w:p w14:paraId="6111317A" w14:textId="5D7F7EBC" w:rsidR="003B3ECC" w:rsidRPr="00862518" w:rsidRDefault="00140379" w:rsidP="00033D13">
      <w:r>
        <w:t xml:space="preserve">The Operations Manager team encourages you to provide any feedbacks on the management pack by sending them to </w:t>
      </w:r>
      <w:hyperlink r:id="rId14" w:history="1">
        <w:r w:rsidRPr="00B3029B">
          <w:rPr>
            <w:rStyle w:val="Hyperlink"/>
            <w:sz w:val="22"/>
            <w:szCs w:val="22"/>
          </w:rPr>
          <w:t>sqlmpsfeedback@microsoft.com</w:t>
        </w:r>
      </w:hyperlink>
      <w:r>
        <w:t>.</w:t>
      </w:r>
    </w:p>
    <w:p w14:paraId="6BA3F6F3" w14:textId="77777777" w:rsidR="00033D13" w:rsidRPr="00862518" w:rsidRDefault="00033D13" w:rsidP="003B3ECC"/>
    <w:p w14:paraId="0C45BC1F" w14:textId="77777777" w:rsidR="003B3ECC" w:rsidRPr="00862518" w:rsidRDefault="003B3ECC" w:rsidP="003B3ECC">
      <w:pPr>
        <w:pStyle w:val="DSTOC1-0"/>
        <w:sectPr w:rsidR="003B3ECC" w:rsidRPr="00862518"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862518" w:rsidRDefault="003B3ECC" w:rsidP="003B3ECC">
      <w:pPr>
        <w:pStyle w:val="DSTOC1-0"/>
      </w:pPr>
      <w:r w:rsidRPr="00862518">
        <w:lastRenderedPageBreak/>
        <w:t>Copyright</w:t>
      </w:r>
    </w:p>
    <w:p w14:paraId="650A443A" w14:textId="77777777" w:rsidR="003B3ECC" w:rsidRPr="00862518" w:rsidRDefault="003B3ECC" w:rsidP="00033D13">
      <w:r w:rsidRPr="00862518">
        <w:t>This document is provided "as-is". Information and views expressed in this document, including URL and other Internet website references, may change without notice. You bear the risk of using it.</w:t>
      </w:r>
    </w:p>
    <w:p w14:paraId="55E86054" w14:textId="77777777" w:rsidR="003B3ECC" w:rsidRPr="00862518" w:rsidRDefault="003B3ECC" w:rsidP="00033D13">
      <w:r w:rsidRPr="00862518">
        <w:t>Some examples depicted herein are provided for illustration only and are fictitious. No real association or connection is intended or should be inferred.</w:t>
      </w:r>
    </w:p>
    <w:p w14:paraId="4EC448A3" w14:textId="77777777" w:rsidR="003B3ECC" w:rsidRPr="00862518" w:rsidRDefault="003B3ECC" w:rsidP="00033D13">
      <w:r w:rsidRPr="00862518">
        <w:t>This document does not provide you with any legal rights to any intellectual property in any Microsoft product. You may copy and use this document for your internal, reference purposes. You may modify this document for your internal, reference purposes.</w:t>
      </w:r>
    </w:p>
    <w:p w14:paraId="5B23720D" w14:textId="4BA9006D" w:rsidR="003B3ECC" w:rsidRPr="00862518" w:rsidRDefault="006060EE" w:rsidP="00033D13">
      <w:r>
        <w:t>© 2017</w:t>
      </w:r>
      <w:r w:rsidR="003B3ECC" w:rsidRPr="00862518">
        <w:t xml:space="preserve"> Microsoft Corporation. All rights reserved.</w:t>
      </w:r>
    </w:p>
    <w:p w14:paraId="79DB3895" w14:textId="77777777" w:rsidR="003B3ECC" w:rsidRPr="00862518" w:rsidRDefault="003B3ECC" w:rsidP="00033D13">
      <w:r w:rsidRPr="00862518">
        <w:t xml:space="preserve">Microsoft, Active Directory, Windows, and Windows Server are trademarks of the Microsoft group of companies. </w:t>
      </w:r>
    </w:p>
    <w:p w14:paraId="6A16A07E" w14:textId="77777777" w:rsidR="003B3ECC" w:rsidRPr="00862518" w:rsidRDefault="003B3ECC" w:rsidP="00033D13">
      <w:r w:rsidRPr="00862518">
        <w:t>All other trademarks are property of their respective owners.</w:t>
      </w:r>
    </w:p>
    <w:p w14:paraId="0117DF10" w14:textId="77777777" w:rsidR="003B3ECC" w:rsidRPr="00862518" w:rsidRDefault="003B3ECC" w:rsidP="003B3ECC"/>
    <w:p w14:paraId="0BD521C3" w14:textId="77777777" w:rsidR="003B3ECC" w:rsidRPr="00862518" w:rsidRDefault="003B3ECC" w:rsidP="003B3ECC">
      <w:pPr>
        <w:pStyle w:val="DSTOC1-0"/>
        <w:sectPr w:rsidR="003B3ECC" w:rsidRPr="00862518"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Default="003B3ECC" w:rsidP="003B3ECC">
      <w:pPr>
        <w:pStyle w:val="DSTOC1-0"/>
      </w:pPr>
      <w:r>
        <w:lastRenderedPageBreak/>
        <w:t>Contents</w:t>
      </w:r>
    </w:p>
    <w:p w14:paraId="59DCD0BA" w14:textId="6C0C8EB3" w:rsidR="008543F8" w:rsidRDefault="00BC24BF">
      <w:pPr>
        <w:pStyle w:val="TOC1"/>
        <w:tabs>
          <w:tab w:val="right" w:leader="dot" w:pos="8630"/>
        </w:tabs>
        <w:rPr>
          <w:rFonts w:eastAsiaTheme="minorEastAsia"/>
          <w:noProof/>
        </w:rPr>
      </w:pPr>
      <w:r>
        <w:fldChar w:fldCharType="begin"/>
      </w:r>
      <w:r>
        <w:instrText xml:space="preserve"> TOC \h \z \t "Heading 2,1,Heading 3,2,Heading 4,3,DSTOC1-2,2,DSTOC1-3,3,DSTOC1-4,4,DSTOC2-2,3,DSTOC2-3,3,DSTOC2-4,4,Title,1" </w:instrText>
      </w:r>
      <w:r>
        <w:fldChar w:fldCharType="separate"/>
      </w:r>
      <w:hyperlink w:anchor="_Toc486003995" w:history="1">
        <w:r w:rsidR="008543F8" w:rsidRPr="0027501E">
          <w:rPr>
            <w:rStyle w:val="Hyperlink"/>
            <w:noProof/>
          </w:rPr>
          <w:t>Guide History</w:t>
        </w:r>
        <w:r w:rsidR="008543F8">
          <w:rPr>
            <w:noProof/>
            <w:webHidden/>
          </w:rPr>
          <w:tab/>
        </w:r>
        <w:r w:rsidR="008543F8">
          <w:rPr>
            <w:noProof/>
            <w:webHidden/>
          </w:rPr>
          <w:fldChar w:fldCharType="begin"/>
        </w:r>
        <w:r w:rsidR="008543F8">
          <w:rPr>
            <w:noProof/>
            <w:webHidden/>
          </w:rPr>
          <w:instrText xml:space="preserve"> PAGEREF _Toc486003995 \h </w:instrText>
        </w:r>
        <w:r w:rsidR="008543F8">
          <w:rPr>
            <w:noProof/>
            <w:webHidden/>
          </w:rPr>
        </w:r>
        <w:r w:rsidR="008543F8">
          <w:rPr>
            <w:noProof/>
            <w:webHidden/>
          </w:rPr>
          <w:fldChar w:fldCharType="separate"/>
        </w:r>
        <w:r w:rsidR="008543F8">
          <w:rPr>
            <w:noProof/>
            <w:webHidden/>
          </w:rPr>
          <w:t>5</w:t>
        </w:r>
        <w:r w:rsidR="008543F8">
          <w:rPr>
            <w:noProof/>
            <w:webHidden/>
          </w:rPr>
          <w:fldChar w:fldCharType="end"/>
        </w:r>
      </w:hyperlink>
    </w:p>
    <w:p w14:paraId="07405BB2" w14:textId="323806C1" w:rsidR="008543F8" w:rsidRDefault="000C54C9">
      <w:pPr>
        <w:pStyle w:val="TOC1"/>
        <w:tabs>
          <w:tab w:val="right" w:leader="dot" w:pos="8630"/>
        </w:tabs>
        <w:rPr>
          <w:rFonts w:eastAsiaTheme="minorEastAsia"/>
          <w:noProof/>
        </w:rPr>
      </w:pPr>
      <w:hyperlink w:anchor="_Toc486003996" w:history="1">
        <w:r w:rsidR="008543F8" w:rsidRPr="0027501E">
          <w:rPr>
            <w:rStyle w:val="Hyperlink"/>
            <w:noProof/>
          </w:rPr>
          <w:t>Getting started</w:t>
        </w:r>
        <w:r w:rsidR="008543F8">
          <w:rPr>
            <w:noProof/>
            <w:webHidden/>
          </w:rPr>
          <w:tab/>
        </w:r>
        <w:r w:rsidR="008543F8">
          <w:rPr>
            <w:noProof/>
            <w:webHidden/>
          </w:rPr>
          <w:fldChar w:fldCharType="begin"/>
        </w:r>
        <w:r w:rsidR="008543F8">
          <w:rPr>
            <w:noProof/>
            <w:webHidden/>
          </w:rPr>
          <w:instrText xml:space="preserve"> PAGEREF _Toc486003996 \h </w:instrText>
        </w:r>
        <w:r w:rsidR="008543F8">
          <w:rPr>
            <w:noProof/>
            <w:webHidden/>
          </w:rPr>
        </w:r>
        <w:r w:rsidR="008543F8">
          <w:rPr>
            <w:noProof/>
            <w:webHidden/>
          </w:rPr>
          <w:fldChar w:fldCharType="separate"/>
        </w:r>
        <w:r w:rsidR="008543F8">
          <w:rPr>
            <w:noProof/>
            <w:webHidden/>
          </w:rPr>
          <w:t>7</w:t>
        </w:r>
        <w:r w:rsidR="008543F8">
          <w:rPr>
            <w:noProof/>
            <w:webHidden/>
          </w:rPr>
          <w:fldChar w:fldCharType="end"/>
        </w:r>
      </w:hyperlink>
    </w:p>
    <w:p w14:paraId="4B0A7343" w14:textId="3DA50E73" w:rsidR="008543F8" w:rsidRDefault="000C54C9">
      <w:pPr>
        <w:pStyle w:val="TOC2"/>
        <w:tabs>
          <w:tab w:val="right" w:leader="dot" w:pos="8630"/>
        </w:tabs>
        <w:rPr>
          <w:rFonts w:eastAsiaTheme="minorEastAsia"/>
          <w:noProof/>
        </w:rPr>
      </w:pPr>
      <w:hyperlink w:anchor="_Toc486003997" w:history="1">
        <w:r w:rsidR="008543F8" w:rsidRPr="0027501E">
          <w:rPr>
            <w:rStyle w:val="Hyperlink"/>
            <w:noProof/>
          </w:rPr>
          <w:t>Supported Configurations</w:t>
        </w:r>
        <w:r w:rsidR="008543F8">
          <w:rPr>
            <w:noProof/>
            <w:webHidden/>
          </w:rPr>
          <w:tab/>
        </w:r>
        <w:r w:rsidR="008543F8">
          <w:rPr>
            <w:noProof/>
            <w:webHidden/>
          </w:rPr>
          <w:fldChar w:fldCharType="begin"/>
        </w:r>
        <w:r w:rsidR="008543F8">
          <w:rPr>
            <w:noProof/>
            <w:webHidden/>
          </w:rPr>
          <w:instrText xml:space="preserve"> PAGEREF _Toc486003997 \h </w:instrText>
        </w:r>
        <w:r w:rsidR="008543F8">
          <w:rPr>
            <w:noProof/>
            <w:webHidden/>
          </w:rPr>
        </w:r>
        <w:r w:rsidR="008543F8">
          <w:rPr>
            <w:noProof/>
            <w:webHidden/>
          </w:rPr>
          <w:fldChar w:fldCharType="separate"/>
        </w:r>
        <w:r w:rsidR="008543F8">
          <w:rPr>
            <w:noProof/>
            <w:webHidden/>
          </w:rPr>
          <w:t>7</w:t>
        </w:r>
        <w:r w:rsidR="008543F8">
          <w:rPr>
            <w:noProof/>
            <w:webHidden/>
          </w:rPr>
          <w:fldChar w:fldCharType="end"/>
        </w:r>
      </w:hyperlink>
    </w:p>
    <w:p w14:paraId="6AF4A2A2" w14:textId="43ECD18A" w:rsidR="008543F8" w:rsidRDefault="000C54C9">
      <w:pPr>
        <w:pStyle w:val="TOC2"/>
        <w:tabs>
          <w:tab w:val="right" w:leader="dot" w:pos="8630"/>
        </w:tabs>
        <w:rPr>
          <w:rFonts w:eastAsiaTheme="minorEastAsia"/>
          <w:noProof/>
        </w:rPr>
      </w:pPr>
      <w:hyperlink w:anchor="_Toc486003998" w:history="1">
        <w:r w:rsidR="008543F8" w:rsidRPr="0027501E">
          <w:rPr>
            <w:rStyle w:val="Hyperlink"/>
            <w:noProof/>
          </w:rPr>
          <w:t>Management Pack Scope</w:t>
        </w:r>
        <w:r w:rsidR="008543F8">
          <w:rPr>
            <w:noProof/>
            <w:webHidden/>
          </w:rPr>
          <w:tab/>
        </w:r>
        <w:r w:rsidR="008543F8">
          <w:rPr>
            <w:noProof/>
            <w:webHidden/>
          </w:rPr>
          <w:fldChar w:fldCharType="begin"/>
        </w:r>
        <w:r w:rsidR="008543F8">
          <w:rPr>
            <w:noProof/>
            <w:webHidden/>
          </w:rPr>
          <w:instrText xml:space="preserve"> PAGEREF _Toc486003998 \h </w:instrText>
        </w:r>
        <w:r w:rsidR="008543F8">
          <w:rPr>
            <w:noProof/>
            <w:webHidden/>
          </w:rPr>
        </w:r>
        <w:r w:rsidR="008543F8">
          <w:rPr>
            <w:noProof/>
            <w:webHidden/>
          </w:rPr>
          <w:fldChar w:fldCharType="separate"/>
        </w:r>
        <w:r w:rsidR="008543F8">
          <w:rPr>
            <w:noProof/>
            <w:webHidden/>
          </w:rPr>
          <w:t>8</w:t>
        </w:r>
        <w:r w:rsidR="008543F8">
          <w:rPr>
            <w:noProof/>
            <w:webHidden/>
          </w:rPr>
          <w:fldChar w:fldCharType="end"/>
        </w:r>
      </w:hyperlink>
    </w:p>
    <w:p w14:paraId="46102420" w14:textId="568FE0B8" w:rsidR="008543F8" w:rsidRDefault="000C54C9">
      <w:pPr>
        <w:pStyle w:val="TOC2"/>
        <w:tabs>
          <w:tab w:val="right" w:leader="dot" w:pos="8630"/>
        </w:tabs>
        <w:rPr>
          <w:rFonts w:eastAsiaTheme="minorEastAsia"/>
          <w:noProof/>
        </w:rPr>
      </w:pPr>
      <w:hyperlink w:anchor="_Toc486003999" w:history="1">
        <w:r w:rsidR="008543F8" w:rsidRPr="0027501E">
          <w:rPr>
            <w:rStyle w:val="Hyperlink"/>
            <w:noProof/>
          </w:rPr>
          <w:t>Prerequisites</w:t>
        </w:r>
        <w:r w:rsidR="008543F8">
          <w:rPr>
            <w:noProof/>
            <w:webHidden/>
          </w:rPr>
          <w:tab/>
        </w:r>
        <w:r w:rsidR="008543F8">
          <w:rPr>
            <w:noProof/>
            <w:webHidden/>
          </w:rPr>
          <w:fldChar w:fldCharType="begin"/>
        </w:r>
        <w:r w:rsidR="008543F8">
          <w:rPr>
            <w:noProof/>
            <w:webHidden/>
          </w:rPr>
          <w:instrText xml:space="preserve"> PAGEREF _Toc486003999 \h </w:instrText>
        </w:r>
        <w:r w:rsidR="008543F8">
          <w:rPr>
            <w:noProof/>
            <w:webHidden/>
          </w:rPr>
        </w:r>
        <w:r w:rsidR="008543F8">
          <w:rPr>
            <w:noProof/>
            <w:webHidden/>
          </w:rPr>
          <w:fldChar w:fldCharType="separate"/>
        </w:r>
        <w:r w:rsidR="008543F8">
          <w:rPr>
            <w:noProof/>
            <w:webHidden/>
          </w:rPr>
          <w:t>9</w:t>
        </w:r>
        <w:r w:rsidR="008543F8">
          <w:rPr>
            <w:noProof/>
            <w:webHidden/>
          </w:rPr>
          <w:fldChar w:fldCharType="end"/>
        </w:r>
      </w:hyperlink>
    </w:p>
    <w:p w14:paraId="7446C274" w14:textId="490FEFF9" w:rsidR="008543F8" w:rsidRDefault="000C54C9">
      <w:pPr>
        <w:pStyle w:val="TOC2"/>
        <w:tabs>
          <w:tab w:val="right" w:leader="dot" w:pos="8630"/>
        </w:tabs>
        <w:rPr>
          <w:rFonts w:eastAsiaTheme="minorEastAsia"/>
          <w:noProof/>
        </w:rPr>
      </w:pPr>
      <w:hyperlink w:anchor="_Toc486004000" w:history="1">
        <w:r w:rsidR="008543F8" w:rsidRPr="0027501E">
          <w:rPr>
            <w:rStyle w:val="Hyperlink"/>
            <w:noProof/>
          </w:rPr>
          <w:t>Files in this Management Pack</w:t>
        </w:r>
        <w:r w:rsidR="008543F8">
          <w:rPr>
            <w:noProof/>
            <w:webHidden/>
          </w:rPr>
          <w:tab/>
        </w:r>
        <w:r w:rsidR="008543F8">
          <w:rPr>
            <w:noProof/>
            <w:webHidden/>
          </w:rPr>
          <w:fldChar w:fldCharType="begin"/>
        </w:r>
        <w:r w:rsidR="008543F8">
          <w:rPr>
            <w:noProof/>
            <w:webHidden/>
          </w:rPr>
          <w:instrText xml:space="preserve"> PAGEREF _Toc486004000 \h </w:instrText>
        </w:r>
        <w:r w:rsidR="008543F8">
          <w:rPr>
            <w:noProof/>
            <w:webHidden/>
          </w:rPr>
        </w:r>
        <w:r w:rsidR="008543F8">
          <w:rPr>
            <w:noProof/>
            <w:webHidden/>
          </w:rPr>
          <w:fldChar w:fldCharType="separate"/>
        </w:r>
        <w:r w:rsidR="008543F8">
          <w:rPr>
            <w:noProof/>
            <w:webHidden/>
          </w:rPr>
          <w:t>9</w:t>
        </w:r>
        <w:r w:rsidR="008543F8">
          <w:rPr>
            <w:noProof/>
            <w:webHidden/>
          </w:rPr>
          <w:fldChar w:fldCharType="end"/>
        </w:r>
      </w:hyperlink>
    </w:p>
    <w:p w14:paraId="599ECC62" w14:textId="7B25DE99" w:rsidR="008543F8" w:rsidRDefault="000C54C9">
      <w:pPr>
        <w:pStyle w:val="TOC2"/>
        <w:tabs>
          <w:tab w:val="right" w:leader="dot" w:pos="8630"/>
        </w:tabs>
        <w:rPr>
          <w:rFonts w:eastAsiaTheme="minorEastAsia"/>
          <w:noProof/>
        </w:rPr>
      </w:pPr>
      <w:hyperlink w:anchor="_Toc486004001" w:history="1">
        <w:r w:rsidR="008543F8" w:rsidRPr="0027501E">
          <w:rPr>
            <w:rStyle w:val="Hyperlink"/>
            <w:noProof/>
          </w:rPr>
          <w:t>Mandatory Configuration</w:t>
        </w:r>
        <w:r w:rsidR="008543F8">
          <w:rPr>
            <w:noProof/>
            <w:webHidden/>
          </w:rPr>
          <w:tab/>
        </w:r>
        <w:r w:rsidR="008543F8">
          <w:rPr>
            <w:noProof/>
            <w:webHidden/>
          </w:rPr>
          <w:fldChar w:fldCharType="begin"/>
        </w:r>
        <w:r w:rsidR="008543F8">
          <w:rPr>
            <w:noProof/>
            <w:webHidden/>
          </w:rPr>
          <w:instrText xml:space="preserve"> PAGEREF _Toc486004001 \h </w:instrText>
        </w:r>
        <w:r w:rsidR="008543F8">
          <w:rPr>
            <w:noProof/>
            <w:webHidden/>
          </w:rPr>
        </w:r>
        <w:r w:rsidR="008543F8">
          <w:rPr>
            <w:noProof/>
            <w:webHidden/>
          </w:rPr>
          <w:fldChar w:fldCharType="separate"/>
        </w:r>
        <w:r w:rsidR="008543F8">
          <w:rPr>
            <w:noProof/>
            <w:webHidden/>
          </w:rPr>
          <w:t>10</w:t>
        </w:r>
        <w:r w:rsidR="008543F8">
          <w:rPr>
            <w:noProof/>
            <w:webHidden/>
          </w:rPr>
          <w:fldChar w:fldCharType="end"/>
        </w:r>
      </w:hyperlink>
    </w:p>
    <w:p w14:paraId="3C13A956" w14:textId="05DE587F" w:rsidR="008543F8" w:rsidRDefault="000C54C9">
      <w:pPr>
        <w:pStyle w:val="TOC1"/>
        <w:tabs>
          <w:tab w:val="right" w:leader="dot" w:pos="8630"/>
        </w:tabs>
        <w:rPr>
          <w:rFonts w:eastAsiaTheme="minorEastAsia"/>
          <w:noProof/>
        </w:rPr>
      </w:pPr>
      <w:hyperlink w:anchor="_Toc486004002" w:history="1">
        <w:r w:rsidR="008543F8" w:rsidRPr="0027501E">
          <w:rPr>
            <w:rStyle w:val="Hyperlink"/>
            <w:noProof/>
          </w:rPr>
          <w:t>Management Pack Purpose</w:t>
        </w:r>
        <w:r w:rsidR="008543F8">
          <w:rPr>
            <w:noProof/>
            <w:webHidden/>
          </w:rPr>
          <w:tab/>
        </w:r>
        <w:r w:rsidR="008543F8">
          <w:rPr>
            <w:noProof/>
            <w:webHidden/>
          </w:rPr>
          <w:fldChar w:fldCharType="begin"/>
        </w:r>
        <w:r w:rsidR="008543F8">
          <w:rPr>
            <w:noProof/>
            <w:webHidden/>
          </w:rPr>
          <w:instrText xml:space="preserve"> PAGEREF _Toc486004002 \h </w:instrText>
        </w:r>
        <w:r w:rsidR="008543F8">
          <w:rPr>
            <w:noProof/>
            <w:webHidden/>
          </w:rPr>
        </w:r>
        <w:r w:rsidR="008543F8">
          <w:rPr>
            <w:noProof/>
            <w:webHidden/>
          </w:rPr>
          <w:fldChar w:fldCharType="separate"/>
        </w:r>
        <w:r w:rsidR="008543F8">
          <w:rPr>
            <w:noProof/>
            <w:webHidden/>
          </w:rPr>
          <w:t>10</w:t>
        </w:r>
        <w:r w:rsidR="008543F8">
          <w:rPr>
            <w:noProof/>
            <w:webHidden/>
          </w:rPr>
          <w:fldChar w:fldCharType="end"/>
        </w:r>
      </w:hyperlink>
    </w:p>
    <w:p w14:paraId="59542AFF" w14:textId="41854503" w:rsidR="008543F8" w:rsidRDefault="000C54C9">
      <w:pPr>
        <w:pStyle w:val="TOC2"/>
        <w:tabs>
          <w:tab w:val="right" w:leader="dot" w:pos="8630"/>
        </w:tabs>
        <w:rPr>
          <w:rFonts w:eastAsiaTheme="minorEastAsia"/>
          <w:noProof/>
        </w:rPr>
      </w:pPr>
      <w:hyperlink w:anchor="_Toc486004003" w:history="1">
        <w:r w:rsidR="008543F8" w:rsidRPr="0027501E">
          <w:rPr>
            <w:rStyle w:val="Hyperlink"/>
            <w:noProof/>
          </w:rPr>
          <w:t>Monitoring Scenarios</w:t>
        </w:r>
        <w:r w:rsidR="008543F8">
          <w:rPr>
            <w:noProof/>
            <w:webHidden/>
          </w:rPr>
          <w:tab/>
        </w:r>
        <w:r w:rsidR="008543F8">
          <w:rPr>
            <w:noProof/>
            <w:webHidden/>
          </w:rPr>
          <w:fldChar w:fldCharType="begin"/>
        </w:r>
        <w:r w:rsidR="008543F8">
          <w:rPr>
            <w:noProof/>
            <w:webHidden/>
          </w:rPr>
          <w:instrText xml:space="preserve"> PAGEREF _Toc486004003 \h </w:instrText>
        </w:r>
        <w:r w:rsidR="008543F8">
          <w:rPr>
            <w:noProof/>
            <w:webHidden/>
          </w:rPr>
        </w:r>
        <w:r w:rsidR="008543F8">
          <w:rPr>
            <w:noProof/>
            <w:webHidden/>
          </w:rPr>
          <w:fldChar w:fldCharType="separate"/>
        </w:r>
        <w:r w:rsidR="008543F8">
          <w:rPr>
            <w:noProof/>
            <w:webHidden/>
          </w:rPr>
          <w:t>11</w:t>
        </w:r>
        <w:r w:rsidR="008543F8">
          <w:rPr>
            <w:noProof/>
            <w:webHidden/>
          </w:rPr>
          <w:fldChar w:fldCharType="end"/>
        </w:r>
      </w:hyperlink>
    </w:p>
    <w:p w14:paraId="0D0261EA" w14:textId="6A30CFF5" w:rsidR="008543F8" w:rsidRDefault="000C54C9">
      <w:pPr>
        <w:pStyle w:val="TOC3"/>
        <w:tabs>
          <w:tab w:val="right" w:leader="dot" w:pos="8630"/>
        </w:tabs>
        <w:rPr>
          <w:rFonts w:eastAsiaTheme="minorEastAsia"/>
          <w:noProof/>
        </w:rPr>
      </w:pPr>
      <w:hyperlink w:anchor="_Toc486004004" w:history="1">
        <w:r w:rsidR="008543F8" w:rsidRPr="0027501E">
          <w:rPr>
            <w:rStyle w:val="Hyperlink"/>
            <w:noProof/>
          </w:rPr>
          <w:t>Discovery of SQL Server Replication objects</w:t>
        </w:r>
        <w:r w:rsidR="008543F8">
          <w:rPr>
            <w:noProof/>
            <w:webHidden/>
          </w:rPr>
          <w:tab/>
        </w:r>
        <w:r w:rsidR="008543F8">
          <w:rPr>
            <w:noProof/>
            <w:webHidden/>
          </w:rPr>
          <w:fldChar w:fldCharType="begin"/>
        </w:r>
        <w:r w:rsidR="008543F8">
          <w:rPr>
            <w:noProof/>
            <w:webHidden/>
          </w:rPr>
          <w:instrText xml:space="preserve"> PAGEREF _Toc486004004 \h </w:instrText>
        </w:r>
        <w:r w:rsidR="008543F8">
          <w:rPr>
            <w:noProof/>
            <w:webHidden/>
          </w:rPr>
        </w:r>
        <w:r w:rsidR="008543F8">
          <w:rPr>
            <w:noProof/>
            <w:webHidden/>
          </w:rPr>
          <w:fldChar w:fldCharType="separate"/>
        </w:r>
        <w:r w:rsidR="008543F8">
          <w:rPr>
            <w:noProof/>
            <w:webHidden/>
          </w:rPr>
          <w:t>11</w:t>
        </w:r>
        <w:r w:rsidR="008543F8">
          <w:rPr>
            <w:noProof/>
            <w:webHidden/>
          </w:rPr>
          <w:fldChar w:fldCharType="end"/>
        </w:r>
      </w:hyperlink>
    </w:p>
    <w:p w14:paraId="2F73095A" w14:textId="693237A5" w:rsidR="008543F8" w:rsidRDefault="000C54C9">
      <w:pPr>
        <w:pStyle w:val="TOC3"/>
        <w:tabs>
          <w:tab w:val="right" w:leader="dot" w:pos="8630"/>
        </w:tabs>
        <w:rPr>
          <w:rFonts w:eastAsiaTheme="minorEastAsia"/>
          <w:noProof/>
        </w:rPr>
      </w:pPr>
      <w:hyperlink w:anchor="_Toc486004005" w:history="1">
        <w:r w:rsidR="008543F8" w:rsidRPr="0027501E">
          <w:rPr>
            <w:rStyle w:val="Hyperlink"/>
            <w:noProof/>
          </w:rPr>
          <w:t>Distributor Discovery and monitoring</w:t>
        </w:r>
        <w:r w:rsidR="008543F8">
          <w:rPr>
            <w:noProof/>
            <w:webHidden/>
          </w:rPr>
          <w:tab/>
        </w:r>
        <w:r w:rsidR="008543F8">
          <w:rPr>
            <w:noProof/>
            <w:webHidden/>
          </w:rPr>
          <w:fldChar w:fldCharType="begin"/>
        </w:r>
        <w:r w:rsidR="008543F8">
          <w:rPr>
            <w:noProof/>
            <w:webHidden/>
          </w:rPr>
          <w:instrText xml:space="preserve"> PAGEREF _Toc486004005 \h </w:instrText>
        </w:r>
        <w:r w:rsidR="008543F8">
          <w:rPr>
            <w:noProof/>
            <w:webHidden/>
          </w:rPr>
        </w:r>
        <w:r w:rsidR="008543F8">
          <w:rPr>
            <w:noProof/>
            <w:webHidden/>
          </w:rPr>
          <w:fldChar w:fldCharType="separate"/>
        </w:r>
        <w:r w:rsidR="008543F8">
          <w:rPr>
            <w:noProof/>
            <w:webHidden/>
          </w:rPr>
          <w:t>11</w:t>
        </w:r>
        <w:r w:rsidR="008543F8">
          <w:rPr>
            <w:noProof/>
            <w:webHidden/>
          </w:rPr>
          <w:fldChar w:fldCharType="end"/>
        </w:r>
      </w:hyperlink>
    </w:p>
    <w:p w14:paraId="6B3A9623" w14:textId="56F095CA" w:rsidR="008543F8" w:rsidRDefault="000C54C9">
      <w:pPr>
        <w:pStyle w:val="TOC3"/>
        <w:tabs>
          <w:tab w:val="right" w:leader="dot" w:pos="8630"/>
        </w:tabs>
        <w:rPr>
          <w:rFonts w:eastAsiaTheme="minorEastAsia"/>
          <w:noProof/>
        </w:rPr>
      </w:pPr>
      <w:hyperlink w:anchor="_Toc486004006" w:history="1">
        <w:r w:rsidR="008543F8" w:rsidRPr="0027501E">
          <w:rPr>
            <w:rStyle w:val="Hyperlink"/>
            <w:noProof/>
          </w:rPr>
          <w:t>Publisher Discovery and monitoring</w:t>
        </w:r>
        <w:r w:rsidR="008543F8">
          <w:rPr>
            <w:noProof/>
            <w:webHidden/>
          </w:rPr>
          <w:tab/>
        </w:r>
        <w:r w:rsidR="008543F8">
          <w:rPr>
            <w:noProof/>
            <w:webHidden/>
          </w:rPr>
          <w:fldChar w:fldCharType="begin"/>
        </w:r>
        <w:r w:rsidR="008543F8">
          <w:rPr>
            <w:noProof/>
            <w:webHidden/>
          </w:rPr>
          <w:instrText xml:space="preserve"> PAGEREF _Toc486004006 \h </w:instrText>
        </w:r>
        <w:r w:rsidR="008543F8">
          <w:rPr>
            <w:noProof/>
            <w:webHidden/>
          </w:rPr>
        </w:r>
        <w:r w:rsidR="008543F8">
          <w:rPr>
            <w:noProof/>
            <w:webHidden/>
          </w:rPr>
          <w:fldChar w:fldCharType="separate"/>
        </w:r>
        <w:r w:rsidR="008543F8">
          <w:rPr>
            <w:noProof/>
            <w:webHidden/>
          </w:rPr>
          <w:t>11</w:t>
        </w:r>
        <w:r w:rsidR="008543F8">
          <w:rPr>
            <w:noProof/>
            <w:webHidden/>
          </w:rPr>
          <w:fldChar w:fldCharType="end"/>
        </w:r>
      </w:hyperlink>
    </w:p>
    <w:p w14:paraId="419EB1C1" w14:textId="0E8BBE79" w:rsidR="008543F8" w:rsidRDefault="000C54C9">
      <w:pPr>
        <w:pStyle w:val="TOC3"/>
        <w:tabs>
          <w:tab w:val="right" w:leader="dot" w:pos="8630"/>
        </w:tabs>
        <w:rPr>
          <w:rFonts w:eastAsiaTheme="minorEastAsia"/>
          <w:noProof/>
        </w:rPr>
      </w:pPr>
      <w:hyperlink w:anchor="_Toc486004007" w:history="1">
        <w:r w:rsidR="008543F8" w:rsidRPr="0027501E">
          <w:rPr>
            <w:rStyle w:val="Hyperlink"/>
            <w:noProof/>
          </w:rPr>
          <w:t>Subscriber Discovery and monitoring</w:t>
        </w:r>
        <w:r w:rsidR="008543F8">
          <w:rPr>
            <w:noProof/>
            <w:webHidden/>
          </w:rPr>
          <w:tab/>
        </w:r>
        <w:r w:rsidR="008543F8">
          <w:rPr>
            <w:noProof/>
            <w:webHidden/>
          </w:rPr>
          <w:fldChar w:fldCharType="begin"/>
        </w:r>
        <w:r w:rsidR="008543F8">
          <w:rPr>
            <w:noProof/>
            <w:webHidden/>
          </w:rPr>
          <w:instrText xml:space="preserve"> PAGEREF _Toc486004007 \h </w:instrText>
        </w:r>
        <w:r w:rsidR="008543F8">
          <w:rPr>
            <w:noProof/>
            <w:webHidden/>
          </w:rPr>
        </w:r>
        <w:r w:rsidR="008543F8">
          <w:rPr>
            <w:noProof/>
            <w:webHidden/>
          </w:rPr>
          <w:fldChar w:fldCharType="separate"/>
        </w:r>
        <w:r w:rsidR="008543F8">
          <w:rPr>
            <w:noProof/>
            <w:webHidden/>
          </w:rPr>
          <w:t>11</w:t>
        </w:r>
        <w:r w:rsidR="008543F8">
          <w:rPr>
            <w:noProof/>
            <w:webHidden/>
          </w:rPr>
          <w:fldChar w:fldCharType="end"/>
        </w:r>
      </w:hyperlink>
    </w:p>
    <w:p w14:paraId="00160877" w14:textId="4BEC09C5" w:rsidR="008543F8" w:rsidRDefault="000C54C9">
      <w:pPr>
        <w:pStyle w:val="TOC3"/>
        <w:tabs>
          <w:tab w:val="right" w:leader="dot" w:pos="8630"/>
        </w:tabs>
        <w:rPr>
          <w:rFonts w:eastAsiaTheme="minorEastAsia"/>
          <w:noProof/>
        </w:rPr>
      </w:pPr>
      <w:hyperlink w:anchor="_Toc486004008" w:history="1">
        <w:r w:rsidR="008543F8" w:rsidRPr="0027501E">
          <w:rPr>
            <w:rStyle w:val="Hyperlink"/>
            <w:noProof/>
          </w:rPr>
          <w:t>Publication Discovery and monitoring</w:t>
        </w:r>
        <w:r w:rsidR="008543F8">
          <w:rPr>
            <w:noProof/>
            <w:webHidden/>
          </w:rPr>
          <w:tab/>
        </w:r>
        <w:r w:rsidR="008543F8">
          <w:rPr>
            <w:noProof/>
            <w:webHidden/>
          </w:rPr>
          <w:fldChar w:fldCharType="begin"/>
        </w:r>
        <w:r w:rsidR="008543F8">
          <w:rPr>
            <w:noProof/>
            <w:webHidden/>
          </w:rPr>
          <w:instrText xml:space="preserve"> PAGEREF _Toc486004008 \h </w:instrText>
        </w:r>
        <w:r w:rsidR="008543F8">
          <w:rPr>
            <w:noProof/>
            <w:webHidden/>
          </w:rPr>
        </w:r>
        <w:r w:rsidR="008543F8">
          <w:rPr>
            <w:noProof/>
            <w:webHidden/>
          </w:rPr>
          <w:fldChar w:fldCharType="separate"/>
        </w:r>
        <w:r w:rsidR="008543F8">
          <w:rPr>
            <w:noProof/>
            <w:webHidden/>
          </w:rPr>
          <w:t>12</w:t>
        </w:r>
        <w:r w:rsidR="008543F8">
          <w:rPr>
            <w:noProof/>
            <w:webHidden/>
          </w:rPr>
          <w:fldChar w:fldCharType="end"/>
        </w:r>
      </w:hyperlink>
    </w:p>
    <w:p w14:paraId="684F7E6A" w14:textId="56ABF22C" w:rsidR="008543F8" w:rsidRDefault="000C54C9">
      <w:pPr>
        <w:pStyle w:val="TOC3"/>
        <w:tabs>
          <w:tab w:val="right" w:leader="dot" w:pos="8630"/>
        </w:tabs>
        <w:rPr>
          <w:rFonts w:eastAsiaTheme="minorEastAsia"/>
          <w:noProof/>
        </w:rPr>
      </w:pPr>
      <w:hyperlink w:anchor="_Toc486004009" w:history="1">
        <w:r w:rsidR="008543F8" w:rsidRPr="0027501E">
          <w:rPr>
            <w:rStyle w:val="Hyperlink"/>
            <w:noProof/>
          </w:rPr>
          <w:t>Subscription Discovery and monitoring</w:t>
        </w:r>
        <w:r w:rsidR="008543F8">
          <w:rPr>
            <w:noProof/>
            <w:webHidden/>
          </w:rPr>
          <w:tab/>
        </w:r>
        <w:r w:rsidR="008543F8">
          <w:rPr>
            <w:noProof/>
            <w:webHidden/>
          </w:rPr>
          <w:fldChar w:fldCharType="begin"/>
        </w:r>
        <w:r w:rsidR="008543F8">
          <w:rPr>
            <w:noProof/>
            <w:webHidden/>
          </w:rPr>
          <w:instrText xml:space="preserve"> PAGEREF _Toc486004009 \h </w:instrText>
        </w:r>
        <w:r w:rsidR="008543F8">
          <w:rPr>
            <w:noProof/>
            <w:webHidden/>
          </w:rPr>
        </w:r>
        <w:r w:rsidR="008543F8">
          <w:rPr>
            <w:noProof/>
            <w:webHidden/>
          </w:rPr>
          <w:fldChar w:fldCharType="separate"/>
        </w:r>
        <w:r w:rsidR="008543F8">
          <w:rPr>
            <w:noProof/>
            <w:webHidden/>
          </w:rPr>
          <w:t>12</w:t>
        </w:r>
        <w:r w:rsidR="008543F8">
          <w:rPr>
            <w:noProof/>
            <w:webHidden/>
          </w:rPr>
          <w:fldChar w:fldCharType="end"/>
        </w:r>
      </w:hyperlink>
    </w:p>
    <w:p w14:paraId="4CB1A9C3" w14:textId="0EB9B50F" w:rsidR="008543F8" w:rsidRDefault="000C54C9">
      <w:pPr>
        <w:pStyle w:val="TOC3"/>
        <w:tabs>
          <w:tab w:val="right" w:leader="dot" w:pos="8630"/>
        </w:tabs>
        <w:rPr>
          <w:rFonts w:eastAsiaTheme="minorEastAsia"/>
          <w:noProof/>
        </w:rPr>
      </w:pPr>
      <w:hyperlink w:anchor="_Toc486004010" w:history="1">
        <w:r w:rsidR="008543F8" w:rsidRPr="0027501E">
          <w:rPr>
            <w:rStyle w:val="Hyperlink"/>
            <w:noProof/>
          </w:rPr>
          <w:t>Many Publication Snapshots on the same drive</w:t>
        </w:r>
        <w:r w:rsidR="008543F8">
          <w:rPr>
            <w:noProof/>
            <w:webHidden/>
          </w:rPr>
          <w:tab/>
        </w:r>
        <w:r w:rsidR="008543F8">
          <w:rPr>
            <w:noProof/>
            <w:webHidden/>
          </w:rPr>
          <w:fldChar w:fldCharType="begin"/>
        </w:r>
        <w:r w:rsidR="008543F8">
          <w:rPr>
            <w:noProof/>
            <w:webHidden/>
          </w:rPr>
          <w:instrText xml:space="preserve"> PAGEREF _Toc486004010 \h </w:instrText>
        </w:r>
        <w:r w:rsidR="008543F8">
          <w:rPr>
            <w:noProof/>
            <w:webHidden/>
          </w:rPr>
        </w:r>
        <w:r w:rsidR="008543F8">
          <w:rPr>
            <w:noProof/>
            <w:webHidden/>
          </w:rPr>
          <w:fldChar w:fldCharType="separate"/>
        </w:r>
        <w:r w:rsidR="008543F8">
          <w:rPr>
            <w:noProof/>
            <w:webHidden/>
          </w:rPr>
          <w:t>12</w:t>
        </w:r>
        <w:r w:rsidR="008543F8">
          <w:rPr>
            <w:noProof/>
            <w:webHidden/>
          </w:rPr>
          <w:fldChar w:fldCharType="end"/>
        </w:r>
      </w:hyperlink>
    </w:p>
    <w:p w14:paraId="56CA6B9D" w14:textId="6502AB18" w:rsidR="008543F8" w:rsidRDefault="000C54C9">
      <w:pPr>
        <w:pStyle w:val="TOC3"/>
        <w:tabs>
          <w:tab w:val="right" w:leader="dot" w:pos="8630"/>
        </w:tabs>
        <w:rPr>
          <w:rFonts w:eastAsiaTheme="minorEastAsia"/>
          <w:noProof/>
        </w:rPr>
      </w:pPr>
      <w:hyperlink w:anchor="_Toc486004011" w:history="1">
        <w:r w:rsidR="008543F8" w:rsidRPr="0027501E">
          <w:rPr>
            <w:rStyle w:val="Hyperlink"/>
            <w:noProof/>
          </w:rPr>
          <w:t>SQL Server Agent state</w:t>
        </w:r>
        <w:r w:rsidR="008543F8">
          <w:rPr>
            <w:noProof/>
            <w:webHidden/>
          </w:rPr>
          <w:tab/>
        </w:r>
        <w:r w:rsidR="008543F8">
          <w:rPr>
            <w:noProof/>
            <w:webHidden/>
          </w:rPr>
          <w:fldChar w:fldCharType="begin"/>
        </w:r>
        <w:r w:rsidR="008543F8">
          <w:rPr>
            <w:noProof/>
            <w:webHidden/>
          </w:rPr>
          <w:instrText xml:space="preserve"> PAGEREF _Toc486004011 \h </w:instrText>
        </w:r>
        <w:r w:rsidR="008543F8">
          <w:rPr>
            <w:noProof/>
            <w:webHidden/>
          </w:rPr>
        </w:r>
        <w:r w:rsidR="008543F8">
          <w:rPr>
            <w:noProof/>
            <w:webHidden/>
          </w:rPr>
          <w:fldChar w:fldCharType="separate"/>
        </w:r>
        <w:r w:rsidR="008543F8">
          <w:rPr>
            <w:noProof/>
            <w:webHidden/>
          </w:rPr>
          <w:t>12</w:t>
        </w:r>
        <w:r w:rsidR="008543F8">
          <w:rPr>
            <w:noProof/>
            <w:webHidden/>
          </w:rPr>
          <w:fldChar w:fldCharType="end"/>
        </w:r>
      </w:hyperlink>
    </w:p>
    <w:p w14:paraId="2E8F54B5" w14:textId="1FBCF3F9" w:rsidR="008543F8" w:rsidRDefault="000C54C9">
      <w:pPr>
        <w:pStyle w:val="TOC3"/>
        <w:tabs>
          <w:tab w:val="right" w:leader="dot" w:pos="8630"/>
        </w:tabs>
        <w:rPr>
          <w:rFonts w:eastAsiaTheme="minorEastAsia"/>
          <w:noProof/>
        </w:rPr>
      </w:pPr>
      <w:hyperlink w:anchor="_Toc486004012" w:history="1">
        <w:r w:rsidR="008543F8" w:rsidRPr="0027501E">
          <w:rPr>
            <w:rStyle w:val="Hyperlink"/>
            <w:noProof/>
          </w:rPr>
          <w:t>Maintenance Job failure</w:t>
        </w:r>
        <w:r w:rsidR="008543F8">
          <w:rPr>
            <w:noProof/>
            <w:webHidden/>
          </w:rPr>
          <w:tab/>
        </w:r>
        <w:r w:rsidR="008543F8">
          <w:rPr>
            <w:noProof/>
            <w:webHidden/>
          </w:rPr>
          <w:fldChar w:fldCharType="begin"/>
        </w:r>
        <w:r w:rsidR="008543F8">
          <w:rPr>
            <w:noProof/>
            <w:webHidden/>
          </w:rPr>
          <w:instrText xml:space="preserve"> PAGEREF _Toc486004012 \h </w:instrText>
        </w:r>
        <w:r w:rsidR="008543F8">
          <w:rPr>
            <w:noProof/>
            <w:webHidden/>
          </w:rPr>
        </w:r>
        <w:r w:rsidR="008543F8">
          <w:rPr>
            <w:noProof/>
            <w:webHidden/>
          </w:rPr>
          <w:fldChar w:fldCharType="separate"/>
        </w:r>
        <w:r w:rsidR="008543F8">
          <w:rPr>
            <w:noProof/>
            <w:webHidden/>
          </w:rPr>
          <w:t>12</w:t>
        </w:r>
        <w:r w:rsidR="008543F8">
          <w:rPr>
            <w:noProof/>
            <w:webHidden/>
          </w:rPr>
          <w:fldChar w:fldCharType="end"/>
        </w:r>
      </w:hyperlink>
    </w:p>
    <w:p w14:paraId="4BB16218" w14:textId="29A6D767" w:rsidR="008543F8" w:rsidRDefault="000C54C9">
      <w:pPr>
        <w:pStyle w:val="TOC3"/>
        <w:tabs>
          <w:tab w:val="right" w:leader="dot" w:pos="8630"/>
        </w:tabs>
        <w:rPr>
          <w:rFonts w:eastAsiaTheme="minorEastAsia"/>
          <w:noProof/>
        </w:rPr>
      </w:pPr>
      <w:hyperlink w:anchor="_Toc486004013" w:history="1">
        <w:r w:rsidR="008543F8" w:rsidRPr="0027501E">
          <w:rPr>
            <w:rStyle w:val="Hyperlink"/>
            <w:noProof/>
          </w:rPr>
          <w:t>Job failure</w:t>
        </w:r>
        <w:r w:rsidR="008543F8">
          <w:rPr>
            <w:noProof/>
            <w:webHidden/>
          </w:rPr>
          <w:tab/>
        </w:r>
        <w:r w:rsidR="008543F8">
          <w:rPr>
            <w:noProof/>
            <w:webHidden/>
          </w:rPr>
          <w:fldChar w:fldCharType="begin"/>
        </w:r>
        <w:r w:rsidR="008543F8">
          <w:rPr>
            <w:noProof/>
            <w:webHidden/>
          </w:rPr>
          <w:instrText xml:space="preserve"> PAGEREF _Toc486004013 \h </w:instrText>
        </w:r>
        <w:r w:rsidR="008543F8">
          <w:rPr>
            <w:noProof/>
            <w:webHidden/>
          </w:rPr>
        </w:r>
        <w:r w:rsidR="008543F8">
          <w:rPr>
            <w:noProof/>
            <w:webHidden/>
          </w:rPr>
          <w:fldChar w:fldCharType="separate"/>
        </w:r>
        <w:r w:rsidR="008543F8">
          <w:rPr>
            <w:noProof/>
            <w:webHidden/>
          </w:rPr>
          <w:t>13</w:t>
        </w:r>
        <w:r w:rsidR="008543F8">
          <w:rPr>
            <w:noProof/>
            <w:webHidden/>
          </w:rPr>
          <w:fldChar w:fldCharType="end"/>
        </w:r>
      </w:hyperlink>
    </w:p>
    <w:p w14:paraId="6F0D115A" w14:textId="4889C878" w:rsidR="008543F8" w:rsidRDefault="000C54C9">
      <w:pPr>
        <w:pStyle w:val="TOC2"/>
        <w:tabs>
          <w:tab w:val="right" w:leader="dot" w:pos="8630"/>
        </w:tabs>
        <w:rPr>
          <w:rFonts w:eastAsiaTheme="minorEastAsia"/>
          <w:noProof/>
        </w:rPr>
      </w:pPr>
      <w:hyperlink w:anchor="_Toc486004014" w:history="1">
        <w:r w:rsidR="008543F8" w:rsidRPr="0027501E">
          <w:rPr>
            <w:rStyle w:val="Hyperlink"/>
            <w:noProof/>
          </w:rPr>
          <w:t>Data Flow</w:t>
        </w:r>
        <w:r w:rsidR="008543F8">
          <w:rPr>
            <w:noProof/>
            <w:webHidden/>
          </w:rPr>
          <w:tab/>
        </w:r>
        <w:r w:rsidR="008543F8">
          <w:rPr>
            <w:noProof/>
            <w:webHidden/>
          </w:rPr>
          <w:fldChar w:fldCharType="begin"/>
        </w:r>
        <w:r w:rsidR="008543F8">
          <w:rPr>
            <w:noProof/>
            <w:webHidden/>
          </w:rPr>
          <w:instrText xml:space="preserve"> PAGEREF _Toc486004014 \h </w:instrText>
        </w:r>
        <w:r w:rsidR="008543F8">
          <w:rPr>
            <w:noProof/>
            <w:webHidden/>
          </w:rPr>
        </w:r>
        <w:r w:rsidR="008543F8">
          <w:rPr>
            <w:noProof/>
            <w:webHidden/>
          </w:rPr>
          <w:fldChar w:fldCharType="separate"/>
        </w:r>
        <w:r w:rsidR="008543F8">
          <w:rPr>
            <w:noProof/>
            <w:webHidden/>
          </w:rPr>
          <w:t>13</w:t>
        </w:r>
        <w:r w:rsidR="008543F8">
          <w:rPr>
            <w:noProof/>
            <w:webHidden/>
          </w:rPr>
          <w:fldChar w:fldCharType="end"/>
        </w:r>
      </w:hyperlink>
    </w:p>
    <w:p w14:paraId="635F9358" w14:textId="01B9273B" w:rsidR="008543F8" w:rsidRDefault="000C54C9">
      <w:pPr>
        <w:pStyle w:val="TOC3"/>
        <w:tabs>
          <w:tab w:val="right" w:leader="dot" w:pos="8630"/>
        </w:tabs>
        <w:rPr>
          <w:rFonts w:eastAsiaTheme="minorEastAsia"/>
          <w:noProof/>
        </w:rPr>
      </w:pPr>
      <w:hyperlink w:anchor="_Toc486004015" w:history="1">
        <w:r w:rsidR="008543F8" w:rsidRPr="0027501E">
          <w:rPr>
            <w:rStyle w:val="Hyperlink"/>
            <w:noProof/>
          </w:rPr>
          <w:t>Logical structure</w:t>
        </w:r>
        <w:r w:rsidR="008543F8">
          <w:rPr>
            <w:noProof/>
            <w:webHidden/>
          </w:rPr>
          <w:tab/>
        </w:r>
        <w:r w:rsidR="008543F8">
          <w:rPr>
            <w:noProof/>
            <w:webHidden/>
          </w:rPr>
          <w:fldChar w:fldCharType="begin"/>
        </w:r>
        <w:r w:rsidR="008543F8">
          <w:rPr>
            <w:noProof/>
            <w:webHidden/>
          </w:rPr>
          <w:instrText xml:space="preserve"> PAGEREF _Toc486004015 \h </w:instrText>
        </w:r>
        <w:r w:rsidR="008543F8">
          <w:rPr>
            <w:noProof/>
            <w:webHidden/>
          </w:rPr>
        </w:r>
        <w:r w:rsidR="008543F8">
          <w:rPr>
            <w:noProof/>
            <w:webHidden/>
          </w:rPr>
          <w:fldChar w:fldCharType="separate"/>
        </w:r>
        <w:r w:rsidR="008543F8">
          <w:rPr>
            <w:noProof/>
            <w:webHidden/>
          </w:rPr>
          <w:t>14</w:t>
        </w:r>
        <w:r w:rsidR="008543F8">
          <w:rPr>
            <w:noProof/>
            <w:webHidden/>
          </w:rPr>
          <w:fldChar w:fldCharType="end"/>
        </w:r>
      </w:hyperlink>
    </w:p>
    <w:p w14:paraId="64A4754D" w14:textId="28029CD2" w:rsidR="008543F8" w:rsidRDefault="000C54C9">
      <w:pPr>
        <w:pStyle w:val="TOC3"/>
        <w:tabs>
          <w:tab w:val="right" w:leader="dot" w:pos="8630"/>
        </w:tabs>
        <w:rPr>
          <w:rFonts w:eastAsiaTheme="minorEastAsia"/>
          <w:noProof/>
        </w:rPr>
      </w:pPr>
      <w:hyperlink w:anchor="_Toc486004016" w:history="1">
        <w:r w:rsidR="008543F8" w:rsidRPr="0027501E">
          <w:rPr>
            <w:rStyle w:val="Hyperlink"/>
            <w:noProof/>
          </w:rPr>
          <w:t>Publication flow</w:t>
        </w:r>
        <w:r w:rsidR="008543F8">
          <w:rPr>
            <w:noProof/>
            <w:webHidden/>
          </w:rPr>
          <w:tab/>
        </w:r>
        <w:r w:rsidR="008543F8">
          <w:rPr>
            <w:noProof/>
            <w:webHidden/>
          </w:rPr>
          <w:fldChar w:fldCharType="begin"/>
        </w:r>
        <w:r w:rsidR="008543F8">
          <w:rPr>
            <w:noProof/>
            <w:webHidden/>
          </w:rPr>
          <w:instrText xml:space="preserve"> PAGEREF _Toc486004016 \h </w:instrText>
        </w:r>
        <w:r w:rsidR="008543F8">
          <w:rPr>
            <w:noProof/>
            <w:webHidden/>
          </w:rPr>
        </w:r>
        <w:r w:rsidR="008543F8">
          <w:rPr>
            <w:noProof/>
            <w:webHidden/>
          </w:rPr>
          <w:fldChar w:fldCharType="separate"/>
        </w:r>
        <w:r w:rsidR="008543F8">
          <w:rPr>
            <w:noProof/>
            <w:webHidden/>
          </w:rPr>
          <w:t>14</w:t>
        </w:r>
        <w:r w:rsidR="008543F8">
          <w:rPr>
            <w:noProof/>
            <w:webHidden/>
          </w:rPr>
          <w:fldChar w:fldCharType="end"/>
        </w:r>
      </w:hyperlink>
    </w:p>
    <w:p w14:paraId="1434FF1D" w14:textId="0215CD17" w:rsidR="008543F8" w:rsidRDefault="000C54C9">
      <w:pPr>
        <w:pStyle w:val="TOC3"/>
        <w:tabs>
          <w:tab w:val="right" w:leader="dot" w:pos="8630"/>
        </w:tabs>
        <w:rPr>
          <w:rFonts w:eastAsiaTheme="minorEastAsia"/>
          <w:noProof/>
        </w:rPr>
      </w:pPr>
      <w:hyperlink w:anchor="_Toc486004017" w:history="1">
        <w:r w:rsidR="008543F8" w:rsidRPr="0027501E">
          <w:rPr>
            <w:rStyle w:val="Hyperlink"/>
            <w:noProof/>
          </w:rPr>
          <w:t>Replication Database Health</w:t>
        </w:r>
        <w:r w:rsidR="008543F8">
          <w:rPr>
            <w:noProof/>
            <w:webHidden/>
          </w:rPr>
          <w:tab/>
        </w:r>
        <w:r w:rsidR="008543F8">
          <w:rPr>
            <w:noProof/>
            <w:webHidden/>
          </w:rPr>
          <w:fldChar w:fldCharType="begin"/>
        </w:r>
        <w:r w:rsidR="008543F8">
          <w:rPr>
            <w:noProof/>
            <w:webHidden/>
          </w:rPr>
          <w:instrText xml:space="preserve"> PAGEREF _Toc486004017 \h </w:instrText>
        </w:r>
        <w:r w:rsidR="008543F8">
          <w:rPr>
            <w:noProof/>
            <w:webHidden/>
          </w:rPr>
        </w:r>
        <w:r w:rsidR="008543F8">
          <w:rPr>
            <w:noProof/>
            <w:webHidden/>
          </w:rPr>
          <w:fldChar w:fldCharType="separate"/>
        </w:r>
        <w:r w:rsidR="008543F8">
          <w:rPr>
            <w:noProof/>
            <w:webHidden/>
          </w:rPr>
          <w:t>16</w:t>
        </w:r>
        <w:r w:rsidR="008543F8">
          <w:rPr>
            <w:noProof/>
            <w:webHidden/>
          </w:rPr>
          <w:fldChar w:fldCharType="end"/>
        </w:r>
      </w:hyperlink>
    </w:p>
    <w:p w14:paraId="502BC3D7" w14:textId="4DA79217" w:rsidR="008543F8" w:rsidRDefault="000C54C9">
      <w:pPr>
        <w:pStyle w:val="TOC1"/>
        <w:tabs>
          <w:tab w:val="right" w:leader="dot" w:pos="8630"/>
        </w:tabs>
        <w:rPr>
          <w:rFonts w:eastAsiaTheme="minorEastAsia"/>
          <w:noProof/>
        </w:rPr>
      </w:pPr>
      <w:hyperlink w:anchor="_Toc486004018" w:history="1">
        <w:r w:rsidR="008543F8" w:rsidRPr="0027501E">
          <w:rPr>
            <w:rStyle w:val="Hyperlink"/>
            <w:noProof/>
          </w:rPr>
          <w:t>Configuring the Management Pack</w:t>
        </w:r>
        <w:r w:rsidR="008543F8">
          <w:rPr>
            <w:noProof/>
            <w:webHidden/>
          </w:rPr>
          <w:tab/>
        </w:r>
        <w:r w:rsidR="008543F8">
          <w:rPr>
            <w:noProof/>
            <w:webHidden/>
          </w:rPr>
          <w:fldChar w:fldCharType="begin"/>
        </w:r>
        <w:r w:rsidR="008543F8">
          <w:rPr>
            <w:noProof/>
            <w:webHidden/>
          </w:rPr>
          <w:instrText xml:space="preserve"> PAGEREF _Toc486004018 \h </w:instrText>
        </w:r>
        <w:r w:rsidR="008543F8">
          <w:rPr>
            <w:noProof/>
            <w:webHidden/>
          </w:rPr>
        </w:r>
        <w:r w:rsidR="008543F8">
          <w:rPr>
            <w:noProof/>
            <w:webHidden/>
          </w:rPr>
          <w:fldChar w:fldCharType="separate"/>
        </w:r>
        <w:r w:rsidR="008543F8">
          <w:rPr>
            <w:noProof/>
            <w:webHidden/>
          </w:rPr>
          <w:t>19</w:t>
        </w:r>
        <w:r w:rsidR="008543F8">
          <w:rPr>
            <w:noProof/>
            <w:webHidden/>
          </w:rPr>
          <w:fldChar w:fldCharType="end"/>
        </w:r>
      </w:hyperlink>
    </w:p>
    <w:p w14:paraId="3A04F3CF" w14:textId="2896A824" w:rsidR="008543F8" w:rsidRDefault="000C54C9">
      <w:pPr>
        <w:pStyle w:val="TOC2"/>
        <w:tabs>
          <w:tab w:val="right" w:leader="dot" w:pos="8630"/>
        </w:tabs>
        <w:rPr>
          <w:rFonts w:eastAsiaTheme="minorEastAsia"/>
          <w:noProof/>
        </w:rPr>
      </w:pPr>
      <w:hyperlink w:anchor="_Toc486004019" w:history="1">
        <w:r w:rsidR="008543F8" w:rsidRPr="0027501E">
          <w:rPr>
            <w:rStyle w:val="Hyperlink"/>
            <w:noProof/>
          </w:rPr>
          <w:t>Best Practice: Create a Management Pack for Customizations</w:t>
        </w:r>
        <w:r w:rsidR="008543F8">
          <w:rPr>
            <w:noProof/>
            <w:webHidden/>
          </w:rPr>
          <w:tab/>
        </w:r>
        <w:r w:rsidR="008543F8">
          <w:rPr>
            <w:noProof/>
            <w:webHidden/>
          </w:rPr>
          <w:fldChar w:fldCharType="begin"/>
        </w:r>
        <w:r w:rsidR="008543F8">
          <w:rPr>
            <w:noProof/>
            <w:webHidden/>
          </w:rPr>
          <w:instrText xml:space="preserve"> PAGEREF _Toc486004019 \h </w:instrText>
        </w:r>
        <w:r w:rsidR="008543F8">
          <w:rPr>
            <w:noProof/>
            <w:webHidden/>
          </w:rPr>
        </w:r>
        <w:r w:rsidR="008543F8">
          <w:rPr>
            <w:noProof/>
            <w:webHidden/>
          </w:rPr>
          <w:fldChar w:fldCharType="separate"/>
        </w:r>
        <w:r w:rsidR="008543F8">
          <w:rPr>
            <w:noProof/>
            <w:webHidden/>
          </w:rPr>
          <w:t>19</w:t>
        </w:r>
        <w:r w:rsidR="008543F8">
          <w:rPr>
            <w:noProof/>
            <w:webHidden/>
          </w:rPr>
          <w:fldChar w:fldCharType="end"/>
        </w:r>
      </w:hyperlink>
    </w:p>
    <w:p w14:paraId="6B0A2AD5" w14:textId="56F2FE21" w:rsidR="008543F8" w:rsidRDefault="000C54C9">
      <w:pPr>
        <w:pStyle w:val="TOC2"/>
        <w:tabs>
          <w:tab w:val="right" w:leader="dot" w:pos="8630"/>
        </w:tabs>
        <w:rPr>
          <w:rFonts w:eastAsiaTheme="minorEastAsia"/>
          <w:noProof/>
        </w:rPr>
      </w:pPr>
      <w:hyperlink w:anchor="_Toc486004020" w:history="1">
        <w:r w:rsidR="008543F8" w:rsidRPr="0027501E">
          <w:rPr>
            <w:rStyle w:val="Hyperlink"/>
            <w:noProof/>
          </w:rPr>
          <w:t>How to import a Management Pack</w:t>
        </w:r>
        <w:r w:rsidR="008543F8">
          <w:rPr>
            <w:noProof/>
            <w:webHidden/>
          </w:rPr>
          <w:tab/>
        </w:r>
        <w:r w:rsidR="008543F8">
          <w:rPr>
            <w:noProof/>
            <w:webHidden/>
          </w:rPr>
          <w:fldChar w:fldCharType="begin"/>
        </w:r>
        <w:r w:rsidR="008543F8">
          <w:rPr>
            <w:noProof/>
            <w:webHidden/>
          </w:rPr>
          <w:instrText xml:space="preserve"> PAGEREF _Toc486004020 \h </w:instrText>
        </w:r>
        <w:r w:rsidR="008543F8">
          <w:rPr>
            <w:noProof/>
            <w:webHidden/>
          </w:rPr>
        </w:r>
        <w:r w:rsidR="008543F8">
          <w:rPr>
            <w:noProof/>
            <w:webHidden/>
          </w:rPr>
          <w:fldChar w:fldCharType="separate"/>
        </w:r>
        <w:r w:rsidR="008543F8">
          <w:rPr>
            <w:noProof/>
            <w:webHidden/>
          </w:rPr>
          <w:t>20</w:t>
        </w:r>
        <w:r w:rsidR="008543F8">
          <w:rPr>
            <w:noProof/>
            <w:webHidden/>
          </w:rPr>
          <w:fldChar w:fldCharType="end"/>
        </w:r>
      </w:hyperlink>
    </w:p>
    <w:p w14:paraId="001A1708" w14:textId="5C15FE08" w:rsidR="008543F8" w:rsidRDefault="000C54C9">
      <w:pPr>
        <w:pStyle w:val="TOC2"/>
        <w:tabs>
          <w:tab w:val="right" w:leader="dot" w:pos="8630"/>
        </w:tabs>
        <w:rPr>
          <w:rFonts w:eastAsiaTheme="minorEastAsia"/>
          <w:noProof/>
        </w:rPr>
      </w:pPr>
      <w:hyperlink w:anchor="_Toc486004021" w:history="1">
        <w:r w:rsidR="008543F8" w:rsidRPr="0027501E">
          <w:rPr>
            <w:rStyle w:val="Hyperlink"/>
            <w:noProof/>
          </w:rPr>
          <w:t>How to enable Agent Proxy option</w:t>
        </w:r>
        <w:r w:rsidR="008543F8">
          <w:rPr>
            <w:noProof/>
            <w:webHidden/>
          </w:rPr>
          <w:tab/>
        </w:r>
        <w:r w:rsidR="008543F8">
          <w:rPr>
            <w:noProof/>
            <w:webHidden/>
          </w:rPr>
          <w:fldChar w:fldCharType="begin"/>
        </w:r>
        <w:r w:rsidR="008543F8">
          <w:rPr>
            <w:noProof/>
            <w:webHidden/>
          </w:rPr>
          <w:instrText xml:space="preserve"> PAGEREF _Toc486004021 \h </w:instrText>
        </w:r>
        <w:r w:rsidR="008543F8">
          <w:rPr>
            <w:noProof/>
            <w:webHidden/>
          </w:rPr>
        </w:r>
        <w:r w:rsidR="008543F8">
          <w:rPr>
            <w:noProof/>
            <w:webHidden/>
          </w:rPr>
          <w:fldChar w:fldCharType="separate"/>
        </w:r>
        <w:r w:rsidR="008543F8">
          <w:rPr>
            <w:noProof/>
            <w:webHidden/>
          </w:rPr>
          <w:t>21</w:t>
        </w:r>
        <w:r w:rsidR="008543F8">
          <w:rPr>
            <w:noProof/>
            <w:webHidden/>
          </w:rPr>
          <w:fldChar w:fldCharType="end"/>
        </w:r>
      </w:hyperlink>
    </w:p>
    <w:p w14:paraId="03F245E2" w14:textId="118BC218" w:rsidR="008543F8" w:rsidRDefault="000C54C9">
      <w:pPr>
        <w:pStyle w:val="TOC2"/>
        <w:tabs>
          <w:tab w:val="right" w:leader="dot" w:pos="8630"/>
        </w:tabs>
        <w:rPr>
          <w:rFonts w:eastAsiaTheme="minorEastAsia"/>
          <w:noProof/>
        </w:rPr>
      </w:pPr>
      <w:hyperlink w:anchor="_Toc486004022" w:history="1">
        <w:r w:rsidR="008543F8" w:rsidRPr="0027501E">
          <w:rPr>
            <w:rStyle w:val="Hyperlink"/>
            <w:noProof/>
          </w:rPr>
          <w:t>How to configure Run As profile</w:t>
        </w:r>
        <w:r w:rsidR="008543F8">
          <w:rPr>
            <w:noProof/>
            <w:webHidden/>
          </w:rPr>
          <w:tab/>
        </w:r>
        <w:r w:rsidR="008543F8">
          <w:rPr>
            <w:noProof/>
            <w:webHidden/>
          </w:rPr>
          <w:fldChar w:fldCharType="begin"/>
        </w:r>
        <w:r w:rsidR="008543F8">
          <w:rPr>
            <w:noProof/>
            <w:webHidden/>
          </w:rPr>
          <w:instrText xml:space="preserve"> PAGEREF _Toc486004022 \h </w:instrText>
        </w:r>
        <w:r w:rsidR="008543F8">
          <w:rPr>
            <w:noProof/>
            <w:webHidden/>
          </w:rPr>
        </w:r>
        <w:r w:rsidR="008543F8">
          <w:rPr>
            <w:noProof/>
            <w:webHidden/>
          </w:rPr>
          <w:fldChar w:fldCharType="separate"/>
        </w:r>
        <w:r w:rsidR="008543F8">
          <w:rPr>
            <w:noProof/>
            <w:webHidden/>
          </w:rPr>
          <w:t>21</w:t>
        </w:r>
        <w:r w:rsidR="008543F8">
          <w:rPr>
            <w:noProof/>
            <w:webHidden/>
          </w:rPr>
          <w:fldChar w:fldCharType="end"/>
        </w:r>
      </w:hyperlink>
    </w:p>
    <w:p w14:paraId="006F9685" w14:textId="7D5E40BD" w:rsidR="008543F8" w:rsidRDefault="000C54C9">
      <w:pPr>
        <w:pStyle w:val="TOC2"/>
        <w:tabs>
          <w:tab w:val="right" w:leader="dot" w:pos="8630"/>
        </w:tabs>
        <w:rPr>
          <w:rFonts w:eastAsiaTheme="minorEastAsia"/>
          <w:noProof/>
        </w:rPr>
      </w:pPr>
      <w:hyperlink w:anchor="_Toc486004023" w:history="1">
        <w:r w:rsidR="008543F8" w:rsidRPr="0027501E">
          <w:rPr>
            <w:rStyle w:val="Hyperlink"/>
            <w:noProof/>
          </w:rPr>
          <w:t>Security Configuration</w:t>
        </w:r>
        <w:r w:rsidR="008543F8">
          <w:rPr>
            <w:noProof/>
            <w:webHidden/>
          </w:rPr>
          <w:tab/>
        </w:r>
        <w:r w:rsidR="008543F8">
          <w:rPr>
            <w:noProof/>
            <w:webHidden/>
          </w:rPr>
          <w:fldChar w:fldCharType="begin"/>
        </w:r>
        <w:r w:rsidR="008543F8">
          <w:rPr>
            <w:noProof/>
            <w:webHidden/>
          </w:rPr>
          <w:instrText xml:space="preserve"> PAGEREF _Toc486004023 \h </w:instrText>
        </w:r>
        <w:r w:rsidR="008543F8">
          <w:rPr>
            <w:noProof/>
            <w:webHidden/>
          </w:rPr>
        </w:r>
        <w:r w:rsidR="008543F8">
          <w:rPr>
            <w:noProof/>
            <w:webHidden/>
          </w:rPr>
          <w:fldChar w:fldCharType="separate"/>
        </w:r>
        <w:r w:rsidR="008543F8">
          <w:rPr>
            <w:noProof/>
            <w:webHidden/>
          </w:rPr>
          <w:t>21</w:t>
        </w:r>
        <w:r w:rsidR="008543F8">
          <w:rPr>
            <w:noProof/>
            <w:webHidden/>
          </w:rPr>
          <w:fldChar w:fldCharType="end"/>
        </w:r>
      </w:hyperlink>
    </w:p>
    <w:p w14:paraId="53EE1CA1" w14:textId="282CD838" w:rsidR="008543F8" w:rsidRDefault="000C54C9">
      <w:pPr>
        <w:pStyle w:val="TOC3"/>
        <w:tabs>
          <w:tab w:val="right" w:leader="dot" w:pos="8630"/>
        </w:tabs>
        <w:rPr>
          <w:rFonts w:eastAsiaTheme="minorEastAsia"/>
          <w:noProof/>
        </w:rPr>
      </w:pPr>
      <w:hyperlink w:anchor="_Toc486004024" w:history="1">
        <w:r w:rsidR="008543F8" w:rsidRPr="0027501E">
          <w:rPr>
            <w:rStyle w:val="Hyperlink"/>
            <w:noProof/>
          </w:rPr>
          <w:t>Run As Profiles</w:t>
        </w:r>
        <w:r w:rsidR="008543F8">
          <w:rPr>
            <w:noProof/>
            <w:webHidden/>
          </w:rPr>
          <w:tab/>
        </w:r>
        <w:r w:rsidR="008543F8">
          <w:rPr>
            <w:noProof/>
            <w:webHidden/>
          </w:rPr>
          <w:fldChar w:fldCharType="begin"/>
        </w:r>
        <w:r w:rsidR="008543F8">
          <w:rPr>
            <w:noProof/>
            <w:webHidden/>
          </w:rPr>
          <w:instrText xml:space="preserve"> PAGEREF _Toc486004024 \h </w:instrText>
        </w:r>
        <w:r w:rsidR="008543F8">
          <w:rPr>
            <w:noProof/>
            <w:webHidden/>
          </w:rPr>
        </w:r>
        <w:r w:rsidR="008543F8">
          <w:rPr>
            <w:noProof/>
            <w:webHidden/>
          </w:rPr>
          <w:fldChar w:fldCharType="separate"/>
        </w:r>
        <w:r w:rsidR="008543F8">
          <w:rPr>
            <w:noProof/>
            <w:webHidden/>
          </w:rPr>
          <w:t>22</w:t>
        </w:r>
        <w:r w:rsidR="008543F8">
          <w:rPr>
            <w:noProof/>
            <w:webHidden/>
          </w:rPr>
          <w:fldChar w:fldCharType="end"/>
        </w:r>
      </w:hyperlink>
    </w:p>
    <w:p w14:paraId="70CD3BDF" w14:textId="2CE7AE09" w:rsidR="008543F8" w:rsidRDefault="000C54C9">
      <w:pPr>
        <w:pStyle w:val="TOC3"/>
        <w:tabs>
          <w:tab w:val="right" w:leader="dot" w:pos="8630"/>
        </w:tabs>
        <w:rPr>
          <w:rFonts w:eastAsiaTheme="minorEastAsia"/>
          <w:noProof/>
        </w:rPr>
      </w:pPr>
      <w:hyperlink w:anchor="_Toc486004025" w:history="1">
        <w:r w:rsidR="008543F8" w:rsidRPr="0027501E">
          <w:rPr>
            <w:rStyle w:val="Hyperlink"/>
            <w:noProof/>
          </w:rPr>
          <w:t>Required permissions</w:t>
        </w:r>
        <w:r w:rsidR="008543F8">
          <w:rPr>
            <w:noProof/>
            <w:webHidden/>
          </w:rPr>
          <w:tab/>
        </w:r>
        <w:r w:rsidR="008543F8">
          <w:rPr>
            <w:noProof/>
            <w:webHidden/>
          </w:rPr>
          <w:fldChar w:fldCharType="begin"/>
        </w:r>
        <w:r w:rsidR="008543F8">
          <w:rPr>
            <w:noProof/>
            <w:webHidden/>
          </w:rPr>
          <w:instrText xml:space="preserve"> PAGEREF _Toc486004025 \h </w:instrText>
        </w:r>
        <w:r w:rsidR="008543F8">
          <w:rPr>
            <w:noProof/>
            <w:webHidden/>
          </w:rPr>
        </w:r>
        <w:r w:rsidR="008543F8">
          <w:rPr>
            <w:noProof/>
            <w:webHidden/>
          </w:rPr>
          <w:fldChar w:fldCharType="separate"/>
        </w:r>
        <w:r w:rsidR="008543F8">
          <w:rPr>
            <w:noProof/>
            <w:webHidden/>
          </w:rPr>
          <w:t>22</w:t>
        </w:r>
        <w:r w:rsidR="008543F8">
          <w:rPr>
            <w:noProof/>
            <w:webHidden/>
          </w:rPr>
          <w:fldChar w:fldCharType="end"/>
        </w:r>
      </w:hyperlink>
    </w:p>
    <w:p w14:paraId="0C7EDA84" w14:textId="689C4D9F" w:rsidR="008543F8" w:rsidRDefault="000C54C9">
      <w:pPr>
        <w:pStyle w:val="TOC3"/>
        <w:tabs>
          <w:tab w:val="right" w:leader="dot" w:pos="8630"/>
        </w:tabs>
        <w:rPr>
          <w:rFonts w:eastAsiaTheme="minorEastAsia"/>
          <w:noProof/>
        </w:rPr>
      </w:pPr>
      <w:hyperlink w:anchor="_Toc486004026" w:history="1">
        <w:r w:rsidR="008543F8" w:rsidRPr="0027501E">
          <w:rPr>
            <w:rStyle w:val="Hyperlink"/>
            <w:noProof/>
          </w:rPr>
          <w:t>Low-Privilege Environments</w:t>
        </w:r>
        <w:r w:rsidR="008543F8">
          <w:rPr>
            <w:noProof/>
            <w:webHidden/>
          </w:rPr>
          <w:tab/>
        </w:r>
        <w:r w:rsidR="008543F8">
          <w:rPr>
            <w:noProof/>
            <w:webHidden/>
          </w:rPr>
          <w:fldChar w:fldCharType="begin"/>
        </w:r>
        <w:r w:rsidR="008543F8">
          <w:rPr>
            <w:noProof/>
            <w:webHidden/>
          </w:rPr>
          <w:instrText xml:space="preserve"> PAGEREF _Toc486004026 \h </w:instrText>
        </w:r>
        <w:r w:rsidR="008543F8">
          <w:rPr>
            <w:noProof/>
            <w:webHidden/>
          </w:rPr>
        </w:r>
        <w:r w:rsidR="008543F8">
          <w:rPr>
            <w:noProof/>
            <w:webHidden/>
          </w:rPr>
          <w:fldChar w:fldCharType="separate"/>
        </w:r>
        <w:r w:rsidR="008543F8">
          <w:rPr>
            <w:noProof/>
            <w:webHidden/>
          </w:rPr>
          <w:t>23</w:t>
        </w:r>
        <w:r w:rsidR="008543F8">
          <w:rPr>
            <w:noProof/>
            <w:webHidden/>
          </w:rPr>
          <w:fldChar w:fldCharType="end"/>
        </w:r>
      </w:hyperlink>
    </w:p>
    <w:p w14:paraId="7991C135" w14:textId="4A3F8F72" w:rsidR="008543F8" w:rsidRDefault="000C54C9">
      <w:pPr>
        <w:pStyle w:val="TOC3"/>
        <w:tabs>
          <w:tab w:val="right" w:leader="dot" w:pos="8630"/>
        </w:tabs>
        <w:rPr>
          <w:rFonts w:eastAsiaTheme="minorEastAsia"/>
          <w:noProof/>
        </w:rPr>
      </w:pPr>
      <w:hyperlink w:anchor="_Toc486004027" w:history="1">
        <w:r w:rsidR="008543F8" w:rsidRPr="0027501E">
          <w:rPr>
            <w:rStyle w:val="Hyperlink"/>
            <w:noProof/>
          </w:rPr>
          <w:t>TLS 1.2 Protection</w:t>
        </w:r>
        <w:r w:rsidR="008543F8">
          <w:rPr>
            <w:noProof/>
            <w:webHidden/>
          </w:rPr>
          <w:tab/>
        </w:r>
        <w:r w:rsidR="008543F8">
          <w:rPr>
            <w:noProof/>
            <w:webHidden/>
          </w:rPr>
          <w:fldChar w:fldCharType="begin"/>
        </w:r>
        <w:r w:rsidR="008543F8">
          <w:rPr>
            <w:noProof/>
            <w:webHidden/>
          </w:rPr>
          <w:instrText xml:space="preserve"> PAGEREF _Toc486004027 \h </w:instrText>
        </w:r>
        <w:r w:rsidR="008543F8">
          <w:rPr>
            <w:noProof/>
            <w:webHidden/>
          </w:rPr>
        </w:r>
        <w:r w:rsidR="008543F8">
          <w:rPr>
            <w:noProof/>
            <w:webHidden/>
          </w:rPr>
          <w:fldChar w:fldCharType="separate"/>
        </w:r>
        <w:r w:rsidR="008543F8">
          <w:rPr>
            <w:noProof/>
            <w:webHidden/>
          </w:rPr>
          <w:t>29</w:t>
        </w:r>
        <w:r w:rsidR="008543F8">
          <w:rPr>
            <w:noProof/>
            <w:webHidden/>
          </w:rPr>
          <w:fldChar w:fldCharType="end"/>
        </w:r>
      </w:hyperlink>
    </w:p>
    <w:p w14:paraId="67AE047D" w14:textId="204749AD" w:rsidR="008543F8" w:rsidRDefault="000C54C9">
      <w:pPr>
        <w:pStyle w:val="TOC1"/>
        <w:tabs>
          <w:tab w:val="right" w:leader="dot" w:pos="8630"/>
        </w:tabs>
        <w:rPr>
          <w:rFonts w:eastAsiaTheme="minorEastAsia"/>
          <w:noProof/>
        </w:rPr>
      </w:pPr>
      <w:hyperlink w:anchor="_Toc486004028" w:history="1">
        <w:r w:rsidR="008543F8" w:rsidRPr="0027501E">
          <w:rPr>
            <w:rStyle w:val="Hyperlink"/>
            <w:noProof/>
          </w:rPr>
          <w:t>Viewing Information in the Operations Manager Console</w:t>
        </w:r>
        <w:r w:rsidR="008543F8">
          <w:rPr>
            <w:noProof/>
            <w:webHidden/>
          </w:rPr>
          <w:tab/>
        </w:r>
        <w:r w:rsidR="008543F8">
          <w:rPr>
            <w:noProof/>
            <w:webHidden/>
          </w:rPr>
          <w:fldChar w:fldCharType="begin"/>
        </w:r>
        <w:r w:rsidR="008543F8">
          <w:rPr>
            <w:noProof/>
            <w:webHidden/>
          </w:rPr>
          <w:instrText xml:space="preserve"> PAGEREF _Toc486004028 \h </w:instrText>
        </w:r>
        <w:r w:rsidR="008543F8">
          <w:rPr>
            <w:noProof/>
            <w:webHidden/>
          </w:rPr>
        </w:r>
        <w:r w:rsidR="008543F8">
          <w:rPr>
            <w:noProof/>
            <w:webHidden/>
          </w:rPr>
          <w:fldChar w:fldCharType="separate"/>
        </w:r>
        <w:r w:rsidR="008543F8">
          <w:rPr>
            <w:noProof/>
            <w:webHidden/>
          </w:rPr>
          <w:t>30</w:t>
        </w:r>
        <w:r w:rsidR="008543F8">
          <w:rPr>
            <w:noProof/>
            <w:webHidden/>
          </w:rPr>
          <w:fldChar w:fldCharType="end"/>
        </w:r>
      </w:hyperlink>
    </w:p>
    <w:p w14:paraId="19EF2187" w14:textId="3F5072FD" w:rsidR="008543F8" w:rsidRDefault="000C54C9">
      <w:pPr>
        <w:pStyle w:val="TOC2"/>
        <w:tabs>
          <w:tab w:val="right" w:leader="dot" w:pos="8630"/>
        </w:tabs>
        <w:rPr>
          <w:rFonts w:eastAsiaTheme="minorEastAsia"/>
          <w:noProof/>
        </w:rPr>
      </w:pPr>
      <w:hyperlink w:anchor="_Toc486004029" w:history="1">
        <w:r w:rsidR="008543F8" w:rsidRPr="0027501E">
          <w:rPr>
            <w:rStyle w:val="Hyperlink"/>
            <w:noProof/>
          </w:rPr>
          <w:t>Version-independent (generic) views and dashboards</w:t>
        </w:r>
        <w:r w:rsidR="008543F8">
          <w:rPr>
            <w:noProof/>
            <w:webHidden/>
          </w:rPr>
          <w:tab/>
        </w:r>
        <w:r w:rsidR="008543F8">
          <w:rPr>
            <w:noProof/>
            <w:webHidden/>
          </w:rPr>
          <w:fldChar w:fldCharType="begin"/>
        </w:r>
        <w:r w:rsidR="008543F8">
          <w:rPr>
            <w:noProof/>
            <w:webHidden/>
          </w:rPr>
          <w:instrText xml:space="preserve"> PAGEREF _Toc486004029 \h </w:instrText>
        </w:r>
        <w:r w:rsidR="008543F8">
          <w:rPr>
            <w:noProof/>
            <w:webHidden/>
          </w:rPr>
        </w:r>
        <w:r w:rsidR="008543F8">
          <w:rPr>
            <w:noProof/>
            <w:webHidden/>
          </w:rPr>
          <w:fldChar w:fldCharType="separate"/>
        </w:r>
        <w:r w:rsidR="008543F8">
          <w:rPr>
            <w:noProof/>
            <w:webHidden/>
          </w:rPr>
          <w:t>30</w:t>
        </w:r>
        <w:r w:rsidR="008543F8">
          <w:rPr>
            <w:noProof/>
            <w:webHidden/>
          </w:rPr>
          <w:fldChar w:fldCharType="end"/>
        </w:r>
      </w:hyperlink>
    </w:p>
    <w:p w14:paraId="05E60406" w14:textId="07CE4D22" w:rsidR="008543F8" w:rsidRDefault="000C54C9">
      <w:pPr>
        <w:pStyle w:val="TOC2"/>
        <w:tabs>
          <w:tab w:val="right" w:leader="dot" w:pos="8630"/>
        </w:tabs>
        <w:rPr>
          <w:rFonts w:eastAsiaTheme="minorEastAsia"/>
          <w:noProof/>
        </w:rPr>
      </w:pPr>
      <w:hyperlink w:anchor="_Toc486004030" w:history="1">
        <w:r w:rsidR="008543F8" w:rsidRPr="0027501E">
          <w:rPr>
            <w:rStyle w:val="Hyperlink"/>
            <w:noProof/>
          </w:rPr>
          <w:t>SQL Server 2014 Replication views</w:t>
        </w:r>
        <w:r w:rsidR="008543F8">
          <w:rPr>
            <w:noProof/>
            <w:webHidden/>
          </w:rPr>
          <w:tab/>
        </w:r>
        <w:r w:rsidR="008543F8">
          <w:rPr>
            <w:noProof/>
            <w:webHidden/>
          </w:rPr>
          <w:fldChar w:fldCharType="begin"/>
        </w:r>
        <w:r w:rsidR="008543F8">
          <w:rPr>
            <w:noProof/>
            <w:webHidden/>
          </w:rPr>
          <w:instrText xml:space="preserve"> PAGEREF _Toc486004030 \h </w:instrText>
        </w:r>
        <w:r w:rsidR="008543F8">
          <w:rPr>
            <w:noProof/>
            <w:webHidden/>
          </w:rPr>
        </w:r>
        <w:r w:rsidR="008543F8">
          <w:rPr>
            <w:noProof/>
            <w:webHidden/>
          </w:rPr>
          <w:fldChar w:fldCharType="separate"/>
        </w:r>
        <w:r w:rsidR="008543F8">
          <w:rPr>
            <w:noProof/>
            <w:webHidden/>
          </w:rPr>
          <w:t>30</w:t>
        </w:r>
        <w:r w:rsidR="008543F8">
          <w:rPr>
            <w:noProof/>
            <w:webHidden/>
          </w:rPr>
          <w:fldChar w:fldCharType="end"/>
        </w:r>
      </w:hyperlink>
    </w:p>
    <w:p w14:paraId="643514B2" w14:textId="18652F64" w:rsidR="008543F8" w:rsidRDefault="000C54C9">
      <w:pPr>
        <w:pStyle w:val="TOC2"/>
        <w:tabs>
          <w:tab w:val="right" w:leader="dot" w:pos="8630"/>
        </w:tabs>
        <w:rPr>
          <w:rFonts w:eastAsiaTheme="minorEastAsia"/>
          <w:noProof/>
        </w:rPr>
      </w:pPr>
      <w:hyperlink w:anchor="_Toc486004031" w:history="1">
        <w:r w:rsidR="008543F8" w:rsidRPr="0027501E">
          <w:rPr>
            <w:rStyle w:val="Hyperlink"/>
            <w:noProof/>
          </w:rPr>
          <w:t>Dashboards</w:t>
        </w:r>
        <w:r w:rsidR="008543F8">
          <w:rPr>
            <w:noProof/>
            <w:webHidden/>
          </w:rPr>
          <w:tab/>
        </w:r>
        <w:r w:rsidR="008543F8">
          <w:rPr>
            <w:noProof/>
            <w:webHidden/>
          </w:rPr>
          <w:fldChar w:fldCharType="begin"/>
        </w:r>
        <w:r w:rsidR="008543F8">
          <w:rPr>
            <w:noProof/>
            <w:webHidden/>
          </w:rPr>
          <w:instrText xml:space="preserve"> PAGEREF _Toc486004031 \h </w:instrText>
        </w:r>
        <w:r w:rsidR="008543F8">
          <w:rPr>
            <w:noProof/>
            <w:webHidden/>
          </w:rPr>
        </w:r>
        <w:r w:rsidR="008543F8">
          <w:rPr>
            <w:noProof/>
            <w:webHidden/>
          </w:rPr>
          <w:fldChar w:fldCharType="separate"/>
        </w:r>
        <w:r w:rsidR="008543F8">
          <w:rPr>
            <w:noProof/>
            <w:webHidden/>
          </w:rPr>
          <w:t>31</w:t>
        </w:r>
        <w:r w:rsidR="008543F8">
          <w:rPr>
            <w:noProof/>
            <w:webHidden/>
          </w:rPr>
          <w:fldChar w:fldCharType="end"/>
        </w:r>
      </w:hyperlink>
    </w:p>
    <w:p w14:paraId="6367EB8B" w14:textId="0955713D" w:rsidR="008543F8" w:rsidRDefault="000C54C9">
      <w:pPr>
        <w:pStyle w:val="TOC3"/>
        <w:tabs>
          <w:tab w:val="right" w:leader="dot" w:pos="8630"/>
        </w:tabs>
        <w:rPr>
          <w:rFonts w:eastAsiaTheme="minorEastAsia"/>
          <w:noProof/>
        </w:rPr>
      </w:pPr>
      <w:hyperlink w:anchor="_Toc486004032" w:history="1">
        <w:r w:rsidR="008543F8" w:rsidRPr="0027501E">
          <w:rPr>
            <w:rStyle w:val="Hyperlink"/>
            <w:noProof/>
          </w:rPr>
          <w:t>Replication Top Level Datacenter Dashboard</w:t>
        </w:r>
        <w:r w:rsidR="008543F8">
          <w:rPr>
            <w:noProof/>
            <w:webHidden/>
          </w:rPr>
          <w:tab/>
        </w:r>
        <w:r w:rsidR="008543F8">
          <w:rPr>
            <w:noProof/>
            <w:webHidden/>
          </w:rPr>
          <w:fldChar w:fldCharType="begin"/>
        </w:r>
        <w:r w:rsidR="008543F8">
          <w:rPr>
            <w:noProof/>
            <w:webHidden/>
          </w:rPr>
          <w:instrText xml:space="preserve"> PAGEREF _Toc486004032 \h </w:instrText>
        </w:r>
        <w:r w:rsidR="008543F8">
          <w:rPr>
            <w:noProof/>
            <w:webHidden/>
          </w:rPr>
        </w:r>
        <w:r w:rsidR="008543F8">
          <w:rPr>
            <w:noProof/>
            <w:webHidden/>
          </w:rPr>
          <w:fldChar w:fldCharType="separate"/>
        </w:r>
        <w:r w:rsidR="008543F8">
          <w:rPr>
            <w:noProof/>
            <w:webHidden/>
          </w:rPr>
          <w:t>32</w:t>
        </w:r>
        <w:r w:rsidR="008543F8">
          <w:rPr>
            <w:noProof/>
            <w:webHidden/>
          </w:rPr>
          <w:fldChar w:fldCharType="end"/>
        </w:r>
      </w:hyperlink>
    </w:p>
    <w:p w14:paraId="24C42F81" w14:textId="3FFE5730" w:rsidR="008543F8" w:rsidRDefault="000C54C9">
      <w:pPr>
        <w:pStyle w:val="TOC3"/>
        <w:tabs>
          <w:tab w:val="right" w:leader="dot" w:pos="8630"/>
        </w:tabs>
        <w:rPr>
          <w:rFonts w:eastAsiaTheme="minorEastAsia"/>
          <w:noProof/>
        </w:rPr>
      </w:pPr>
      <w:hyperlink w:anchor="_Toc486004033" w:history="1">
        <w:r w:rsidR="008543F8" w:rsidRPr="0027501E">
          <w:rPr>
            <w:rStyle w:val="Hyperlink"/>
            <w:noProof/>
          </w:rPr>
          <w:t>Replication Components Datacenter Dashboard</w:t>
        </w:r>
        <w:r w:rsidR="008543F8">
          <w:rPr>
            <w:noProof/>
            <w:webHidden/>
          </w:rPr>
          <w:tab/>
        </w:r>
        <w:r w:rsidR="008543F8">
          <w:rPr>
            <w:noProof/>
            <w:webHidden/>
          </w:rPr>
          <w:fldChar w:fldCharType="begin"/>
        </w:r>
        <w:r w:rsidR="008543F8">
          <w:rPr>
            <w:noProof/>
            <w:webHidden/>
          </w:rPr>
          <w:instrText xml:space="preserve"> PAGEREF _Toc486004033 \h </w:instrText>
        </w:r>
        <w:r w:rsidR="008543F8">
          <w:rPr>
            <w:noProof/>
            <w:webHidden/>
          </w:rPr>
        </w:r>
        <w:r w:rsidR="008543F8">
          <w:rPr>
            <w:noProof/>
            <w:webHidden/>
          </w:rPr>
          <w:fldChar w:fldCharType="separate"/>
        </w:r>
        <w:r w:rsidR="008543F8">
          <w:rPr>
            <w:noProof/>
            <w:webHidden/>
          </w:rPr>
          <w:t>32</w:t>
        </w:r>
        <w:r w:rsidR="008543F8">
          <w:rPr>
            <w:noProof/>
            <w:webHidden/>
          </w:rPr>
          <w:fldChar w:fldCharType="end"/>
        </w:r>
      </w:hyperlink>
    </w:p>
    <w:p w14:paraId="155F32F2" w14:textId="0970A369" w:rsidR="008543F8" w:rsidRDefault="000C54C9">
      <w:pPr>
        <w:pStyle w:val="TOC3"/>
        <w:tabs>
          <w:tab w:val="right" w:leader="dot" w:pos="8630"/>
        </w:tabs>
        <w:rPr>
          <w:rFonts w:eastAsiaTheme="minorEastAsia"/>
          <w:noProof/>
        </w:rPr>
      </w:pPr>
      <w:hyperlink w:anchor="_Toc486004034" w:history="1">
        <w:r w:rsidR="008543F8" w:rsidRPr="0027501E">
          <w:rPr>
            <w:rStyle w:val="Hyperlink"/>
            <w:noProof/>
          </w:rPr>
          <w:t>SQL Server 2014 Replication Datacenter Dashboard</w:t>
        </w:r>
        <w:r w:rsidR="008543F8">
          <w:rPr>
            <w:noProof/>
            <w:webHidden/>
          </w:rPr>
          <w:tab/>
        </w:r>
        <w:r w:rsidR="008543F8">
          <w:rPr>
            <w:noProof/>
            <w:webHidden/>
          </w:rPr>
          <w:fldChar w:fldCharType="begin"/>
        </w:r>
        <w:r w:rsidR="008543F8">
          <w:rPr>
            <w:noProof/>
            <w:webHidden/>
          </w:rPr>
          <w:instrText xml:space="preserve"> PAGEREF _Toc486004034 \h </w:instrText>
        </w:r>
        <w:r w:rsidR="008543F8">
          <w:rPr>
            <w:noProof/>
            <w:webHidden/>
          </w:rPr>
        </w:r>
        <w:r w:rsidR="008543F8">
          <w:rPr>
            <w:noProof/>
            <w:webHidden/>
          </w:rPr>
          <w:fldChar w:fldCharType="separate"/>
        </w:r>
        <w:r w:rsidR="008543F8">
          <w:rPr>
            <w:noProof/>
            <w:webHidden/>
          </w:rPr>
          <w:t>33</w:t>
        </w:r>
        <w:r w:rsidR="008543F8">
          <w:rPr>
            <w:noProof/>
            <w:webHidden/>
          </w:rPr>
          <w:fldChar w:fldCharType="end"/>
        </w:r>
      </w:hyperlink>
    </w:p>
    <w:p w14:paraId="0032218B" w14:textId="65662E5C" w:rsidR="008543F8" w:rsidRDefault="000C54C9">
      <w:pPr>
        <w:pStyle w:val="TOC1"/>
        <w:tabs>
          <w:tab w:val="right" w:leader="dot" w:pos="8630"/>
        </w:tabs>
        <w:rPr>
          <w:rFonts w:eastAsiaTheme="minorEastAsia"/>
          <w:noProof/>
        </w:rPr>
      </w:pPr>
      <w:hyperlink w:anchor="_Toc486004035" w:history="1">
        <w:r w:rsidR="008543F8" w:rsidRPr="0027501E">
          <w:rPr>
            <w:rStyle w:val="Hyperlink"/>
            <w:noProof/>
          </w:rPr>
          <w:t>Links</w:t>
        </w:r>
        <w:r w:rsidR="008543F8">
          <w:rPr>
            <w:noProof/>
            <w:webHidden/>
          </w:rPr>
          <w:tab/>
        </w:r>
        <w:r w:rsidR="008543F8">
          <w:rPr>
            <w:noProof/>
            <w:webHidden/>
          </w:rPr>
          <w:fldChar w:fldCharType="begin"/>
        </w:r>
        <w:r w:rsidR="008543F8">
          <w:rPr>
            <w:noProof/>
            <w:webHidden/>
          </w:rPr>
          <w:instrText xml:space="preserve"> PAGEREF _Toc486004035 \h </w:instrText>
        </w:r>
        <w:r w:rsidR="008543F8">
          <w:rPr>
            <w:noProof/>
            <w:webHidden/>
          </w:rPr>
        </w:r>
        <w:r w:rsidR="008543F8">
          <w:rPr>
            <w:noProof/>
            <w:webHidden/>
          </w:rPr>
          <w:fldChar w:fldCharType="separate"/>
        </w:r>
        <w:r w:rsidR="008543F8">
          <w:rPr>
            <w:noProof/>
            <w:webHidden/>
          </w:rPr>
          <w:t>33</w:t>
        </w:r>
        <w:r w:rsidR="008543F8">
          <w:rPr>
            <w:noProof/>
            <w:webHidden/>
          </w:rPr>
          <w:fldChar w:fldCharType="end"/>
        </w:r>
      </w:hyperlink>
    </w:p>
    <w:p w14:paraId="1E3D8ABE" w14:textId="7454E6D1" w:rsidR="008543F8" w:rsidRDefault="000C54C9">
      <w:pPr>
        <w:pStyle w:val="TOC1"/>
        <w:tabs>
          <w:tab w:val="right" w:leader="dot" w:pos="8630"/>
        </w:tabs>
        <w:rPr>
          <w:rFonts w:eastAsiaTheme="minorEastAsia"/>
          <w:noProof/>
        </w:rPr>
      </w:pPr>
      <w:hyperlink w:anchor="_Toc486004036" w:history="1">
        <w:r w:rsidR="008543F8" w:rsidRPr="0027501E">
          <w:rPr>
            <w:rStyle w:val="Hyperlink"/>
            <w:noProof/>
          </w:rPr>
          <w:t>Appendix: Terms and Definitions</w:t>
        </w:r>
        <w:r w:rsidR="008543F8">
          <w:rPr>
            <w:noProof/>
            <w:webHidden/>
          </w:rPr>
          <w:tab/>
        </w:r>
        <w:r w:rsidR="008543F8">
          <w:rPr>
            <w:noProof/>
            <w:webHidden/>
          </w:rPr>
          <w:fldChar w:fldCharType="begin"/>
        </w:r>
        <w:r w:rsidR="008543F8">
          <w:rPr>
            <w:noProof/>
            <w:webHidden/>
          </w:rPr>
          <w:instrText xml:space="preserve"> PAGEREF _Toc486004036 \h </w:instrText>
        </w:r>
        <w:r w:rsidR="008543F8">
          <w:rPr>
            <w:noProof/>
            <w:webHidden/>
          </w:rPr>
        </w:r>
        <w:r w:rsidR="008543F8">
          <w:rPr>
            <w:noProof/>
            <w:webHidden/>
          </w:rPr>
          <w:fldChar w:fldCharType="separate"/>
        </w:r>
        <w:r w:rsidR="008543F8">
          <w:rPr>
            <w:noProof/>
            <w:webHidden/>
          </w:rPr>
          <w:t>34</w:t>
        </w:r>
        <w:r w:rsidR="008543F8">
          <w:rPr>
            <w:noProof/>
            <w:webHidden/>
          </w:rPr>
          <w:fldChar w:fldCharType="end"/>
        </w:r>
      </w:hyperlink>
    </w:p>
    <w:p w14:paraId="3A006C2C" w14:textId="680F6A53" w:rsidR="008543F8" w:rsidRDefault="000C54C9">
      <w:pPr>
        <w:pStyle w:val="TOC1"/>
        <w:tabs>
          <w:tab w:val="right" w:leader="dot" w:pos="8630"/>
        </w:tabs>
        <w:rPr>
          <w:rFonts w:eastAsiaTheme="minorEastAsia"/>
          <w:noProof/>
        </w:rPr>
      </w:pPr>
      <w:hyperlink w:anchor="_Toc486004037" w:history="1">
        <w:r w:rsidR="008543F8" w:rsidRPr="0027501E">
          <w:rPr>
            <w:rStyle w:val="Hyperlink"/>
            <w:noProof/>
          </w:rPr>
          <w:t>Appendix: Management Pack Views and Dashboards</w:t>
        </w:r>
        <w:r w:rsidR="008543F8">
          <w:rPr>
            <w:noProof/>
            <w:webHidden/>
          </w:rPr>
          <w:tab/>
        </w:r>
        <w:r w:rsidR="008543F8">
          <w:rPr>
            <w:noProof/>
            <w:webHidden/>
          </w:rPr>
          <w:fldChar w:fldCharType="begin"/>
        </w:r>
        <w:r w:rsidR="008543F8">
          <w:rPr>
            <w:noProof/>
            <w:webHidden/>
          </w:rPr>
          <w:instrText xml:space="preserve"> PAGEREF _Toc486004037 \h </w:instrText>
        </w:r>
        <w:r w:rsidR="008543F8">
          <w:rPr>
            <w:noProof/>
            <w:webHidden/>
          </w:rPr>
        </w:r>
        <w:r w:rsidR="008543F8">
          <w:rPr>
            <w:noProof/>
            <w:webHidden/>
          </w:rPr>
          <w:fldChar w:fldCharType="separate"/>
        </w:r>
        <w:r w:rsidR="008543F8">
          <w:rPr>
            <w:noProof/>
            <w:webHidden/>
          </w:rPr>
          <w:t>35</w:t>
        </w:r>
        <w:r w:rsidR="008543F8">
          <w:rPr>
            <w:noProof/>
            <w:webHidden/>
          </w:rPr>
          <w:fldChar w:fldCharType="end"/>
        </w:r>
      </w:hyperlink>
    </w:p>
    <w:p w14:paraId="3D42B158" w14:textId="12BBD35F" w:rsidR="008543F8" w:rsidRDefault="000C54C9">
      <w:pPr>
        <w:pStyle w:val="TOC1"/>
        <w:tabs>
          <w:tab w:val="right" w:leader="dot" w:pos="8630"/>
        </w:tabs>
        <w:rPr>
          <w:rFonts w:eastAsiaTheme="minorEastAsia"/>
          <w:noProof/>
        </w:rPr>
      </w:pPr>
      <w:hyperlink w:anchor="_Toc486004038" w:history="1">
        <w:r w:rsidR="008543F8" w:rsidRPr="0027501E">
          <w:rPr>
            <w:rStyle w:val="Hyperlink"/>
            <w:noProof/>
          </w:rPr>
          <w:t>Appendix: Management Pack Objects and Workflows</w:t>
        </w:r>
        <w:r w:rsidR="008543F8">
          <w:rPr>
            <w:noProof/>
            <w:webHidden/>
          </w:rPr>
          <w:tab/>
        </w:r>
        <w:r w:rsidR="008543F8">
          <w:rPr>
            <w:noProof/>
            <w:webHidden/>
          </w:rPr>
          <w:fldChar w:fldCharType="begin"/>
        </w:r>
        <w:r w:rsidR="008543F8">
          <w:rPr>
            <w:noProof/>
            <w:webHidden/>
          </w:rPr>
          <w:instrText xml:space="preserve"> PAGEREF _Toc486004038 \h </w:instrText>
        </w:r>
        <w:r w:rsidR="008543F8">
          <w:rPr>
            <w:noProof/>
            <w:webHidden/>
          </w:rPr>
        </w:r>
        <w:r w:rsidR="008543F8">
          <w:rPr>
            <w:noProof/>
            <w:webHidden/>
          </w:rPr>
          <w:fldChar w:fldCharType="separate"/>
        </w:r>
        <w:r w:rsidR="008543F8">
          <w:rPr>
            <w:noProof/>
            <w:webHidden/>
          </w:rPr>
          <w:t>37</w:t>
        </w:r>
        <w:r w:rsidR="008543F8">
          <w:rPr>
            <w:noProof/>
            <w:webHidden/>
          </w:rPr>
          <w:fldChar w:fldCharType="end"/>
        </w:r>
      </w:hyperlink>
    </w:p>
    <w:p w14:paraId="429A633F" w14:textId="3AEFBBF9" w:rsidR="008543F8" w:rsidRDefault="000C54C9">
      <w:pPr>
        <w:pStyle w:val="TOC1"/>
        <w:tabs>
          <w:tab w:val="right" w:leader="dot" w:pos="8630"/>
        </w:tabs>
        <w:rPr>
          <w:rFonts w:eastAsiaTheme="minorEastAsia"/>
          <w:noProof/>
        </w:rPr>
      </w:pPr>
      <w:hyperlink w:anchor="_Toc486004039" w:history="1">
        <w:r w:rsidR="008543F8" w:rsidRPr="0027501E">
          <w:rPr>
            <w:rStyle w:val="Hyperlink"/>
            <w:noProof/>
          </w:rPr>
          <w:t>Appendix: Run As Profiles</w:t>
        </w:r>
        <w:r w:rsidR="008543F8">
          <w:rPr>
            <w:noProof/>
            <w:webHidden/>
          </w:rPr>
          <w:tab/>
        </w:r>
        <w:r w:rsidR="008543F8">
          <w:rPr>
            <w:noProof/>
            <w:webHidden/>
          </w:rPr>
          <w:fldChar w:fldCharType="begin"/>
        </w:r>
        <w:r w:rsidR="008543F8">
          <w:rPr>
            <w:noProof/>
            <w:webHidden/>
          </w:rPr>
          <w:instrText xml:space="preserve"> PAGEREF _Toc486004039 \h </w:instrText>
        </w:r>
        <w:r w:rsidR="008543F8">
          <w:rPr>
            <w:noProof/>
            <w:webHidden/>
          </w:rPr>
        </w:r>
        <w:r w:rsidR="008543F8">
          <w:rPr>
            <w:noProof/>
            <w:webHidden/>
          </w:rPr>
          <w:fldChar w:fldCharType="separate"/>
        </w:r>
        <w:r w:rsidR="008543F8">
          <w:rPr>
            <w:noProof/>
            <w:webHidden/>
          </w:rPr>
          <w:t>73</w:t>
        </w:r>
        <w:r w:rsidR="008543F8">
          <w:rPr>
            <w:noProof/>
            <w:webHidden/>
          </w:rPr>
          <w:fldChar w:fldCharType="end"/>
        </w:r>
      </w:hyperlink>
    </w:p>
    <w:p w14:paraId="37DE3F67" w14:textId="2E3BCA11" w:rsidR="008543F8" w:rsidRDefault="000C54C9">
      <w:pPr>
        <w:pStyle w:val="TOC1"/>
        <w:tabs>
          <w:tab w:val="right" w:leader="dot" w:pos="8630"/>
        </w:tabs>
        <w:rPr>
          <w:rFonts w:eastAsiaTheme="minorEastAsia"/>
          <w:noProof/>
        </w:rPr>
      </w:pPr>
      <w:hyperlink w:anchor="_Toc486004040" w:history="1">
        <w:r w:rsidR="008543F8" w:rsidRPr="0027501E">
          <w:rPr>
            <w:rStyle w:val="Hyperlink"/>
            <w:noProof/>
          </w:rPr>
          <w:t>Appendix: Known Issues and Troubleshooting</w:t>
        </w:r>
        <w:r w:rsidR="008543F8">
          <w:rPr>
            <w:noProof/>
            <w:webHidden/>
          </w:rPr>
          <w:tab/>
        </w:r>
        <w:r w:rsidR="008543F8">
          <w:rPr>
            <w:noProof/>
            <w:webHidden/>
          </w:rPr>
          <w:fldChar w:fldCharType="begin"/>
        </w:r>
        <w:r w:rsidR="008543F8">
          <w:rPr>
            <w:noProof/>
            <w:webHidden/>
          </w:rPr>
          <w:instrText xml:space="preserve"> PAGEREF _Toc486004040 \h </w:instrText>
        </w:r>
        <w:r w:rsidR="008543F8">
          <w:rPr>
            <w:noProof/>
            <w:webHidden/>
          </w:rPr>
        </w:r>
        <w:r w:rsidR="008543F8">
          <w:rPr>
            <w:noProof/>
            <w:webHidden/>
          </w:rPr>
          <w:fldChar w:fldCharType="separate"/>
        </w:r>
        <w:r w:rsidR="008543F8">
          <w:rPr>
            <w:noProof/>
            <w:webHidden/>
          </w:rPr>
          <w:t>79</w:t>
        </w:r>
        <w:r w:rsidR="008543F8">
          <w:rPr>
            <w:noProof/>
            <w:webHidden/>
          </w:rPr>
          <w:fldChar w:fldCharType="end"/>
        </w:r>
      </w:hyperlink>
    </w:p>
    <w:p w14:paraId="1E989BB5" w14:textId="722D95E8" w:rsidR="003B3ECC" w:rsidRDefault="00BC24BF" w:rsidP="00C4573E">
      <w:pPr>
        <w:pStyle w:val="TOC1"/>
        <w:tabs>
          <w:tab w:val="right" w:leader="dot" w:pos="8630"/>
        </w:tabs>
        <w:sectPr w:rsidR="003B3ECC" w:rsidSect="00FB2389">
          <w:footerReference w:type="default" r:id="rId18"/>
          <w:type w:val="oddPage"/>
          <w:pgSz w:w="12240" w:h="15840" w:code="1"/>
          <w:pgMar w:top="1440" w:right="1800" w:bottom="1440" w:left="1800" w:header="1440" w:footer="1440" w:gutter="0"/>
          <w:cols w:space="720"/>
          <w:docGrid w:linePitch="360"/>
        </w:sectPr>
      </w:pPr>
      <w:r>
        <w:fldChar w:fldCharType="end"/>
      </w:r>
    </w:p>
    <w:p w14:paraId="5F9A4166" w14:textId="0753B278" w:rsidR="003B3ECC" w:rsidRPr="009B048E" w:rsidRDefault="00267B0E" w:rsidP="00E43C80">
      <w:pPr>
        <w:pStyle w:val="Heading1"/>
      </w:pPr>
      <w:bookmarkStart w:id="1" w:name="_Toc384659796"/>
      <w:r>
        <w:lastRenderedPageBreak/>
        <w:t xml:space="preserve">Guide to </w:t>
      </w:r>
      <w:r w:rsidR="00086BBD">
        <w:t xml:space="preserve">Microsoft System Center Management Pack </w:t>
      </w:r>
      <w:r w:rsidR="003B3ECC" w:rsidRPr="009B048E">
        <w:t xml:space="preserve">for </w:t>
      </w:r>
      <w:r w:rsidR="006E27EF" w:rsidRPr="009B048E">
        <w:t xml:space="preserve">Microsoft Server </w:t>
      </w:r>
      <w:r w:rsidR="00341397" w:rsidRPr="009B048E">
        <w:t>2014</w:t>
      </w:r>
      <w:r w:rsidR="006E27EF" w:rsidRPr="009B048E">
        <w:t xml:space="preserve"> </w:t>
      </w:r>
      <w:bookmarkEnd w:id="1"/>
      <w:r w:rsidR="003D58B7" w:rsidRPr="009B048E">
        <w:t>Replication</w:t>
      </w:r>
    </w:p>
    <w:p w14:paraId="3BCBCD4E" w14:textId="33C1653E" w:rsidR="003B3ECC" w:rsidRPr="009B048E" w:rsidRDefault="003B3ECC" w:rsidP="003B3ECC">
      <w:r w:rsidRPr="009B048E">
        <w:t xml:space="preserve">This guide </w:t>
      </w:r>
      <w:r w:rsidR="000F78B5">
        <w:t>is</w:t>
      </w:r>
      <w:r w:rsidRPr="009B048E">
        <w:t xml:space="preserve"> based on version </w:t>
      </w:r>
      <w:r w:rsidR="00C87D3B" w:rsidRPr="00B37ACE">
        <w:t>6.7.</w:t>
      </w:r>
      <w:r w:rsidR="00AF333B">
        <w:t>31</w:t>
      </w:r>
      <w:r w:rsidR="00C87D3B" w:rsidRPr="00B37ACE">
        <w:t xml:space="preserve">.0 </w:t>
      </w:r>
      <w:r w:rsidRPr="009B048E">
        <w:t xml:space="preserve">of the </w:t>
      </w:r>
      <w:r w:rsidR="001651D3">
        <w:t>Management Pack</w:t>
      </w:r>
      <w:r w:rsidRPr="009B048E">
        <w:t xml:space="preserve"> for </w:t>
      </w:r>
      <w:r w:rsidR="00033D13" w:rsidRPr="009B048E">
        <w:t xml:space="preserve">Microsoft SQL Server </w:t>
      </w:r>
      <w:r w:rsidR="00341397" w:rsidRPr="009B048E">
        <w:t>2014</w:t>
      </w:r>
      <w:r w:rsidR="006E27EF" w:rsidRPr="009B048E">
        <w:t xml:space="preserve"> </w:t>
      </w:r>
      <w:r w:rsidR="003D58B7" w:rsidRPr="009B048E">
        <w:t>Replication</w:t>
      </w:r>
      <w:r w:rsidRPr="009B048E">
        <w:t>.</w:t>
      </w:r>
    </w:p>
    <w:p w14:paraId="14900EB8" w14:textId="77777777" w:rsidR="003B3ECC" w:rsidRDefault="003B3ECC" w:rsidP="00A6592D">
      <w:pPr>
        <w:pStyle w:val="Heading2"/>
      </w:pPr>
      <w:bookmarkStart w:id="2" w:name="_Toc422850485"/>
      <w:bookmarkStart w:id="3" w:name="_Toc486003995"/>
      <w:r>
        <w:t>Guide History</w:t>
      </w:r>
      <w:bookmarkEnd w:id="2"/>
      <w:bookmarkEnd w:id="3"/>
    </w:p>
    <w:p w14:paraId="7591531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CE322B" w:rsidRPr="00A62FFF" w14:paraId="0FD44E9E" w14:textId="77777777" w:rsidTr="00C87D3B">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A62FFF" w:rsidRDefault="00CE322B" w:rsidP="00D46F19">
            <w:pPr>
              <w:keepNext/>
              <w:rPr>
                <w:b/>
              </w:rPr>
            </w:pPr>
            <w:r w:rsidRPr="00A62FFF">
              <w:rPr>
                <w:b/>
              </w:rPr>
              <w:t>Release Date</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FC6983" w:rsidRDefault="00CE322B" w:rsidP="00FC6983">
            <w:pPr>
              <w:keepNext/>
              <w:rPr>
                <w:b/>
              </w:rPr>
            </w:pPr>
            <w:r w:rsidRPr="00FC6983">
              <w:rPr>
                <w:b/>
              </w:rPr>
              <w:t>Changes</w:t>
            </w:r>
          </w:p>
        </w:tc>
      </w:tr>
      <w:tr w:rsidR="00FC6983" w:rsidRPr="00A62FFF" w14:paraId="05F3B7CA" w14:textId="77777777" w:rsidTr="00C87D3B">
        <w:tc>
          <w:tcPr>
            <w:tcW w:w="1875" w:type="dxa"/>
            <w:shd w:val="clear" w:color="auto" w:fill="auto"/>
          </w:tcPr>
          <w:p w14:paraId="6C025658" w14:textId="3E62BD3B" w:rsidR="00FC6983" w:rsidRPr="00A62FFF" w:rsidRDefault="00BF4882" w:rsidP="00BF4882">
            <w:r>
              <w:t>June, 2017</w:t>
            </w:r>
            <w:r w:rsidRPr="00A62FFF">
              <w:t xml:space="preserve"> (version 6.7.</w:t>
            </w:r>
            <w:r>
              <w:t>31</w:t>
            </w:r>
            <w:r w:rsidRPr="00A62FFF">
              <w:t>.0 RTM)</w:t>
            </w:r>
          </w:p>
        </w:tc>
        <w:tc>
          <w:tcPr>
            <w:tcW w:w="6735" w:type="dxa"/>
            <w:shd w:val="clear" w:color="auto" w:fill="auto"/>
          </w:tcPr>
          <w:p w14:paraId="3BAD9ABA" w14:textId="77777777" w:rsidR="00FC6983" w:rsidRDefault="00FC6983" w:rsidP="00FC6983">
            <w:pPr>
              <w:pStyle w:val="ListParagraph"/>
              <w:numPr>
                <w:ilvl w:val="0"/>
                <w:numId w:val="45"/>
              </w:numPr>
              <w:spacing w:after="0"/>
              <w:ind w:left="458"/>
            </w:pPr>
            <w:r>
              <w:t>Added Distributor name caching to Subscription discovery</w:t>
            </w:r>
          </w:p>
          <w:p w14:paraId="0E15AA24" w14:textId="77777777" w:rsidR="00FC6983" w:rsidRDefault="00FC6983" w:rsidP="00FC6983">
            <w:pPr>
              <w:pStyle w:val="ListParagraph"/>
              <w:numPr>
                <w:ilvl w:val="0"/>
                <w:numId w:val="45"/>
              </w:numPr>
              <w:spacing w:after="0"/>
              <w:ind w:left="458"/>
            </w:pPr>
            <w:r>
              <w:t>Restricted the length of some string class properties</w:t>
            </w:r>
          </w:p>
          <w:p w14:paraId="702CCF03" w14:textId="77777777" w:rsidR="00FC6983" w:rsidRDefault="00FC6983" w:rsidP="00FC6983">
            <w:pPr>
              <w:pStyle w:val="ListParagraph"/>
              <w:numPr>
                <w:ilvl w:val="0"/>
                <w:numId w:val="45"/>
              </w:numPr>
              <w:spacing w:after="0"/>
              <w:ind w:left="458"/>
            </w:pPr>
            <w:r>
              <w:t>Improved the internal structure of SQL scripts storage</w:t>
            </w:r>
          </w:p>
          <w:p w14:paraId="020E9F2E" w14:textId="77777777" w:rsidR="00FC6983" w:rsidRDefault="00FC6983" w:rsidP="00FC6983">
            <w:pPr>
              <w:pStyle w:val="ListParagraph"/>
              <w:numPr>
                <w:ilvl w:val="0"/>
                <w:numId w:val="45"/>
              </w:numPr>
              <w:spacing w:after="0"/>
              <w:ind w:left="458"/>
            </w:pPr>
            <w:r>
              <w:t>Fixed variable types in SQL scripts</w:t>
            </w:r>
          </w:p>
          <w:p w14:paraId="05FD4935" w14:textId="77777777" w:rsidR="00FC6983" w:rsidRDefault="00FC6983" w:rsidP="00FC6983">
            <w:pPr>
              <w:pStyle w:val="ListParagraph"/>
              <w:numPr>
                <w:ilvl w:val="0"/>
                <w:numId w:val="45"/>
              </w:numPr>
              <w:spacing w:after="0"/>
              <w:ind w:left="458"/>
            </w:pPr>
            <w:r>
              <w:t>Fixed connectivity issues in SmartConnect module</w:t>
            </w:r>
          </w:p>
          <w:p w14:paraId="60EE3126" w14:textId="77777777" w:rsidR="00FC6983" w:rsidRDefault="00FC6983" w:rsidP="00FC6983">
            <w:pPr>
              <w:pStyle w:val="ListParagraph"/>
              <w:numPr>
                <w:ilvl w:val="0"/>
                <w:numId w:val="45"/>
              </w:numPr>
              <w:spacing w:after="0"/>
              <w:ind w:left="458"/>
            </w:pPr>
            <w:r>
              <w:t>Introduced minor updates to the display strings</w:t>
            </w:r>
          </w:p>
          <w:p w14:paraId="30B7603C" w14:textId="2CE066CC" w:rsidR="00FC6983" w:rsidRPr="00FC6983" w:rsidRDefault="00FC6983" w:rsidP="00FC6983">
            <w:pPr>
              <w:pStyle w:val="ListParagraph"/>
              <w:numPr>
                <w:ilvl w:val="0"/>
                <w:numId w:val="45"/>
              </w:numPr>
              <w:ind w:left="458"/>
              <w:rPr>
                <w:rFonts w:asciiTheme="minorHAnsi" w:hAnsiTheme="minorHAnsi"/>
              </w:rPr>
            </w:pPr>
            <w:r>
              <w:t>Updated the visualization library</w:t>
            </w:r>
          </w:p>
        </w:tc>
      </w:tr>
      <w:tr w:rsidR="00C87D3B" w:rsidRPr="00A62FFF" w14:paraId="2EEA79E1" w14:textId="77777777" w:rsidTr="00C87D3B">
        <w:tc>
          <w:tcPr>
            <w:tcW w:w="1875" w:type="dxa"/>
            <w:shd w:val="clear" w:color="auto" w:fill="auto"/>
          </w:tcPr>
          <w:p w14:paraId="2FAD5892" w14:textId="2DA5A54C" w:rsidR="00C87D3B" w:rsidRPr="00A62FFF" w:rsidRDefault="00C87D3B" w:rsidP="00C87D3B">
            <w:r w:rsidRPr="00A62FFF">
              <w:t>December, 2016 (version 6.7.15.0 RTM)</w:t>
            </w:r>
          </w:p>
        </w:tc>
        <w:tc>
          <w:tcPr>
            <w:tcW w:w="6735" w:type="dxa"/>
            <w:shd w:val="clear" w:color="auto" w:fill="auto"/>
          </w:tcPr>
          <w:p w14:paraId="2B98ADBA" w14:textId="77777777" w:rsidR="00DB1390" w:rsidRPr="00A62FFF" w:rsidRDefault="00DB1390" w:rsidP="00FC6983">
            <w:pPr>
              <w:pStyle w:val="ListParagraph"/>
              <w:numPr>
                <w:ilvl w:val="0"/>
                <w:numId w:val="45"/>
              </w:numPr>
              <w:spacing w:after="0"/>
              <w:ind w:left="458"/>
              <w:rPr>
                <w:rFonts w:asciiTheme="minorHAnsi" w:hAnsiTheme="minorHAnsi"/>
              </w:rPr>
            </w:pPr>
            <w:r w:rsidRPr="00A62FFF">
              <w:rPr>
                <w:rFonts w:asciiTheme="minorHAnsi" w:hAnsiTheme="minorHAnsi"/>
              </w:rPr>
              <w:t>Added support for configurations where computer host names are longer than 15 symbols</w:t>
            </w:r>
          </w:p>
          <w:p w14:paraId="1B4D7A23" w14:textId="77777777" w:rsidR="00DB1390" w:rsidRPr="00A62FFF" w:rsidRDefault="00DB1390" w:rsidP="00FC6983">
            <w:pPr>
              <w:pStyle w:val="ListParagraph"/>
              <w:numPr>
                <w:ilvl w:val="0"/>
                <w:numId w:val="45"/>
              </w:numPr>
              <w:spacing w:after="0"/>
              <w:ind w:left="458"/>
              <w:rPr>
                <w:rFonts w:asciiTheme="minorHAnsi" w:hAnsiTheme="minorHAnsi"/>
              </w:rPr>
            </w:pPr>
            <w:r w:rsidRPr="00A62FFF">
              <w:rPr>
                <w:rFonts w:asciiTheme="minorHAnsi" w:hAnsiTheme="minorHAnsi"/>
              </w:rPr>
              <w:t>Fixed: MonitorDistributorSnapshotFreeSpace fails when being launched against SQL Server 2014 SP2</w:t>
            </w:r>
          </w:p>
          <w:p w14:paraId="065341B9" w14:textId="77777777" w:rsidR="00DB1390" w:rsidRPr="00A62FFF" w:rsidRDefault="00DB1390" w:rsidP="00FC6983">
            <w:pPr>
              <w:pStyle w:val="ListParagraph"/>
              <w:numPr>
                <w:ilvl w:val="0"/>
                <w:numId w:val="45"/>
              </w:numPr>
              <w:spacing w:after="0"/>
              <w:ind w:left="458"/>
              <w:rPr>
                <w:rFonts w:asciiTheme="minorHAnsi" w:hAnsiTheme="minorHAnsi"/>
              </w:rPr>
            </w:pPr>
            <w:r w:rsidRPr="00A62FFF">
              <w:rPr>
                <w:rFonts w:asciiTheme="minorHAnsi" w:hAnsiTheme="minorHAnsi"/>
              </w:rPr>
              <w:t>Fixed: Wrong source detection in logging</w:t>
            </w:r>
          </w:p>
          <w:p w14:paraId="282BAF22" w14:textId="430D01BE" w:rsidR="00C87D3B" w:rsidRPr="00A62FFF" w:rsidRDefault="00DB1390"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Updated the visualization library</w:t>
            </w:r>
          </w:p>
        </w:tc>
      </w:tr>
      <w:tr w:rsidR="009907D1" w:rsidRPr="00A62FFF" w14:paraId="721652C6" w14:textId="77777777" w:rsidTr="00C87D3B">
        <w:tc>
          <w:tcPr>
            <w:tcW w:w="1875" w:type="dxa"/>
            <w:shd w:val="clear" w:color="auto" w:fill="auto"/>
          </w:tcPr>
          <w:p w14:paraId="08B6AE8A" w14:textId="77777777" w:rsidR="009907D1" w:rsidRPr="00A62FFF" w:rsidRDefault="009907D1" w:rsidP="004B097E">
            <w:pPr>
              <w:rPr>
                <w:lang w:val="ru-RU"/>
              </w:rPr>
            </w:pPr>
            <w:r w:rsidRPr="00A62FFF">
              <w:t>June, 2016 (version 6.7.2.0)</w:t>
            </w:r>
          </w:p>
        </w:tc>
        <w:tc>
          <w:tcPr>
            <w:tcW w:w="6735" w:type="dxa"/>
            <w:shd w:val="clear" w:color="auto" w:fill="auto"/>
          </w:tcPr>
          <w:p w14:paraId="63529476" w14:textId="77777777" w:rsidR="009907D1" w:rsidRPr="00A62FFF" w:rsidRDefault="009907D1"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Decreased database timeout value for some workflows to match new connection logic</w:t>
            </w:r>
          </w:p>
        </w:tc>
      </w:tr>
      <w:tr w:rsidR="009907D1" w:rsidRPr="00A62FFF" w14:paraId="3CE1636E" w14:textId="77777777" w:rsidTr="00C87D3B">
        <w:tc>
          <w:tcPr>
            <w:tcW w:w="1875" w:type="dxa"/>
            <w:shd w:val="clear" w:color="auto" w:fill="auto"/>
          </w:tcPr>
          <w:p w14:paraId="5D7262F3" w14:textId="77777777" w:rsidR="009907D1" w:rsidRPr="00A62FFF" w:rsidRDefault="009907D1" w:rsidP="004B097E">
            <w:r w:rsidRPr="00A62FFF">
              <w:t>June, 2016 (version 6.7.1.0)</w:t>
            </w:r>
          </w:p>
        </w:tc>
        <w:tc>
          <w:tcPr>
            <w:tcW w:w="6735" w:type="dxa"/>
            <w:shd w:val="clear" w:color="auto" w:fill="auto"/>
          </w:tcPr>
          <w:p w14:paraId="084AE936" w14:textId="77777777" w:rsidR="009907D1" w:rsidRPr="00A62FFF" w:rsidRDefault="009907D1"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Updated the visualization library</w:t>
            </w:r>
          </w:p>
        </w:tc>
      </w:tr>
      <w:tr w:rsidR="0096674C" w:rsidRPr="00A62FFF" w14:paraId="5B26101F" w14:textId="77777777" w:rsidTr="00C87D3B">
        <w:tc>
          <w:tcPr>
            <w:tcW w:w="1875" w:type="dxa"/>
            <w:shd w:val="clear" w:color="auto" w:fill="auto"/>
          </w:tcPr>
          <w:p w14:paraId="7915D85F" w14:textId="1615B6A6" w:rsidR="0096674C" w:rsidRPr="00A62FFF" w:rsidRDefault="0096674C">
            <w:r w:rsidRPr="00A62FFF">
              <w:t>May, 2016 (version 6.7.0.0)</w:t>
            </w:r>
          </w:p>
        </w:tc>
        <w:tc>
          <w:tcPr>
            <w:tcW w:w="6735" w:type="dxa"/>
            <w:shd w:val="clear" w:color="auto" w:fill="auto"/>
          </w:tcPr>
          <w:p w14:paraId="6D933BCD" w14:textId="77777777" w:rsidR="0096674C" w:rsidRPr="00A62FFF" w:rsidRDefault="0096674C"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Fixed percentage threshold comparison of deactivated subscriptions workflow in Distributor</w:t>
            </w:r>
          </w:p>
          <w:p w14:paraId="561ABF34" w14:textId="3B28662F" w:rsidR="000C678D" w:rsidRPr="00A62FFF" w:rsidRDefault="000C678D"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Implemented support for TLS 1.2 in connection logic</w:t>
            </w:r>
          </w:p>
        </w:tc>
      </w:tr>
      <w:tr w:rsidR="00843368" w:rsidRPr="00A62FFF" w14:paraId="1C58308F" w14:textId="77777777" w:rsidTr="00C87D3B">
        <w:tc>
          <w:tcPr>
            <w:tcW w:w="1875" w:type="dxa"/>
            <w:shd w:val="clear" w:color="auto" w:fill="auto"/>
          </w:tcPr>
          <w:p w14:paraId="3847ACAB" w14:textId="26F1BEC5" w:rsidR="00843368" w:rsidRPr="00A62FFF" w:rsidRDefault="00843368">
            <w:r w:rsidRPr="00A62FFF">
              <w:t>April, 2016 (version 6.6.7.</w:t>
            </w:r>
            <w:r w:rsidR="003D0D89" w:rsidRPr="00A62FFF">
              <w:t>30</w:t>
            </w:r>
            <w:r w:rsidRPr="00A62FFF">
              <w:t>)</w:t>
            </w:r>
          </w:p>
        </w:tc>
        <w:tc>
          <w:tcPr>
            <w:tcW w:w="6735" w:type="dxa"/>
            <w:shd w:val="clear" w:color="auto" w:fill="auto"/>
          </w:tcPr>
          <w:p w14:paraId="2EAD77BE" w14:textId="77777777" w:rsidR="002F7F04" w:rsidRPr="00A62FFF" w:rsidRDefault="002F7F04" w:rsidP="00FC6983">
            <w:pPr>
              <w:pStyle w:val="ListParagraph"/>
              <w:numPr>
                <w:ilvl w:val="0"/>
                <w:numId w:val="45"/>
              </w:numPr>
              <w:spacing w:line="252" w:lineRule="auto"/>
              <w:ind w:left="458"/>
              <w:contextualSpacing/>
              <w:rPr>
                <w:rFonts w:asciiTheme="minorHAnsi" w:hAnsiTheme="minorHAnsi" w:cs="Times New Roman"/>
              </w:rPr>
            </w:pPr>
            <w:r w:rsidRPr="00A62FFF">
              <w:rPr>
                <w:rFonts w:asciiTheme="minorHAnsi" w:hAnsiTheme="minorHAnsi"/>
              </w:rPr>
              <w:t>Reviewed threading implementation</w:t>
            </w:r>
          </w:p>
          <w:p w14:paraId="00C5548F"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 xml:space="preserve">Fixed issue: Distributor Discovery could fail for Replication </w:t>
            </w:r>
          </w:p>
          <w:p w14:paraId="2D49B1B7"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Fixed error logging, added more details</w:t>
            </w:r>
          </w:p>
          <w:p w14:paraId="7F33830F"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lastRenderedPageBreak/>
              <w:t>Fixed "Availability of the Distribution database" monitor issue: added missing overridable parameter</w:t>
            </w:r>
          </w:p>
          <w:p w14:paraId="7637CA06"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Assigned SDK profile to the Replication Database Health Discovery</w:t>
            </w:r>
          </w:p>
          <w:p w14:paraId="554E3C3E"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Fixed replication monitoring issue: compatibility with SQL 2005 as a part of Replication</w:t>
            </w:r>
          </w:p>
          <w:p w14:paraId="3569FE4D"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Fixed Publisher Discovery issue: unable to cast object of type 'System.DBNull' to type 'System.String'</w:t>
            </w:r>
          </w:p>
          <w:p w14:paraId="3E4D9967"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Added timeout support for .Net modules</w:t>
            </w:r>
          </w:p>
          <w:p w14:paraId="4202DE8F"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Fixed issue: SQL Server Event Log Collection Target was not discovered Associate due to invalid path in DataSource</w:t>
            </w:r>
          </w:p>
          <w:p w14:paraId="0320DB23"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Fixed Replication Agent State monitor type cookdown issue</w:t>
            </w:r>
          </w:p>
          <w:p w14:paraId="1E837042"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Fixed issue: failing replacement warning in "One or more of the Replication Agents are retrying on the Distributor" monitor</w:t>
            </w:r>
          </w:p>
          <w:p w14:paraId="337663B4"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Dashboards fixes: added bindings to the tiles; added Datacenter Classes (L1 dashboard for Replication)</w:t>
            </w:r>
          </w:p>
          <w:p w14:paraId="5FDBC50F" w14:textId="77777777" w:rsidR="003D0D89"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 xml:space="preserve">Fixed </w:t>
            </w:r>
            <w:r w:rsidRPr="00A62FFF">
              <w:rPr>
                <w:rFonts w:asciiTheme="minorHAnsi" w:hAnsiTheme="minorHAnsi"/>
                <w:lang w:val="ru-RU"/>
              </w:rPr>
              <w:t>upgradeability</w:t>
            </w:r>
          </w:p>
          <w:p w14:paraId="7B7430B2" w14:textId="6FC257DE" w:rsidR="002F7F04" w:rsidRPr="00A62FFF" w:rsidRDefault="003D0D89"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Fixed Knowledge Base articles and display strings</w:t>
            </w:r>
          </w:p>
          <w:p w14:paraId="30B7F5A9" w14:textId="28A99328" w:rsidR="00843368" w:rsidRPr="00A62FFF" w:rsidRDefault="002F7F04" w:rsidP="00FC6983">
            <w:pPr>
              <w:pStyle w:val="ListParagraph"/>
              <w:numPr>
                <w:ilvl w:val="0"/>
                <w:numId w:val="45"/>
              </w:numPr>
              <w:spacing w:line="252" w:lineRule="auto"/>
              <w:ind w:left="458"/>
              <w:contextualSpacing/>
              <w:rPr>
                <w:rFonts w:asciiTheme="minorHAnsi" w:hAnsiTheme="minorHAnsi"/>
              </w:rPr>
            </w:pPr>
            <w:r w:rsidRPr="00A62FFF">
              <w:rPr>
                <w:rFonts w:asciiTheme="minorHAnsi" w:hAnsiTheme="minorHAnsi"/>
              </w:rPr>
              <w:t>Updated Known Issues and Troubleshooting section of the guide</w:t>
            </w:r>
          </w:p>
        </w:tc>
      </w:tr>
      <w:tr w:rsidR="00CE322B" w:rsidRPr="00A62FFF" w14:paraId="07CBF37C" w14:textId="77777777" w:rsidTr="00C87D3B">
        <w:tc>
          <w:tcPr>
            <w:tcW w:w="1875" w:type="dxa"/>
            <w:shd w:val="clear" w:color="auto" w:fill="auto"/>
          </w:tcPr>
          <w:p w14:paraId="5ED8ABDC" w14:textId="796F3745" w:rsidR="00CE322B" w:rsidRPr="00A62FFF" w:rsidRDefault="00B8121D" w:rsidP="00D46F19">
            <w:r w:rsidRPr="00A62FFF">
              <w:lastRenderedPageBreak/>
              <w:t>January, 2016 (version 6.6.7</w:t>
            </w:r>
            <w:r w:rsidR="00EC0C44" w:rsidRPr="00A62FFF">
              <w:t>.5</w:t>
            </w:r>
            <w:r w:rsidR="00CE322B" w:rsidRPr="00A62FFF">
              <w:t>)</w:t>
            </w:r>
          </w:p>
        </w:tc>
        <w:tc>
          <w:tcPr>
            <w:tcW w:w="6735" w:type="dxa"/>
            <w:shd w:val="clear" w:color="auto" w:fill="auto"/>
          </w:tcPr>
          <w:p w14:paraId="4BB0B4D2" w14:textId="4FA20F55" w:rsidR="00CE322B" w:rsidRPr="00A62FFF" w:rsidRDefault="00CE322B" w:rsidP="00FC6983">
            <w:pPr>
              <w:pStyle w:val="ListParagraph"/>
              <w:numPr>
                <w:ilvl w:val="0"/>
                <w:numId w:val="45"/>
              </w:numPr>
              <w:ind w:left="458"/>
              <w:contextualSpacing/>
              <w:rPr>
                <w:rFonts w:asciiTheme="minorHAnsi" w:hAnsiTheme="minorHAnsi"/>
              </w:rPr>
            </w:pPr>
            <w:r w:rsidRPr="00A62FFF">
              <w:rPr>
                <w:rFonts w:asciiTheme="minorHAnsi" w:hAnsiTheme="minorHAnsi"/>
              </w:rPr>
              <w:t xml:space="preserve">Added </w:t>
            </w:r>
            <w:r w:rsidR="00D71BD0" w:rsidRPr="00A62FFF">
              <w:rPr>
                <w:rFonts w:asciiTheme="minorHAnsi" w:hAnsiTheme="minorHAnsi"/>
              </w:rPr>
              <w:t>support for SQL Express edition</w:t>
            </w:r>
          </w:p>
          <w:p w14:paraId="3826023C" w14:textId="2D21A612" w:rsidR="00CE322B" w:rsidRPr="00A62FFF" w:rsidRDefault="00CE322B" w:rsidP="00FC6983">
            <w:pPr>
              <w:pStyle w:val="ListParagraph"/>
              <w:numPr>
                <w:ilvl w:val="0"/>
                <w:numId w:val="45"/>
              </w:numPr>
              <w:ind w:left="458"/>
              <w:contextualSpacing/>
              <w:rPr>
                <w:rFonts w:asciiTheme="minorHAnsi" w:hAnsiTheme="minorHAnsi"/>
              </w:rPr>
            </w:pPr>
            <w:r w:rsidRPr="00A62FFF">
              <w:rPr>
                <w:rFonts w:asciiTheme="minorHAnsi" w:hAnsiTheme="minorHAnsi"/>
              </w:rPr>
              <w:t>Fixed "Invalid length parameter passed to the LEFT or SUBSTRING function" error after deleting</w:t>
            </w:r>
            <w:r w:rsidR="002B6FE3" w:rsidRPr="00A62FFF">
              <w:rPr>
                <w:rFonts w:asciiTheme="minorHAnsi" w:hAnsiTheme="minorHAnsi"/>
              </w:rPr>
              <w:t xml:space="preserve"> la</w:t>
            </w:r>
            <w:r w:rsidR="002B0A93" w:rsidRPr="00A62FFF">
              <w:rPr>
                <w:rFonts w:asciiTheme="minorHAnsi" w:hAnsiTheme="minorHAnsi"/>
              </w:rPr>
              <w:t>st</w:t>
            </w:r>
            <w:r w:rsidRPr="00A62FFF">
              <w:rPr>
                <w:rFonts w:asciiTheme="minorHAnsi" w:hAnsiTheme="minorHAnsi"/>
              </w:rPr>
              <w:t xml:space="preserve"> repl</w:t>
            </w:r>
            <w:r w:rsidR="00373494" w:rsidRPr="00A62FFF">
              <w:rPr>
                <w:rFonts w:asciiTheme="minorHAnsi" w:hAnsiTheme="minorHAnsi"/>
              </w:rPr>
              <w:t xml:space="preserve">ication </w:t>
            </w:r>
            <w:r w:rsidRPr="00A62FFF">
              <w:rPr>
                <w:rFonts w:asciiTheme="minorHAnsi" w:hAnsiTheme="minorHAnsi"/>
              </w:rPr>
              <w:t>objects</w:t>
            </w:r>
          </w:p>
          <w:p w14:paraId="253092C3" w14:textId="7EECC924" w:rsidR="00CE322B" w:rsidRPr="00A62FFF" w:rsidRDefault="00CE322B" w:rsidP="00FC6983">
            <w:pPr>
              <w:pStyle w:val="ListParagraph"/>
              <w:numPr>
                <w:ilvl w:val="0"/>
                <w:numId w:val="45"/>
              </w:numPr>
              <w:ind w:left="458"/>
              <w:contextualSpacing/>
              <w:rPr>
                <w:rFonts w:asciiTheme="minorHAnsi" w:hAnsiTheme="minorHAnsi"/>
              </w:rPr>
            </w:pPr>
            <w:r w:rsidRPr="00A62FFF">
              <w:rPr>
                <w:rFonts w:asciiTheme="minorHAnsi" w:hAnsiTheme="minorHAnsi"/>
              </w:rPr>
              <w:t xml:space="preserve">Fixed </w:t>
            </w:r>
            <w:r w:rsidR="002B0A93" w:rsidRPr="00A62FFF">
              <w:rPr>
                <w:rFonts w:asciiTheme="minorHAnsi" w:hAnsiTheme="minorHAnsi"/>
              </w:rPr>
              <w:t>“</w:t>
            </w:r>
            <w:r w:rsidRPr="00A62FFF">
              <w:rPr>
                <w:rFonts w:asciiTheme="minorHAnsi" w:hAnsiTheme="minorHAnsi"/>
              </w:rPr>
              <w:t>SQL Server blocked access to Agent XP's</w:t>
            </w:r>
            <w:r w:rsidR="002B6FE3" w:rsidRPr="00A62FFF">
              <w:rPr>
                <w:rFonts w:asciiTheme="minorHAnsi" w:hAnsiTheme="minorHAnsi"/>
              </w:rPr>
              <w:t xml:space="preserve"> procedure</w:t>
            </w:r>
            <w:r w:rsidR="002B0A93" w:rsidRPr="00A62FFF">
              <w:rPr>
                <w:rFonts w:asciiTheme="minorHAnsi" w:hAnsiTheme="minorHAnsi"/>
              </w:rPr>
              <w:t>”</w:t>
            </w:r>
          </w:p>
          <w:p w14:paraId="537B09F2" w14:textId="5CED6AA7" w:rsidR="00CE322B" w:rsidRPr="00A62FFF" w:rsidRDefault="002B0A93" w:rsidP="00FC6983">
            <w:pPr>
              <w:pStyle w:val="ListParagraph"/>
              <w:numPr>
                <w:ilvl w:val="0"/>
                <w:numId w:val="45"/>
              </w:numPr>
              <w:ind w:left="458"/>
              <w:contextualSpacing/>
              <w:rPr>
                <w:rFonts w:asciiTheme="minorHAnsi" w:hAnsiTheme="minorHAnsi"/>
              </w:rPr>
            </w:pPr>
            <w:r w:rsidRPr="00A62FFF">
              <w:rPr>
                <w:rFonts w:asciiTheme="minorHAnsi" w:hAnsiTheme="minorHAnsi"/>
              </w:rPr>
              <w:t>S</w:t>
            </w:r>
            <w:r w:rsidR="00CE322B" w:rsidRPr="00A62FFF">
              <w:rPr>
                <w:rFonts w:asciiTheme="minorHAnsi" w:hAnsiTheme="minorHAnsi"/>
              </w:rPr>
              <w:t>upported case-sensitive collation on DBEngine instance</w:t>
            </w:r>
          </w:p>
          <w:p w14:paraId="2A2B0A84" w14:textId="520F4066" w:rsidR="002B3101" w:rsidRPr="00A62FFF" w:rsidRDefault="00CE322B" w:rsidP="00FC6983">
            <w:pPr>
              <w:pStyle w:val="ListParagraph"/>
              <w:numPr>
                <w:ilvl w:val="0"/>
                <w:numId w:val="45"/>
              </w:numPr>
              <w:ind w:left="458"/>
              <w:contextualSpacing/>
              <w:rPr>
                <w:rFonts w:asciiTheme="minorHAnsi" w:hAnsiTheme="minorHAnsi"/>
              </w:rPr>
            </w:pPr>
            <w:r w:rsidRPr="00A62FFF">
              <w:rPr>
                <w:rFonts w:asciiTheme="minorHAnsi" w:hAnsiTheme="minorHAnsi"/>
              </w:rPr>
              <w:t xml:space="preserve">Fixed </w:t>
            </w:r>
            <w:r w:rsidR="002B0A93" w:rsidRPr="00A62FFF">
              <w:rPr>
                <w:rFonts w:asciiTheme="minorHAnsi" w:hAnsiTheme="minorHAnsi"/>
              </w:rPr>
              <w:t>issue</w:t>
            </w:r>
            <w:r w:rsidRPr="00A62FFF">
              <w:rPr>
                <w:rFonts w:asciiTheme="minorHAnsi" w:hAnsiTheme="minorHAnsi"/>
              </w:rPr>
              <w:t>: an INSERT EXEC statement cannot be nested</w:t>
            </w:r>
          </w:p>
          <w:p w14:paraId="140E6882" w14:textId="08C6F689" w:rsidR="00CE322B" w:rsidRPr="00A62FFF" w:rsidRDefault="00F050D3" w:rsidP="00FC6983">
            <w:pPr>
              <w:pStyle w:val="ListParagraph"/>
              <w:numPr>
                <w:ilvl w:val="0"/>
                <w:numId w:val="45"/>
              </w:numPr>
              <w:ind w:left="458"/>
              <w:contextualSpacing/>
              <w:rPr>
                <w:rFonts w:asciiTheme="minorHAnsi" w:hAnsiTheme="minorHAnsi"/>
              </w:rPr>
            </w:pPr>
            <w:r w:rsidRPr="00A62FFF">
              <w:rPr>
                <w:rFonts w:asciiTheme="minorHAnsi" w:hAnsiTheme="minorHAnsi"/>
              </w:rPr>
              <w:t>Updated Low-Privilege Environments</w:t>
            </w:r>
            <w:r w:rsidRPr="00A62FFF" w:rsidDel="00F067F0">
              <w:rPr>
                <w:rFonts w:asciiTheme="minorHAnsi" w:hAnsiTheme="minorHAnsi"/>
              </w:rPr>
              <w:t xml:space="preserve"> </w:t>
            </w:r>
            <w:r w:rsidRPr="00A62FFF">
              <w:rPr>
                <w:rFonts w:asciiTheme="minorHAnsi" w:hAnsiTheme="minorHAnsi"/>
              </w:rPr>
              <w:t>configuration</w:t>
            </w:r>
          </w:p>
        </w:tc>
      </w:tr>
      <w:tr w:rsidR="00CE322B" w:rsidRPr="00A62FFF" w14:paraId="0E703466" w14:textId="77777777" w:rsidTr="00C87D3B">
        <w:tc>
          <w:tcPr>
            <w:tcW w:w="1875" w:type="dxa"/>
            <w:shd w:val="clear" w:color="auto" w:fill="auto"/>
          </w:tcPr>
          <w:p w14:paraId="36488EA0" w14:textId="77777777" w:rsidR="00CE322B" w:rsidRPr="00A62FFF" w:rsidRDefault="00CE322B" w:rsidP="00D46F19">
            <w:r w:rsidRPr="00A62FFF">
              <w:t>November, 2015 (version 6.6.4.0)</w:t>
            </w:r>
          </w:p>
        </w:tc>
        <w:tc>
          <w:tcPr>
            <w:tcW w:w="6735" w:type="dxa"/>
            <w:shd w:val="clear" w:color="auto" w:fill="auto"/>
          </w:tcPr>
          <w:p w14:paraId="18945AE8" w14:textId="77777777" w:rsidR="00CE322B" w:rsidRPr="00A62FFF" w:rsidRDefault="00CE322B" w:rsidP="00FC6983">
            <w:pPr>
              <w:pStyle w:val="ListParagraph"/>
              <w:numPr>
                <w:ilvl w:val="0"/>
                <w:numId w:val="45"/>
              </w:numPr>
              <w:ind w:left="458"/>
            </w:pPr>
            <w:r w:rsidRPr="00A62FFF">
              <w:t>Updated the visualization library</w:t>
            </w:r>
          </w:p>
        </w:tc>
      </w:tr>
      <w:tr w:rsidR="00CE322B" w:rsidRPr="00A62FFF" w14:paraId="16381930" w14:textId="77777777" w:rsidTr="00C87D3B">
        <w:tc>
          <w:tcPr>
            <w:tcW w:w="1875" w:type="dxa"/>
            <w:shd w:val="clear" w:color="auto" w:fill="auto"/>
          </w:tcPr>
          <w:p w14:paraId="0196F6CA" w14:textId="77777777" w:rsidR="00CE322B" w:rsidRPr="00A62FFF" w:rsidRDefault="00CE322B" w:rsidP="00D46F19">
            <w:r w:rsidRPr="00A62FFF">
              <w:t>November, 2015 (version 6.6.3.0)</w:t>
            </w:r>
          </w:p>
        </w:tc>
        <w:tc>
          <w:tcPr>
            <w:tcW w:w="6735" w:type="dxa"/>
            <w:shd w:val="clear" w:color="auto" w:fill="auto"/>
          </w:tcPr>
          <w:p w14:paraId="17864CAC" w14:textId="77777777" w:rsidR="00CE322B" w:rsidRPr="00A62FFF" w:rsidRDefault="00CE322B" w:rsidP="00FC6983">
            <w:pPr>
              <w:pStyle w:val="ListParagraph"/>
              <w:numPr>
                <w:ilvl w:val="0"/>
                <w:numId w:val="45"/>
              </w:numPr>
              <w:ind w:left="458"/>
            </w:pPr>
            <w:r w:rsidRPr="00A62FFF">
              <w:t>Updated the visualization library</w:t>
            </w:r>
          </w:p>
        </w:tc>
      </w:tr>
      <w:tr w:rsidR="00CE322B" w:rsidRPr="00A62FFF" w14:paraId="6539D057" w14:textId="77777777" w:rsidTr="00C87D3B">
        <w:tc>
          <w:tcPr>
            <w:tcW w:w="1875" w:type="dxa"/>
            <w:shd w:val="clear" w:color="auto" w:fill="auto"/>
          </w:tcPr>
          <w:p w14:paraId="012AF5FC" w14:textId="77777777" w:rsidR="00CE322B" w:rsidRPr="00A62FFF" w:rsidRDefault="00CE322B" w:rsidP="00D46F19">
            <w:r w:rsidRPr="00A62FFF">
              <w:t>October, 2015 (version 6.6.2.0)</w:t>
            </w:r>
          </w:p>
        </w:tc>
        <w:tc>
          <w:tcPr>
            <w:tcW w:w="6735" w:type="dxa"/>
            <w:shd w:val="clear" w:color="auto" w:fill="auto"/>
          </w:tcPr>
          <w:p w14:paraId="682B6E78" w14:textId="77777777" w:rsidR="00CE322B" w:rsidRPr="00A62FFF" w:rsidRDefault="00CE322B" w:rsidP="00FC6983">
            <w:pPr>
              <w:pStyle w:val="ListParagraph"/>
              <w:numPr>
                <w:ilvl w:val="0"/>
                <w:numId w:val="45"/>
              </w:numPr>
              <w:ind w:left="458"/>
            </w:pPr>
            <w:r w:rsidRPr="00A62FFF">
              <w:t>Preset dashboards are updated</w:t>
            </w:r>
          </w:p>
        </w:tc>
      </w:tr>
      <w:tr w:rsidR="00CE322B" w:rsidRPr="00A62FFF" w14:paraId="0EF8F06B" w14:textId="77777777" w:rsidTr="00C87D3B">
        <w:tc>
          <w:tcPr>
            <w:tcW w:w="1875" w:type="dxa"/>
            <w:shd w:val="clear" w:color="auto" w:fill="auto"/>
          </w:tcPr>
          <w:p w14:paraId="75FA8606" w14:textId="77777777" w:rsidR="00CE322B" w:rsidRPr="00A62FFF" w:rsidRDefault="00CE322B" w:rsidP="00D46F19">
            <w:r w:rsidRPr="00A62FFF">
              <w:t>June, 2015 (version 6.6.0.0)</w:t>
            </w:r>
          </w:p>
        </w:tc>
        <w:tc>
          <w:tcPr>
            <w:tcW w:w="6735" w:type="dxa"/>
            <w:shd w:val="clear" w:color="auto" w:fill="auto"/>
          </w:tcPr>
          <w:p w14:paraId="26F48E04" w14:textId="0E7C8389" w:rsidR="00CE322B" w:rsidRPr="00A62FFF" w:rsidRDefault="00FC6983" w:rsidP="00FC6983">
            <w:pPr>
              <w:pStyle w:val="ListParagraph"/>
              <w:numPr>
                <w:ilvl w:val="0"/>
                <w:numId w:val="45"/>
              </w:numPr>
              <w:ind w:left="458"/>
            </w:pPr>
            <w:r>
              <w:t>Original release of this management pack</w:t>
            </w:r>
          </w:p>
        </w:tc>
      </w:tr>
    </w:tbl>
    <w:p w14:paraId="63D0DBE7" w14:textId="77777777" w:rsidR="003B3ECC" w:rsidRPr="009B048E" w:rsidRDefault="003B3ECC" w:rsidP="003B3ECC">
      <w:pPr>
        <w:pStyle w:val="TableSpacing"/>
      </w:pPr>
    </w:p>
    <w:p w14:paraId="5E9109C1" w14:textId="77777777" w:rsidR="00A6592D" w:rsidRPr="009B048E" w:rsidRDefault="00A6592D" w:rsidP="00A6592D">
      <w:pPr>
        <w:pStyle w:val="Heading2"/>
      </w:pPr>
      <w:bookmarkStart w:id="4" w:name="_Toc422850486"/>
      <w:bookmarkStart w:id="5" w:name="_Toc486003996"/>
      <w:r w:rsidRPr="009B048E">
        <w:lastRenderedPageBreak/>
        <w:t>Getting started</w:t>
      </w:r>
      <w:bookmarkEnd w:id="4"/>
      <w:bookmarkEnd w:id="5"/>
    </w:p>
    <w:p w14:paraId="7D300CF9" w14:textId="77777777" w:rsidR="00134BF9" w:rsidRPr="009B048E" w:rsidRDefault="00134BF9" w:rsidP="00134BF9">
      <w:r w:rsidRPr="009B048E">
        <w:t>In this section:</w:t>
      </w:r>
    </w:p>
    <w:p w14:paraId="2A6BF580" w14:textId="04579A23" w:rsidR="00921A23" w:rsidRDefault="000C54C9" w:rsidP="00921A23">
      <w:pPr>
        <w:numPr>
          <w:ilvl w:val="0"/>
          <w:numId w:val="14"/>
        </w:numPr>
        <w:rPr>
          <w:rStyle w:val="Link"/>
          <w:color w:val="auto"/>
        </w:rPr>
      </w:pPr>
      <w:hyperlink w:anchor="_Supported_Configurations" w:history="1">
        <w:r w:rsidR="00921A23" w:rsidRPr="008D3B15">
          <w:rPr>
            <w:rStyle w:val="Hyperlink"/>
            <w:sz w:val="22"/>
            <w:szCs w:val="22"/>
          </w:rPr>
          <w:t>Supported Configurations</w:t>
        </w:r>
      </w:hyperlink>
    </w:p>
    <w:p w14:paraId="0AB5F629" w14:textId="0546C5A0" w:rsidR="00921A23" w:rsidRDefault="000C54C9" w:rsidP="00921A23">
      <w:pPr>
        <w:numPr>
          <w:ilvl w:val="0"/>
          <w:numId w:val="14"/>
        </w:numPr>
        <w:rPr>
          <w:rStyle w:val="Link"/>
          <w:color w:val="auto"/>
        </w:rPr>
      </w:pPr>
      <w:hyperlink w:anchor="_Management_Pack_Scope" w:history="1">
        <w:r w:rsidR="00921A23" w:rsidRPr="008D3B15">
          <w:rPr>
            <w:rStyle w:val="Hyperlink"/>
            <w:sz w:val="22"/>
            <w:szCs w:val="22"/>
          </w:rPr>
          <w:t>Management Pack Scope</w:t>
        </w:r>
      </w:hyperlink>
    </w:p>
    <w:p w14:paraId="01B14164" w14:textId="14DF8874" w:rsidR="00921A23" w:rsidRDefault="000C54C9" w:rsidP="00921A23">
      <w:pPr>
        <w:numPr>
          <w:ilvl w:val="0"/>
          <w:numId w:val="14"/>
        </w:numPr>
        <w:rPr>
          <w:rStyle w:val="Link"/>
          <w:color w:val="auto"/>
        </w:rPr>
      </w:pPr>
      <w:hyperlink w:anchor="_Prerequisites" w:history="1">
        <w:r w:rsidR="00921A23" w:rsidRPr="008D3B15">
          <w:rPr>
            <w:rStyle w:val="Hyperlink"/>
            <w:sz w:val="22"/>
            <w:szCs w:val="22"/>
          </w:rPr>
          <w:t>Prerequisites</w:t>
        </w:r>
      </w:hyperlink>
    </w:p>
    <w:p w14:paraId="0826392D" w14:textId="705E09E1" w:rsidR="00921A23" w:rsidRDefault="000C54C9" w:rsidP="00921A23">
      <w:pPr>
        <w:numPr>
          <w:ilvl w:val="0"/>
          <w:numId w:val="14"/>
        </w:numPr>
        <w:rPr>
          <w:rStyle w:val="Link"/>
          <w:color w:val="auto"/>
        </w:rPr>
      </w:pPr>
      <w:hyperlink w:anchor="_Mandatory_Configuration" w:history="1">
        <w:r w:rsidR="00921A23" w:rsidRPr="008D3B15">
          <w:rPr>
            <w:rStyle w:val="Hyperlink"/>
            <w:sz w:val="22"/>
            <w:szCs w:val="22"/>
          </w:rPr>
          <w:t>Mandatory Configuration</w:t>
        </w:r>
      </w:hyperlink>
    </w:p>
    <w:p w14:paraId="02B28CC2" w14:textId="4354FDC0" w:rsidR="00134BF9" w:rsidRPr="00D854D0" w:rsidRDefault="00134BF9" w:rsidP="00921A23"/>
    <w:p w14:paraId="16CEA793" w14:textId="77777777" w:rsidR="003B3ECC" w:rsidRPr="009B048E" w:rsidRDefault="003B3ECC" w:rsidP="00387C76">
      <w:pPr>
        <w:pStyle w:val="Heading3"/>
      </w:pPr>
      <w:bookmarkStart w:id="6" w:name="_Supported_Configurations"/>
      <w:bookmarkStart w:id="7" w:name="_Ref384661705"/>
      <w:bookmarkStart w:id="8" w:name="_Toc422850487"/>
      <w:bookmarkStart w:id="9" w:name="_Toc486003997"/>
      <w:bookmarkEnd w:id="6"/>
      <w:r w:rsidRPr="009B048E">
        <w:t>Supported Configurations</w:t>
      </w:r>
      <w:bookmarkEnd w:id="7"/>
      <w:bookmarkEnd w:id="8"/>
      <w:bookmarkEnd w:id="9"/>
    </w:p>
    <w:p w14:paraId="10FF759E" w14:textId="60FFE7C5" w:rsidR="005D43E3" w:rsidRPr="009B048E" w:rsidRDefault="003B3ECC" w:rsidP="005D43E3">
      <w:r w:rsidRPr="009B048E">
        <w:t xml:space="preserve">This </w:t>
      </w:r>
      <w:r w:rsidR="009815CD">
        <w:t>management pack</w:t>
      </w:r>
      <w:r w:rsidRPr="009B048E">
        <w:t xml:space="preserve"> </w:t>
      </w:r>
      <w:r w:rsidR="005D43E3" w:rsidRPr="009B048E">
        <w:t>is designed for the</w:t>
      </w:r>
      <w:r w:rsidRPr="009B048E">
        <w:t xml:space="preserve"> </w:t>
      </w:r>
      <w:r w:rsidR="005D43E3" w:rsidRPr="009B048E">
        <w:t xml:space="preserve">following versions of </w:t>
      </w:r>
      <w:r w:rsidRPr="009B048E">
        <w:t>System Center Operations Manager</w:t>
      </w:r>
      <w:r w:rsidR="005D43E3" w:rsidRPr="009B048E">
        <w:t>:</w:t>
      </w:r>
    </w:p>
    <w:p w14:paraId="1DA6FCDF" w14:textId="35A820D1" w:rsidR="005D43E3" w:rsidRPr="00862518" w:rsidRDefault="005D43E3" w:rsidP="00EF16FB">
      <w:pPr>
        <w:pStyle w:val="BulletedList1"/>
        <w:numPr>
          <w:ilvl w:val="0"/>
          <w:numId w:val="12"/>
        </w:numPr>
        <w:tabs>
          <w:tab w:val="left" w:pos="360"/>
        </w:tabs>
        <w:spacing w:line="260" w:lineRule="exact"/>
      </w:pPr>
      <w:r w:rsidRPr="009B048E">
        <w:t xml:space="preserve">System Center Operations Manager </w:t>
      </w:r>
      <w:r w:rsidR="00F372A7" w:rsidRPr="009B048E">
        <w:t>2012</w:t>
      </w:r>
      <w:r w:rsidR="003256C7">
        <w:t xml:space="preserve"> </w:t>
      </w:r>
      <w:r w:rsidR="003256C7" w:rsidRPr="00D90A23">
        <w:t>(Exce</w:t>
      </w:r>
      <w:r w:rsidR="00F33303">
        <w:t>p</w:t>
      </w:r>
      <w:r w:rsidR="003256C7">
        <w:t>t</w:t>
      </w:r>
      <w:r w:rsidR="003256C7" w:rsidRPr="00D90A23">
        <w:t xml:space="preserve"> Dashboards)</w:t>
      </w:r>
    </w:p>
    <w:p w14:paraId="2A3FC803" w14:textId="77777777" w:rsidR="005D43E3" w:rsidRPr="00862518" w:rsidRDefault="005D43E3" w:rsidP="00EF16FB">
      <w:pPr>
        <w:pStyle w:val="BulletedList1"/>
        <w:numPr>
          <w:ilvl w:val="0"/>
          <w:numId w:val="12"/>
        </w:numPr>
        <w:tabs>
          <w:tab w:val="left" w:pos="360"/>
        </w:tabs>
        <w:spacing w:line="260" w:lineRule="exact"/>
      </w:pPr>
      <w:r w:rsidRPr="00862518">
        <w:t>System Center Operations Manager 2012 SP1</w:t>
      </w:r>
    </w:p>
    <w:p w14:paraId="6BE8DC20" w14:textId="6DB690F5" w:rsidR="005D43E3" w:rsidRDefault="005D43E3" w:rsidP="00EF16FB">
      <w:pPr>
        <w:pStyle w:val="BulletedList1"/>
        <w:numPr>
          <w:ilvl w:val="0"/>
          <w:numId w:val="12"/>
        </w:numPr>
        <w:tabs>
          <w:tab w:val="left" w:pos="360"/>
        </w:tabs>
        <w:spacing w:line="260" w:lineRule="exact"/>
      </w:pPr>
      <w:r>
        <w:t>System Center Operations Manager 2012 R2</w:t>
      </w:r>
    </w:p>
    <w:p w14:paraId="0FE3F620" w14:textId="744BE5B0" w:rsidR="00983CD5" w:rsidRPr="00983CD5" w:rsidRDefault="00983CD5" w:rsidP="00983CD5">
      <w:pPr>
        <w:pStyle w:val="ListParagraph"/>
        <w:numPr>
          <w:ilvl w:val="0"/>
          <w:numId w:val="12"/>
        </w:numPr>
        <w:rPr>
          <w:rFonts w:asciiTheme="minorHAnsi" w:hAnsiTheme="minorHAnsi"/>
        </w:rPr>
      </w:pPr>
      <w:r w:rsidRPr="00983CD5">
        <w:rPr>
          <w:rFonts w:asciiTheme="minorHAnsi" w:hAnsiTheme="minorHAnsi"/>
        </w:rPr>
        <w:t>System Center Operations Manager 201</w:t>
      </w:r>
      <w:r>
        <w:rPr>
          <w:rFonts w:asciiTheme="minorHAnsi" w:hAnsiTheme="minorHAnsi"/>
        </w:rPr>
        <w:t>6</w:t>
      </w:r>
    </w:p>
    <w:p w14:paraId="5F51AAF0" w14:textId="77777777" w:rsidR="005D43E3" w:rsidRDefault="005D43E3" w:rsidP="003B3ECC"/>
    <w:p w14:paraId="5B17A801" w14:textId="34F253DB" w:rsidR="003B3ECC" w:rsidRPr="00FE6C51" w:rsidRDefault="003B3ECC" w:rsidP="003B3ECC">
      <w:r w:rsidRPr="00FE6C51">
        <w:t xml:space="preserve">A dedicated Operations Manager management group </w:t>
      </w:r>
      <w:r w:rsidR="005D43E3" w:rsidRPr="00FE6C51">
        <w:t>is not</w:t>
      </w:r>
      <w:r w:rsidRPr="00FE6C51">
        <w:t xml:space="preserve"> required</w:t>
      </w:r>
      <w:r w:rsidR="005D43E3" w:rsidRPr="00FE6C51">
        <w:t xml:space="preserve"> for this </w:t>
      </w:r>
      <w:r w:rsidR="009815CD">
        <w:t>management pack</w:t>
      </w:r>
      <w:r w:rsidRPr="00FE6C51">
        <w:t>.</w:t>
      </w:r>
    </w:p>
    <w:p w14:paraId="351FF9C2" w14:textId="00CA8605" w:rsidR="003B3ECC" w:rsidRPr="00FE6C51" w:rsidRDefault="003B3ECC" w:rsidP="003B3ECC">
      <w:r w:rsidRPr="00FE6C51">
        <w:t xml:space="preserve">The following table details the supported configurations for the </w:t>
      </w:r>
      <w:r w:rsidR="001651D3">
        <w:t>Management Pack</w:t>
      </w:r>
      <w:r w:rsidRPr="00FE6C51">
        <w:t xml:space="preserve"> for </w:t>
      </w:r>
      <w:r w:rsidR="006E27EF" w:rsidRPr="00FE6C51">
        <w:t xml:space="preserve">Microsoft SQL Server </w:t>
      </w:r>
      <w:r w:rsidR="00341397" w:rsidRPr="00FE6C51">
        <w:t>2014</w:t>
      </w:r>
      <w:r w:rsidR="006E27EF" w:rsidRPr="00FE6C51">
        <w:t xml:space="preserve"> Rep</w:t>
      </w:r>
      <w:r w:rsidR="00D75233" w:rsidRPr="00FE6C51">
        <w:t>lication</w:t>
      </w:r>
      <w:r w:rsidRPr="00FE6C51">
        <w:t>:</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14:paraId="67C36449" w14:textId="77777777" w:rsidTr="006E27EF">
        <w:tc>
          <w:tcPr>
            <w:tcW w:w="3855" w:type="dxa"/>
            <w:shd w:val="clear" w:color="auto" w:fill="D9D9D9"/>
          </w:tcPr>
          <w:p w14:paraId="26BD4B83" w14:textId="77777777" w:rsidR="005D43E3" w:rsidRPr="001C597A" w:rsidRDefault="005D43E3" w:rsidP="008B4D53">
            <w:pPr>
              <w:keepNext/>
              <w:rPr>
                <w:b/>
                <w:sz w:val="18"/>
                <w:szCs w:val="18"/>
              </w:rPr>
            </w:pPr>
            <w:r w:rsidRPr="001C597A">
              <w:rPr>
                <w:b/>
                <w:sz w:val="18"/>
                <w:szCs w:val="18"/>
              </w:rPr>
              <w:t>Configuration</w:t>
            </w:r>
          </w:p>
        </w:tc>
        <w:tc>
          <w:tcPr>
            <w:tcW w:w="4755" w:type="dxa"/>
            <w:shd w:val="clear" w:color="auto" w:fill="D9D9D9"/>
          </w:tcPr>
          <w:p w14:paraId="4706B7BB" w14:textId="77777777" w:rsidR="005D43E3" w:rsidRPr="001C597A" w:rsidRDefault="005D43E3" w:rsidP="008B4D53">
            <w:pPr>
              <w:keepNext/>
              <w:rPr>
                <w:b/>
                <w:sz w:val="18"/>
                <w:szCs w:val="18"/>
              </w:rPr>
            </w:pPr>
            <w:r w:rsidRPr="001C597A">
              <w:rPr>
                <w:b/>
                <w:sz w:val="18"/>
                <w:szCs w:val="18"/>
              </w:rPr>
              <w:t>Support</w:t>
            </w:r>
          </w:p>
        </w:tc>
      </w:tr>
      <w:tr w:rsidR="005D43E3" w:rsidRPr="00244328" w14:paraId="05E1EC36" w14:textId="77777777" w:rsidTr="006E27EF">
        <w:tc>
          <w:tcPr>
            <w:tcW w:w="3855" w:type="dxa"/>
            <w:shd w:val="clear" w:color="auto" w:fill="auto"/>
          </w:tcPr>
          <w:p w14:paraId="4DEB3F2D" w14:textId="0F842D19" w:rsidR="005D43E3" w:rsidRPr="00D2109F" w:rsidRDefault="005D43E3" w:rsidP="00D75233">
            <w:r>
              <w:t>SQL Server 2014</w:t>
            </w:r>
          </w:p>
        </w:tc>
        <w:tc>
          <w:tcPr>
            <w:tcW w:w="4755" w:type="dxa"/>
            <w:shd w:val="clear" w:color="auto" w:fill="auto"/>
          </w:tcPr>
          <w:p w14:paraId="37F67B38" w14:textId="3D16265A" w:rsidR="005D43E3" w:rsidRPr="00862518" w:rsidRDefault="005D43E3" w:rsidP="004C3ADA">
            <w:r w:rsidRPr="00862518">
              <w:t>64-bit SQL Server 2014 Database Engine on 64-bit OS</w:t>
            </w:r>
          </w:p>
        </w:tc>
      </w:tr>
      <w:tr w:rsidR="005D43E3" w14:paraId="7BC082E1" w14:textId="77777777" w:rsidTr="006E27EF">
        <w:tc>
          <w:tcPr>
            <w:tcW w:w="3855" w:type="dxa"/>
            <w:shd w:val="clear" w:color="auto" w:fill="auto"/>
          </w:tcPr>
          <w:p w14:paraId="472F976D" w14:textId="77777777" w:rsidR="005D43E3" w:rsidRDefault="005D43E3" w:rsidP="008B4D53">
            <w:r>
              <w:t>Clustered servers</w:t>
            </w:r>
          </w:p>
        </w:tc>
        <w:tc>
          <w:tcPr>
            <w:tcW w:w="4755" w:type="dxa"/>
            <w:shd w:val="clear" w:color="auto" w:fill="auto"/>
          </w:tcPr>
          <w:p w14:paraId="07D11934" w14:textId="3D3756E9" w:rsidR="005D43E3" w:rsidRDefault="006E27EF" w:rsidP="008B4D53">
            <w:r>
              <w:t>No</w:t>
            </w:r>
            <w:r w:rsidR="005D43E3">
              <w:t xml:space="preserve"> </w:t>
            </w:r>
          </w:p>
        </w:tc>
      </w:tr>
      <w:tr w:rsidR="005D43E3" w14:paraId="3CFC5F92" w14:textId="77777777" w:rsidTr="006E27EF">
        <w:tc>
          <w:tcPr>
            <w:tcW w:w="3855" w:type="dxa"/>
            <w:shd w:val="clear" w:color="auto" w:fill="auto"/>
          </w:tcPr>
          <w:p w14:paraId="2369EB46" w14:textId="77777777" w:rsidR="005D43E3" w:rsidRDefault="005D43E3" w:rsidP="008B4D53">
            <w:r>
              <w:t>Agentless monitoring</w:t>
            </w:r>
          </w:p>
        </w:tc>
        <w:tc>
          <w:tcPr>
            <w:tcW w:w="4755" w:type="dxa"/>
            <w:shd w:val="clear" w:color="auto" w:fill="auto"/>
          </w:tcPr>
          <w:p w14:paraId="3173A7E2" w14:textId="77777777" w:rsidR="005D43E3" w:rsidRDefault="005D43E3" w:rsidP="008B4D53">
            <w:r>
              <w:t>Not supported</w:t>
            </w:r>
          </w:p>
        </w:tc>
      </w:tr>
      <w:tr w:rsidR="005D43E3" w14:paraId="78A0592E" w14:textId="77777777" w:rsidTr="006E27EF">
        <w:tc>
          <w:tcPr>
            <w:tcW w:w="3855" w:type="dxa"/>
            <w:shd w:val="clear" w:color="auto" w:fill="auto"/>
          </w:tcPr>
          <w:p w14:paraId="38EB2F0B" w14:textId="77777777" w:rsidR="005D43E3" w:rsidRDefault="005D43E3" w:rsidP="008B4D53">
            <w:r>
              <w:t>Virtual environment</w:t>
            </w:r>
          </w:p>
        </w:tc>
        <w:tc>
          <w:tcPr>
            <w:tcW w:w="4755" w:type="dxa"/>
            <w:shd w:val="clear" w:color="auto" w:fill="auto"/>
          </w:tcPr>
          <w:p w14:paraId="31788C05" w14:textId="77777777" w:rsidR="005D43E3" w:rsidRDefault="005D43E3" w:rsidP="008B4D53">
            <w:r>
              <w:t>Yes</w:t>
            </w:r>
          </w:p>
        </w:tc>
      </w:tr>
    </w:tbl>
    <w:p w14:paraId="1BA0E7CB" w14:textId="77777777" w:rsidR="00654891" w:rsidRDefault="00654891" w:rsidP="00654891">
      <w:pPr>
        <w:pStyle w:val="BulletedList1"/>
        <w:numPr>
          <w:ilvl w:val="0"/>
          <w:numId w:val="0"/>
        </w:numPr>
        <w:tabs>
          <w:tab w:val="left" w:pos="0"/>
        </w:tabs>
        <w:spacing w:line="260" w:lineRule="exact"/>
      </w:pPr>
      <w:bookmarkStart w:id="10" w:name="_Ref384661711"/>
      <w:bookmarkStart w:id="11" w:name="_Toc422850488"/>
    </w:p>
    <w:p w14:paraId="176BB69A" w14:textId="390FFCEB" w:rsidR="00654891" w:rsidRDefault="00654891" w:rsidP="00654891">
      <w:pPr>
        <w:pStyle w:val="BulletedList1"/>
        <w:numPr>
          <w:ilvl w:val="0"/>
          <w:numId w:val="0"/>
        </w:numPr>
        <w:tabs>
          <w:tab w:val="left" w:pos="0"/>
        </w:tabs>
        <w:spacing w:line="260" w:lineRule="exact"/>
      </w:pPr>
      <w:r>
        <w:t>Note that neither SQL Server Express edition (SQL Server Express, SQL Server Express with Tools, SQL Server Express with Advanced Services) support SQL Server Agent, Log Shipping, Always</w:t>
      </w:r>
      <w:r w:rsidR="005635C5">
        <w:t xml:space="preserve"> </w:t>
      </w:r>
      <w:r>
        <w:t xml:space="preserve">On, </w:t>
      </w:r>
      <w:r>
        <w:lastRenderedPageBreak/>
        <w:t xml:space="preserve">OLAP Services and Data Mining, SQL Server In-Memory OLTP, Analysis Services and Integration Services. </w:t>
      </w:r>
    </w:p>
    <w:p w14:paraId="1A48E19A" w14:textId="77777777" w:rsidR="00654891" w:rsidRDefault="00654891" w:rsidP="00654891">
      <w:r>
        <w:t xml:space="preserve">Also, SQL Server Express and SQL Server Express with Tools don't support Reporting Services and Full text search. However, SQL Server Express with Advanced Services support Full text search and Reporting Services with limitations. </w:t>
      </w:r>
      <w:r>
        <w:br/>
        <w:t>All SQL Server Express editions support Database mirroring as Witness, and Replication as Subscriber only.</w:t>
      </w:r>
    </w:p>
    <w:p w14:paraId="3A829FEF" w14:textId="22CAE0F0" w:rsidR="00654891" w:rsidRDefault="00654891" w:rsidP="00654891">
      <w:r>
        <w:t xml:space="preserve">For more information, see features supported by SQL Server 2014 editions: </w:t>
      </w:r>
    </w:p>
    <w:p w14:paraId="5283CB30" w14:textId="1FBA9822" w:rsidR="007728FC" w:rsidRDefault="000C54C9" w:rsidP="007728FC">
      <w:pPr>
        <w:spacing w:after="0" w:line="240" w:lineRule="auto"/>
        <w:rPr>
          <w:rFonts w:ascii="Calibri" w:eastAsia="Times New Roman" w:hAnsi="Calibri" w:cs="Times New Roman"/>
          <w:color w:val="000000"/>
        </w:rPr>
      </w:pPr>
      <w:hyperlink r:id="rId19" w:history="1">
        <w:r w:rsidR="007728FC" w:rsidRPr="00C51CF7">
          <w:rPr>
            <w:rStyle w:val="Hyperlink"/>
            <w:rFonts w:ascii="Calibri" w:eastAsia="Times New Roman" w:hAnsi="Calibri" w:cs="Times New Roman"/>
            <w:sz w:val="22"/>
            <w:szCs w:val="22"/>
          </w:rPr>
          <w:t>http://go.microsoft.com/fwlink/?LinkId=717843</w:t>
        </w:r>
      </w:hyperlink>
    </w:p>
    <w:p w14:paraId="6DB062CA" w14:textId="77777777" w:rsidR="007728FC" w:rsidRDefault="007728FC" w:rsidP="00654891"/>
    <w:p w14:paraId="3A8A30D9" w14:textId="0D0C3FC4" w:rsidR="003B3ECC" w:rsidRPr="00387C76" w:rsidRDefault="001651D3" w:rsidP="00387C76">
      <w:pPr>
        <w:pStyle w:val="Heading3"/>
      </w:pPr>
      <w:bookmarkStart w:id="12" w:name="_Management_Pack_Scope"/>
      <w:bookmarkStart w:id="13" w:name="_Toc486003998"/>
      <w:bookmarkEnd w:id="12"/>
      <w:r>
        <w:t>Management Pack</w:t>
      </w:r>
      <w:r w:rsidR="003B3ECC" w:rsidRPr="009709D7">
        <w:t xml:space="preserve"> Scope</w:t>
      </w:r>
      <w:bookmarkEnd w:id="10"/>
      <w:bookmarkEnd w:id="11"/>
      <w:bookmarkEnd w:id="13"/>
    </w:p>
    <w:p w14:paraId="6280C77A" w14:textId="55E600E0" w:rsidR="005D43E3" w:rsidRPr="00862518" w:rsidRDefault="001651D3" w:rsidP="005D43E3">
      <w:r>
        <w:t>Management Pack</w:t>
      </w:r>
      <w:r w:rsidR="005D43E3" w:rsidRPr="00862518">
        <w:t xml:space="preserve"> for </w:t>
      </w:r>
      <w:r w:rsidR="001E0A29" w:rsidRPr="00862518">
        <w:t xml:space="preserve">Microsoft </w:t>
      </w:r>
      <w:r w:rsidR="006E27EF" w:rsidRPr="00862518">
        <w:t xml:space="preserve">SQL Server </w:t>
      </w:r>
      <w:r w:rsidR="00341397" w:rsidRPr="00862518">
        <w:t>2014</w:t>
      </w:r>
      <w:r w:rsidR="006E27EF" w:rsidRPr="00862518">
        <w:t xml:space="preserve"> Rep</w:t>
      </w:r>
      <w:r w:rsidR="00D75233" w:rsidRPr="00862518">
        <w:t>lication</w:t>
      </w:r>
      <w:r w:rsidR="005D43E3" w:rsidRPr="00862518">
        <w:t xml:space="preserve"> enables the monitoring of following features:</w:t>
      </w:r>
    </w:p>
    <w:p w14:paraId="0B34F09E" w14:textId="5C8F8BED" w:rsidR="00444696" w:rsidRPr="004C3ADA" w:rsidRDefault="007C072B" w:rsidP="00D75233">
      <w:pPr>
        <w:numPr>
          <w:ilvl w:val="0"/>
          <w:numId w:val="13"/>
        </w:numPr>
      </w:pPr>
      <w:r w:rsidRPr="004C3ADA">
        <w:t xml:space="preserve">SQL Server </w:t>
      </w:r>
      <w:r w:rsidR="00341397" w:rsidRPr="004C3ADA">
        <w:t>2014</w:t>
      </w:r>
      <w:r w:rsidRPr="004C3ADA">
        <w:t xml:space="preserve"> Rep</w:t>
      </w:r>
      <w:r w:rsidR="00D75233">
        <w:t>lication</w:t>
      </w:r>
    </w:p>
    <w:p w14:paraId="5C77EDEF" w14:textId="476C885D" w:rsidR="00B731A4" w:rsidRPr="004C3ADA" w:rsidRDefault="002F67CA" w:rsidP="00B731A4">
      <w:pPr>
        <w:pStyle w:val="AlertLabel"/>
        <w:framePr w:wrap="notBeside"/>
      </w:pPr>
      <w:r>
        <w:rPr>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4C3ADA">
        <w:t xml:space="preserve">Important </w:t>
      </w:r>
    </w:p>
    <w:p w14:paraId="7FEFBEF0" w14:textId="1FF0DD11" w:rsidR="00B731A4" w:rsidRPr="00862518" w:rsidRDefault="00B731A4" w:rsidP="00B731A4">
      <w:pPr>
        <w:ind w:left="360"/>
      </w:pPr>
      <w:r w:rsidRPr="00862518">
        <w:t xml:space="preserve">Agentless monitoring is not supported by </w:t>
      </w:r>
      <w:r w:rsidR="001651D3">
        <w:t>Management Pack</w:t>
      </w:r>
      <w:r w:rsidR="001E0A29" w:rsidRPr="00862518">
        <w:t xml:space="preserve"> for </w:t>
      </w:r>
      <w:r w:rsidR="006E27EF" w:rsidRPr="00862518">
        <w:t xml:space="preserve">Microsoft SQL Server </w:t>
      </w:r>
      <w:r w:rsidR="00341397" w:rsidRPr="00862518">
        <w:t>2014</w:t>
      </w:r>
      <w:r w:rsidR="006E27EF" w:rsidRPr="00862518">
        <w:t xml:space="preserve"> Rep</w:t>
      </w:r>
      <w:r w:rsidR="00D75233" w:rsidRPr="00862518">
        <w:t>lication</w:t>
      </w:r>
      <w:r w:rsidRPr="00862518">
        <w:t xml:space="preserve">. </w:t>
      </w:r>
    </w:p>
    <w:p w14:paraId="2B7D0A94" w14:textId="275E5178" w:rsidR="0042791E" w:rsidRPr="00862518" w:rsidRDefault="002F67CA" w:rsidP="0042791E">
      <w:pPr>
        <w:pStyle w:val="AlertLabel"/>
        <w:framePr w:wrap="notBeside"/>
      </w:pPr>
      <w:r>
        <w:rPr>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862518">
        <w:t xml:space="preserve">Note </w:t>
      </w:r>
    </w:p>
    <w:p w14:paraId="770BA04F" w14:textId="6EC24BD1" w:rsidR="0042791E" w:rsidRPr="00862518" w:rsidRDefault="0042791E" w:rsidP="0042791E">
      <w:pPr>
        <w:ind w:left="360"/>
      </w:pPr>
      <w:r w:rsidRPr="00862518">
        <w:t>Please refer to “</w:t>
      </w:r>
      <w:hyperlink w:anchor="_Monitoring_Scenarios" w:history="1">
        <w:r w:rsidR="00921A23" w:rsidRPr="00921A23">
          <w:rPr>
            <w:rStyle w:val="Hyperlink"/>
            <w:sz w:val="22"/>
            <w:szCs w:val="22"/>
          </w:rPr>
          <w:t>Monitoring Scenarios</w:t>
        </w:r>
      </w:hyperlink>
      <w:r w:rsidRPr="00862518">
        <w:t xml:space="preserve">” section for a full list of monitoring scenarios supported by this </w:t>
      </w:r>
      <w:r w:rsidR="009815CD">
        <w:t>management pack</w:t>
      </w:r>
      <w:r w:rsidRPr="00862518">
        <w:t>.</w:t>
      </w:r>
    </w:p>
    <w:p w14:paraId="14120105" w14:textId="0650B485" w:rsidR="00B731A4" w:rsidRPr="00862518" w:rsidRDefault="002F67CA" w:rsidP="00B731A4">
      <w:pPr>
        <w:pStyle w:val="AlertLabel"/>
        <w:framePr w:wrap="notBeside"/>
      </w:pPr>
      <w:r>
        <w:rPr>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862518">
        <w:t xml:space="preserve">Note </w:t>
      </w:r>
    </w:p>
    <w:p w14:paraId="11BDDC49" w14:textId="4504F091" w:rsidR="00444696" w:rsidRPr="00862518" w:rsidRDefault="00B731A4" w:rsidP="00B731A4">
      <w:pPr>
        <w:ind w:left="360"/>
      </w:pPr>
      <w:r w:rsidRPr="00862518">
        <w:t>For more information and detailed instructions on setup and configuration</w:t>
      </w:r>
      <w:r w:rsidR="007C072B" w:rsidRPr="00862518">
        <w:t xml:space="preserve"> see “</w:t>
      </w:r>
      <w:hyperlink w:anchor="_Configuring_the_Management" w:history="1">
        <w:r w:rsidR="00921A23" w:rsidRPr="00921A23">
          <w:rPr>
            <w:rStyle w:val="Hyperlink"/>
            <w:sz w:val="22"/>
            <w:szCs w:val="22"/>
          </w:rPr>
          <w:t>Configuring the Management Pack for Microsoft SQL Server 2014 Replication</w:t>
        </w:r>
      </w:hyperlink>
      <w:r w:rsidR="007C072B" w:rsidRPr="00862518">
        <w:t>”</w:t>
      </w:r>
      <w:r w:rsidRPr="00862518">
        <w:t xml:space="preserve"> section of this guide.</w:t>
      </w:r>
    </w:p>
    <w:p w14:paraId="1F67F2BE" w14:textId="77777777" w:rsidR="00E66953" w:rsidRPr="00862518" w:rsidRDefault="00E66953" w:rsidP="00E66953">
      <w:pPr>
        <w:pStyle w:val="AlertLabel"/>
        <w:framePr w:wrap="notBeside"/>
      </w:pPr>
      <w:r>
        <w:rPr>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62518">
        <w:t xml:space="preserve">Note </w:t>
      </w:r>
    </w:p>
    <w:p w14:paraId="71A18196" w14:textId="16257EE6" w:rsidR="00E66953" w:rsidRPr="00862518" w:rsidRDefault="00E66953" w:rsidP="00AA4576">
      <w:pPr>
        <w:ind w:left="360"/>
      </w:pPr>
      <w:r w:rsidRPr="00862518">
        <w:t xml:space="preserve">This </w:t>
      </w:r>
      <w:r w:rsidR="009815CD">
        <w:t>management pack</w:t>
      </w:r>
      <w:r w:rsidRPr="00862518">
        <w:t xml:space="preserve"> doesn’t discover </w:t>
      </w:r>
      <w:r w:rsidR="00D75233" w:rsidRPr="00862518">
        <w:t xml:space="preserve">database engines and </w:t>
      </w:r>
      <w:r w:rsidRPr="00862518">
        <w:t xml:space="preserve">database objects. It is recommended to import the </w:t>
      </w:r>
      <w:r w:rsidR="00086BBD">
        <w:t xml:space="preserve">Microsoft System Center Management Pack </w:t>
      </w:r>
      <w:r w:rsidR="00500996" w:rsidRPr="00862518">
        <w:t xml:space="preserve">for SQL Server 2014 </w:t>
      </w:r>
      <w:r w:rsidR="009815CD">
        <w:t>management pack</w:t>
      </w:r>
      <w:r w:rsidRPr="00862518">
        <w:t xml:space="preserve"> to enable discovery</w:t>
      </w:r>
      <w:r w:rsidR="00AA4576" w:rsidRPr="00862518">
        <w:t xml:space="preserve">, monitoring and health rollup for </w:t>
      </w:r>
      <w:r w:rsidR="00D75233" w:rsidRPr="00862518">
        <w:t>SQL Server 2014 Replication</w:t>
      </w:r>
      <w:r w:rsidR="00AA4576" w:rsidRPr="00862518">
        <w:t xml:space="preserve"> databases. This </w:t>
      </w:r>
      <w:r w:rsidR="009815CD">
        <w:t>management pack</w:t>
      </w:r>
      <w:r w:rsidR="00AA4576" w:rsidRPr="00862518">
        <w:t xml:space="preserve"> depend</w:t>
      </w:r>
      <w:r w:rsidR="00D75233" w:rsidRPr="00862518">
        <w:t>s</w:t>
      </w:r>
      <w:r w:rsidR="00AA4576" w:rsidRPr="00862518">
        <w:t xml:space="preserve"> on </w:t>
      </w:r>
      <w:r w:rsidR="009815CD">
        <w:t>management pack</w:t>
      </w:r>
      <w:r w:rsidR="00AA4576" w:rsidRPr="00862518">
        <w:t xml:space="preserve"> for SQL Server</w:t>
      </w:r>
      <w:r w:rsidR="00500996" w:rsidRPr="00862518">
        <w:t xml:space="preserve"> 2014</w:t>
      </w:r>
      <w:r w:rsidR="00AA4576" w:rsidRPr="00862518">
        <w:t xml:space="preserve">, i.e. installation of </w:t>
      </w:r>
      <w:r w:rsidR="009815CD">
        <w:t>management pack</w:t>
      </w:r>
      <w:r w:rsidR="00AA4576" w:rsidRPr="00862518">
        <w:t xml:space="preserve"> for SQL Server </w:t>
      </w:r>
      <w:r w:rsidR="00500996" w:rsidRPr="00862518">
        <w:t xml:space="preserve">2014 </w:t>
      </w:r>
      <w:r w:rsidR="00AA4576" w:rsidRPr="00862518">
        <w:t xml:space="preserve">is </w:t>
      </w:r>
      <w:r w:rsidR="00D75233" w:rsidRPr="00862518">
        <w:t>required</w:t>
      </w:r>
      <w:r w:rsidR="00AA4576" w:rsidRPr="00862518">
        <w:t>.</w:t>
      </w:r>
    </w:p>
    <w:p w14:paraId="3BB88A3A" w14:textId="77777777" w:rsidR="003B3ECC" w:rsidRPr="00862518" w:rsidRDefault="003B3ECC" w:rsidP="00387C76">
      <w:pPr>
        <w:pStyle w:val="Heading3"/>
      </w:pPr>
      <w:bookmarkStart w:id="14" w:name="_Prerequisites"/>
      <w:bookmarkStart w:id="15" w:name="_Ref384661716"/>
      <w:bookmarkStart w:id="16" w:name="_Ref384661718"/>
      <w:bookmarkStart w:id="17" w:name="_Ref384661737"/>
      <w:bookmarkStart w:id="18" w:name="_Toc422850489"/>
      <w:bookmarkStart w:id="19" w:name="_Toc486003999"/>
      <w:bookmarkEnd w:id="14"/>
      <w:r w:rsidRPr="00862518">
        <w:lastRenderedPageBreak/>
        <w:t>Prerequisites</w:t>
      </w:r>
      <w:bookmarkEnd w:id="15"/>
      <w:bookmarkEnd w:id="16"/>
      <w:bookmarkEnd w:id="17"/>
      <w:bookmarkEnd w:id="18"/>
      <w:bookmarkEnd w:id="19"/>
    </w:p>
    <w:p w14:paraId="3B200582" w14:textId="28B7C911" w:rsidR="003B3ECC" w:rsidRPr="00862518" w:rsidRDefault="005D43E3" w:rsidP="001E1347">
      <w:r w:rsidRPr="00862518">
        <w:t>As a best practice, you should import the Windows Server Management Pack for the operating system you are using. The Windows Server Management Packs monitor aspects of the operating system that influence the performance of computers running SQL Server, such as disk capacity, disk performance, memory utilization, network adapter utilization, and processor performance.</w:t>
      </w:r>
      <w:bookmarkStart w:id="20" w:name="z1"/>
      <w:bookmarkEnd w:id="20"/>
    </w:p>
    <w:p w14:paraId="4ACEB8CE" w14:textId="34DB866C" w:rsidR="001E1347" w:rsidRPr="00862518" w:rsidRDefault="001E1347" w:rsidP="001E1347">
      <w:pPr>
        <w:pStyle w:val="Heading3"/>
      </w:pPr>
      <w:bookmarkStart w:id="21" w:name="_Toc422850490"/>
      <w:bookmarkStart w:id="22" w:name="_Toc486004000"/>
      <w:r w:rsidRPr="00862518">
        <w:t xml:space="preserve">Files in this </w:t>
      </w:r>
      <w:r w:rsidR="001651D3">
        <w:t>Management Pack</w:t>
      </w:r>
      <w:bookmarkEnd w:id="21"/>
      <w:bookmarkEnd w:id="22"/>
    </w:p>
    <w:p w14:paraId="568023F7" w14:textId="300D3A5C" w:rsidR="003B3ECC" w:rsidRPr="00862518" w:rsidRDefault="003B3ECC" w:rsidP="003B3ECC">
      <w:r w:rsidRPr="00862518">
        <w:t xml:space="preserve">The </w:t>
      </w:r>
      <w:r w:rsidR="001651D3">
        <w:t>Management Pack</w:t>
      </w:r>
      <w:r w:rsidRPr="00862518">
        <w:t xml:space="preserve"> for </w:t>
      </w:r>
      <w:r w:rsidR="006E27EF" w:rsidRPr="00862518">
        <w:t xml:space="preserve">Microsoft SQL Server </w:t>
      </w:r>
      <w:r w:rsidR="00341397" w:rsidRPr="00862518">
        <w:t>2014</w:t>
      </w:r>
      <w:r w:rsidR="006E27EF" w:rsidRPr="00862518">
        <w:t xml:space="preserve"> Rep</w:t>
      </w:r>
      <w:r w:rsidR="006404EA" w:rsidRPr="00862518">
        <w:t>lication</w:t>
      </w:r>
      <w:r w:rsidRPr="00862518">
        <w:t xml:space="preserve"> includes the following file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FB2389" w:rsidRDefault="008B4D53" w:rsidP="008B4D53">
            <w:pPr>
              <w:keepNext/>
              <w:rPr>
                <w:b/>
                <w:sz w:val="18"/>
                <w:szCs w:val="18"/>
              </w:rPr>
            </w:pPr>
            <w:bookmarkStart w:id="23" w:name="_Ref384661741"/>
            <w:r>
              <w:rPr>
                <w:b/>
                <w:sz w:val="18"/>
                <w:szCs w:val="18"/>
              </w:rPr>
              <w:t>File</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FB2389" w:rsidRDefault="008B4D53" w:rsidP="008B4D53">
            <w:pPr>
              <w:keepNext/>
              <w:rPr>
                <w:b/>
                <w:sz w:val="18"/>
                <w:szCs w:val="18"/>
              </w:rPr>
            </w:pPr>
            <w:r>
              <w:rPr>
                <w:b/>
                <w:sz w:val="18"/>
                <w:szCs w:val="18"/>
              </w:rPr>
              <w:t>Description</w:t>
            </w:r>
          </w:p>
        </w:tc>
      </w:tr>
      <w:tr w:rsidR="00F47599" w:rsidRPr="00244328" w14:paraId="19D76B87" w14:textId="77777777" w:rsidTr="00511875">
        <w:tc>
          <w:tcPr>
            <w:tcW w:w="3866" w:type="dxa"/>
            <w:shd w:val="clear" w:color="auto" w:fill="auto"/>
          </w:tcPr>
          <w:p w14:paraId="774CAB3E" w14:textId="3EE0FFE7" w:rsidR="00F47599" w:rsidRPr="00862518" w:rsidRDefault="00FC4A38" w:rsidP="00F47599">
            <w:r w:rsidRPr="00862518">
              <w:t>Microsoft.SQLServer.2014.Replication.Discovery.mpb</w:t>
            </w:r>
          </w:p>
        </w:tc>
        <w:tc>
          <w:tcPr>
            <w:tcW w:w="4946" w:type="dxa"/>
            <w:shd w:val="clear" w:color="auto" w:fill="auto"/>
          </w:tcPr>
          <w:p w14:paraId="53525D70" w14:textId="6913BB93" w:rsidR="00F47599" w:rsidRPr="00862518" w:rsidRDefault="00422798" w:rsidP="00FC4A38">
            <w:r w:rsidRPr="00862518">
              <w:t xml:space="preserve">This Management Pack discovers Microsoft SQL Server </w:t>
            </w:r>
            <w:r w:rsidR="00341397" w:rsidRPr="00862518">
              <w:t>2014</w:t>
            </w:r>
            <w:r w:rsidR="00FC4A38" w:rsidRPr="00862518">
              <w:t xml:space="preserve"> Replication</w:t>
            </w:r>
            <w:r w:rsidRPr="00862518">
              <w:t xml:space="preserve"> objects. The management pack only contains the discovery logic and requires the separate monitoring management pack to be imported to monitor the discovered objects.</w:t>
            </w:r>
          </w:p>
        </w:tc>
      </w:tr>
      <w:tr w:rsidR="007C072B" w:rsidRPr="00244328" w14:paraId="1C1E06AD" w14:textId="77777777" w:rsidTr="00511875">
        <w:tc>
          <w:tcPr>
            <w:tcW w:w="3866" w:type="dxa"/>
            <w:shd w:val="clear" w:color="auto" w:fill="auto"/>
          </w:tcPr>
          <w:p w14:paraId="7DBBBE34" w14:textId="768A370A" w:rsidR="007C072B" w:rsidRPr="00862518" w:rsidRDefault="00FC4A38" w:rsidP="00F47599">
            <w:r w:rsidRPr="00862518">
              <w:t>Microsoft.SQLServer.2014.Replication.Monitoring.mpb</w:t>
            </w:r>
          </w:p>
        </w:tc>
        <w:tc>
          <w:tcPr>
            <w:tcW w:w="4946" w:type="dxa"/>
            <w:shd w:val="clear" w:color="auto" w:fill="auto"/>
          </w:tcPr>
          <w:p w14:paraId="267CC854" w14:textId="0D1F8756" w:rsidR="007C072B" w:rsidRPr="00862518" w:rsidRDefault="00422798" w:rsidP="00B44665">
            <w:r w:rsidRPr="00862518">
              <w:t xml:space="preserve">The </w:t>
            </w:r>
            <w:r w:rsidR="00FC4A38" w:rsidRPr="00862518">
              <w:t xml:space="preserve">Microsoft SQL Server 2014 Replication (Monitoring) </w:t>
            </w:r>
            <w:r w:rsidRPr="00862518">
              <w:t xml:space="preserve">Management Pack enables the monitoring of Microsoft SQL Server </w:t>
            </w:r>
            <w:r w:rsidR="00341397" w:rsidRPr="00862518">
              <w:t>2014</w:t>
            </w:r>
            <w:r w:rsidRPr="00862518">
              <w:t xml:space="preserve"> </w:t>
            </w:r>
            <w:r w:rsidR="00FC4A38" w:rsidRPr="00862518">
              <w:t>Replication</w:t>
            </w:r>
            <w:r w:rsidR="00B44665" w:rsidRPr="00862518">
              <w:t xml:space="preserve"> related objects</w:t>
            </w:r>
            <w:r w:rsidR="00FC4A38" w:rsidRPr="00862518">
              <w:t xml:space="preserve"> and depends on the Microsoft SQL Server 2014 Replication (Discovery) Management Pack.</w:t>
            </w:r>
          </w:p>
        </w:tc>
      </w:tr>
      <w:tr w:rsidR="00422798" w:rsidRPr="00244328" w14:paraId="0EA2DFC6" w14:textId="77777777" w:rsidTr="00511875">
        <w:tc>
          <w:tcPr>
            <w:tcW w:w="3866" w:type="dxa"/>
            <w:shd w:val="clear" w:color="auto" w:fill="auto"/>
          </w:tcPr>
          <w:p w14:paraId="166A7D64" w14:textId="6C1DD6D5" w:rsidR="00422798" w:rsidRPr="00862518" w:rsidRDefault="00FC4A38" w:rsidP="00F47599">
            <w:r w:rsidRPr="00862518">
              <w:t>Microsoft.SQLServer.2014.Replication.Views.mpb</w:t>
            </w:r>
          </w:p>
        </w:tc>
        <w:tc>
          <w:tcPr>
            <w:tcW w:w="4946" w:type="dxa"/>
            <w:shd w:val="clear" w:color="auto" w:fill="auto"/>
          </w:tcPr>
          <w:p w14:paraId="0E593069" w14:textId="0225E676" w:rsidR="00422798" w:rsidRPr="00862518" w:rsidRDefault="00422798" w:rsidP="00B44665">
            <w:r w:rsidRPr="00862518">
              <w:t xml:space="preserve">This management pack defines views </w:t>
            </w:r>
            <w:r w:rsidR="00CF2B2C" w:rsidRPr="00862518">
              <w:t xml:space="preserve">for </w:t>
            </w:r>
            <w:r w:rsidRPr="00862518">
              <w:t xml:space="preserve">Microsoft SQL Server </w:t>
            </w:r>
            <w:r w:rsidR="00341397" w:rsidRPr="00862518">
              <w:t>2014</w:t>
            </w:r>
            <w:r w:rsidRPr="00862518">
              <w:t xml:space="preserve"> Rep</w:t>
            </w:r>
            <w:r w:rsidR="00B44665" w:rsidRPr="00862518">
              <w:t>lication</w:t>
            </w:r>
            <w:r w:rsidRPr="00862518">
              <w:t>.</w:t>
            </w:r>
          </w:p>
        </w:tc>
      </w:tr>
      <w:tr w:rsidR="00CF2B2C" w:rsidRPr="00244328" w14:paraId="456F04E6" w14:textId="77777777" w:rsidTr="0063420A">
        <w:tc>
          <w:tcPr>
            <w:tcW w:w="3866" w:type="dxa"/>
            <w:shd w:val="clear" w:color="auto" w:fill="auto"/>
          </w:tcPr>
          <w:p w14:paraId="2B7D50F9" w14:textId="06CBDB9A" w:rsidR="00CF2B2C" w:rsidRPr="00862518" w:rsidRDefault="00CF2B2C" w:rsidP="00CF2B2C">
            <w:r w:rsidRPr="00862518">
              <w:rPr>
                <w:rFonts w:ascii="Calibri" w:hAnsi="Calibri"/>
                <w:color w:val="000000"/>
              </w:rPr>
              <w:t>Microsoft.SQLServer.2014.</w:t>
            </w:r>
            <w:r w:rsidRPr="00862518">
              <w:t xml:space="preserve"> Replication.</w:t>
            </w:r>
            <w:r w:rsidRPr="00862518">
              <w:rPr>
                <w:rFonts w:ascii="Calibri" w:hAnsi="Calibri"/>
                <w:color w:val="000000"/>
              </w:rPr>
              <w:t>Presentation.mp</w:t>
            </w:r>
          </w:p>
        </w:tc>
        <w:tc>
          <w:tcPr>
            <w:tcW w:w="4946" w:type="dxa"/>
            <w:shd w:val="clear" w:color="auto" w:fill="auto"/>
          </w:tcPr>
          <w:p w14:paraId="01982924" w14:textId="00BDB1EC" w:rsidR="00CF2B2C" w:rsidRPr="00862518" w:rsidRDefault="00CF2B2C" w:rsidP="00CF2B2C">
            <w:pPr>
              <w:pStyle w:val="TextinList1"/>
              <w:ind w:left="0"/>
              <w:rPr>
                <w:rStyle w:val="Italic"/>
              </w:rPr>
            </w:pPr>
            <w:r w:rsidRPr="00862518">
              <w:rPr>
                <w:rFonts w:ascii="Calibri" w:hAnsi="Calibri"/>
                <w:color w:val="000000"/>
              </w:rPr>
              <w:t xml:space="preserve">This Management Pack adds SQL Server 2014 </w:t>
            </w:r>
            <w:r w:rsidRPr="00862518">
              <w:t xml:space="preserve">Replication </w:t>
            </w:r>
            <w:r w:rsidRPr="00862518">
              <w:rPr>
                <w:rFonts w:ascii="Calibri" w:hAnsi="Calibri"/>
                <w:color w:val="000000"/>
              </w:rPr>
              <w:t>Dashboard.</w:t>
            </w:r>
          </w:p>
        </w:tc>
      </w:tr>
      <w:tr w:rsidR="007C072B" w:rsidRPr="00244328" w14:paraId="62F41528" w14:textId="77777777" w:rsidTr="00511875">
        <w:tc>
          <w:tcPr>
            <w:tcW w:w="3866" w:type="dxa"/>
            <w:shd w:val="clear" w:color="auto" w:fill="auto"/>
          </w:tcPr>
          <w:p w14:paraId="4A746B3A" w14:textId="5506FE8D" w:rsidR="007C072B" w:rsidRPr="00862518" w:rsidRDefault="00FC4A38" w:rsidP="00F47599">
            <w:r w:rsidRPr="00862518">
              <w:t>Microsoft.SQLServer.Replication.Library.mpb</w:t>
            </w:r>
          </w:p>
        </w:tc>
        <w:tc>
          <w:tcPr>
            <w:tcW w:w="4946" w:type="dxa"/>
            <w:shd w:val="clear" w:color="auto" w:fill="auto"/>
          </w:tcPr>
          <w:p w14:paraId="6F4270F3" w14:textId="0A053F0E" w:rsidR="007C072B" w:rsidRPr="00862518" w:rsidRDefault="00422798" w:rsidP="008D0244">
            <w:pPr>
              <w:pStyle w:val="TextinList1"/>
              <w:ind w:left="0"/>
            </w:pPr>
            <w:r w:rsidRPr="00862518">
              <w:t xml:space="preserve">Microsoft SQL Server </w:t>
            </w:r>
            <w:r w:rsidR="00BF3032" w:rsidRPr="00862518">
              <w:t>Replication</w:t>
            </w:r>
            <w:r w:rsidRPr="00862518">
              <w:t xml:space="preserve"> Library contains base </w:t>
            </w:r>
            <w:r w:rsidR="00B44665" w:rsidRPr="00862518">
              <w:t>Replication</w:t>
            </w:r>
            <w:r w:rsidRPr="00862518">
              <w:t xml:space="preserve"> components required for SQL Server </w:t>
            </w:r>
            <w:r w:rsidR="00B44665" w:rsidRPr="00862518">
              <w:t>2014 Replication</w:t>
            </w:r>
            <w:r w:rsidRPr="00862518">
              <w:t>.</w:t>
            </w:r>
          </w:p>
        </w:tc>
      </w:tr>
      <w:tr w:rsidR="00FC4A38" w:rsidRPr="00244328" w14:paraId="67404B9C" w14:textId="77777777" w:rsidTr="00511875">
        <w:tc>
          <w:tcPr>
            <w:tcW w:w="3866" w:type="dxa"/>
            <w:shd w:val="clear" w:color="auto" w:fill="auto"/>
          </w:tcPr>
          <w:p w14:paraId="7ECBDFE3" w14:textId="603BF1D3" w:rsidR="00FC4A38" w:rsidRPr="00862518" w:rsidRDefault="00FC4A38" w:rsidP="00F47599">
            <w:r w:rsidRPr="00862518">
              <w:t>Microsoft.SQLServer.Replication.Library.Views.mpb</w:t>
            </w:r>
          </w:p>
        </w:tc>
        <w:tc>
          <w:tcPr>
            <w:tcW w:w="4946" w:type="dxa"/>
            <w:shd w:val="clear" w:color="auto" w:fill="auto"/>
          </w:tcPr>
          <w:p w14:paraId="6E58FF1F" w14:textId="257E87A1" w:rsidR="00FC4A38" w:rsidRPr="00862518" w:rsidRDefault="00CF2B2C" w:rsidP="00A25CD9">
            <w:pPr>
              <w:pStyle w:val="TextinList1"/>
              <w:ind w:left="0"/>
            </w:pPr>
            <w:r w:rsidRPr="00862518">
              <w:t>This management pack defines the version-independent views for Microsoft SQL Server Replication.</w:t>
            </w:r>
          </w:p>
        </w:tc>
      </w:tr>
      <w:tr w:rsidR="00CF2B2C" w:rsidRPr="00244328" w14:paraId="171BE1BE" w14:textId="77777777" w:rsidTr="0063420A">
        <w:tc>
          <w:tcPr>
            <w:tcW w:w="3866" w:type="dxa"/>
            <w:shd w:val="clear" w:color="auto" w:fill="auto"/>
          </w:tcPr>
          <w:p w14:paraId="75E56DB0" w14:textId="77777777" w:rsidR="00CF2B2C" w:rsidRPr="00862518" w:rsidRDefault="00CF2B2C" w:rsidP="0063420A">
            <w:bookmarkStart w:id="24" w:name="_Ref385865925"/>
            <w:bookmarkStart w:id="25" w:name="_Toc422850491"/>
            <w:r w:rsidRPr="00862518">
              <w:rPr>
                <w:rFonts w:ascii="Calibri" w:hAnsi="Calibri"/>
                <w:color w:val="000000"/>
              </w:rPr>
              <w:t>Microsoft.SQLServer.</w:t>
            </w:r>
            <w:r w:rsidRPr="00862518">
              <w:t>Replication.Library</w:t>
            </w:r>
            <w:r w:rsidRPr="00862518">
              <w:rPr>
                <w:rFonts w:ascii="Calibri" w:hAnsi="Calibri"/>
                <w:color w:val="000000"/>
              </w:rPr>
              <w:t>.Presentation.mp</w:t>
            </w:r>
          </w:p>
        </w:tc>
        <w:tc>
          <w:tcPr>
            <w:tcW w:w="4946" w:type="dxa"/>
            <w:shd w:val="clear" w:color="auto" w:fill="auto"/>
          </w:tcPr>
          <w:p w14:paraId="7DADFEFB" w14:textId="77777777" w:rsidR="00CF2B2C" w:rsidRPr="00862518" w:rsidRDefault="00CF2B2C" w:rsidP="0063420A">
            <w:pPr>
              <w:pStyle w:val="TextinList1"/>
              <w:ind w:left="0"/>
              <w:rPr>
                <w:rStyle w:val="Italic"/>
              </w:rPr>
            </w:pPr>
            <w:r w:rsidRPr="00862518">
              <w:rPr>
                <w:rFonts w:ascii="Calibri" w:hAnsi="Calibri"/>
                <w:color w:val="000000"/>
              </w:rPr>
              <w:t xml:space="preserve">This Management Pack adds SQL Server </w:t>
            </w:r>
            <w:r w:rsidRPr="00862518">
              <w:t xml:space="preserve">Replication Summary </w:t>
            </w:r>
            <w:r w:rsidRPr="00862518">
              <w:rPr>
                <w:rFonts w:ascii="Calibri" w:hAnsi="Calibri"/>
                <w:color w:val="000000"/>
              </w:rPr>
              <w:t>Dashboard.</w:t>
            </w:r>
          </w:p>
        </w:tc>
      </w:tr>
      <w:tr w:rsidR="00CF2B2C" w:rsidRPr="00244328" w14:paraId="47AE89F7" w14:textId="77777777" w:rsidTr="0063420A">
        <w:tc>
          <w:tcPr>
            <w:tcW w:w="3866" w:type="dxa"/>
            <w:shd w:val="clear" w:color="auto" w:fill="auto"/>
          </w:tcPr>
          <w:p w14:paraId="23AFE18F" w14:textId="77777777" w:rsidR="00CF2B2C" w:rsidRPr="00862518" w:rsidRDefault="00CF2B2C" w:rsidP="0063420A">
            <w:r w:rsidRPr="00862518">
              <w:rPr>
                <w:rFonts w:ascii="Calibri" w:hAnsi="Calibri"/>
                <w:color w:val="000000"/>
              </w:rPr>
              <w:t>Microsoft.SQLServer.Generic.Presentation.mp</w:t>
            </w:r>
          </w:p>
        </w:tc>
        <w:tc>
          <w:tcPr>
            <w:tcW w:w="4946" w:type="dxa"/>
            <w:shd w:val="clear" w:color="auto" w:fill="auto"/>
          </w:tcPr>
          <w:p w14:paraId="2D6CF2E2" w14:textId="77777777" w:rsidR="00CF2B2C" w:rsidRPr="00862518" w:rsidRDefault="00CF2B2C" w:rsidP="0063420A">
            <w:pPr>
              <w:pStyle w:val="TextinList1"/>
              <w:ind w:left="0"/>
              <w:rPr>
                <w:rStyle w:val="Italic"/>
              </w:rPr>
            </w:pPr>
            <w:r w:rsidRPr="00862518">
              <w:rPr>
                <w:rFonts w:ascii="Calibri" w:hAnsi="Calibri"/>
                <w:color w:val="000000"/>
              </w:rPr>
              <w:t>This Management Pack defines common folder structure and views.</w:t>
            </w:r>
          </w:p>
        </w:tc>
      </w:tr>
      <w:tr w:rsidR="00CF2B2C" w:rsidRPr="00244328" w14:paraId="51596C6C" w14:textId="77777777" w:rsidTr="0063420A">
        <w:tc>
          <w:tcPr>
            <w:tcW w:w="3866" w:type="dxa"/>
            <w:shd w:val="clear" w:color="auto" w:fill="auto"/>
          </w:tcPr>
          <w:p w14:paraId="0DEF959C" w14:textId="77777777" w:rsidR="00CF2B2C" w:rsidRPr="00862518" w:rsidRDefault="00CF2B2C" w:rsidP="0063420A">
            <w:r w:rsidRPr="00862518">
              <w:rPr>
                <w:rFonts w:ascii="Calibri" w:hAnsi="Calibri"/>
                <w:color w:val="000000"/>
              </w:rPr>
              <w:lastRenderedPageBreak/>
              <w:t>Microsoft.SQLServer.Generic.Dashboards.mp</w:t>
            </w:r>
          </w:p>
        </w:tc>
        <w:tc>
          <w:tcPr>
            <w:tcW w:w="4946" w:type="dxa"/>
            <w:shd w:val="clear" w:color="auto" w:fill="auto"/>
          </w:tcPr>
          <w:p w14:paraId="3B4B4316" w14:textId="77777777" w:rsidR="00CF2B2C" w:rsidRPr="00862518" w:rsidRDefault="00CF2B2C" w:rsidP="0063420A">
            <w:pPr>
              <w:pStyle w:val="TextinList1"/>
              <w:ind w:left="0"/>
              <w:rPr>
                <w:rStyle w:val="Italic"/>
              </w:rPr>
            </w:pPr>
            <w:r w:rsidRPr="00862518">
              <w:rPr>
                <w:rFonts w:ascii="Calibri" w:hAnsi="Calibri"/>
                <w:color w:val="000000"/>
              </w:rPr>
              <w:t>This Management Pack contains generic SQL Server dashboards.</w:t>
            </w:r>
          </w:p>
        </w:tc>
      </w:tr>
      <w:tr w:rsidR="00CF2B2C" w:rsidRPr="00244328" w14:paraId="63B97781" w14:textId="77777777" w:rsidTr="0063420A">
        <w:tc>
          <w:tcPr>
            <w:tcW w:w="3866" w:type="dxa"/>
            <w:shd w:val="clear" w:color="auto" w:fill="auto"/>
          </w:tcPr>
          <w:p w14:paraId="6EA1455F" w14:textId="77777777" w:rsidR="00CF2B2C" w:rsidRPr="00862518" w:rsidRDefault="00CF2B2C" w:rsidP="0063420A">
            <w:pPr>
              <w:pStyle w:val="TextinList1"/>
              <w:ind w:left="0"/>
              <w:rPr>
                <w:rFonts w:ascii="Calibri" w:hAnsi="Calibri"/>
                <w:color w:val="000000"/>
              </w:rPr>
            </w:pPr>
            <w:r w:rsidRPr="00862518">
              <w:rPr>
                <w:rFonts w:ascii="Calibri" w:hAnsi="Calibri"/>
                <w:color w:val="000000"/>
              </w:rPr>
              <w:t>Microsoft.SQLServer.Visualization.Library.mpb</w:t>
            </w:r>
          </w:p>
        </w:tc>
        <w:tc>
          <w:tcPr>
            <w:tcW w:w="4946" w:type="dxa"/>
            <w:shd w:val="clear" w:color="auto" w:fill="auto"/>
          </w:tcPr>
          <w:p w14:paraId="3BEF3B0F" w14:textId="77777777" w:rsidR="00CF2B2C" w:rsidRPr="00862518" w:rsidRDefault="00CF2B2C" w:rsidP="0063420A">
            <w:pPr>
              <w:pStyle w:val="TextinList1"/>
              <w:ind w:left="0"/>
              <w:rPr>
                <w:rFonts w:ascii="Calibri" w:hAnsi="Calibri"/>
                <w:i/>
                <w:color w:val="000000"/>
              </w:rPr>
            </w:pPr>
            <w:r w:rsidRPr="00862518">
              <w:rPr>
                <w:rFonts w:ascii="Calibri" w:hAnsi="Calibri"/>
                <w:color w:val="000000"/>
              </w:rPr>
              <w:t>This Management Pack contains base visual components required for SQL Server dashboards.</w:t>
            </w:r>
          </w:p>
        </w:tc>
      </w:tr>
    </w:tbl>
    <w:p w14:paraId="71E3C835" w14:textId="77777777" w:rsidR="00A6592D" w:rsidRPr="00862518" w:rsidRDefault="00A6592D" w:rsidP="00387C76">
      <w:pPr>
        <w:pStyle w:val="Heading3"/>
      </w:pPr>
      <w:bookmarkStart w:id="26" w:name="_Mandatory_Configuration"/>
      <w:bookmarkStart w:id="27" w:name="_Toc486004001"/>
      <w:bookmarkEnd w:id="26"/>
      <w:r w:rsidRPr="00862518">
        <w:t>Mandatory Configuration</w:t>
      </w:r>
      <w:bookmarkEnd w:id="23"/>
      <w:bookmarkEnd w:id="24"/>
      <w:bookmarkEnd w:id="25"/>
      <w:bookmarkEnd w:id="27"/>
    </w:p>
    <w:p w14:paraId="4A84885F" w14:textId="2C4A3B97" w:rsidR="0042791E" w:rsidRPr="00862518" w:rsidRDefault="001E0A29" w:rsidP="0042791E">
      <w:r w:rsidRPr="00862518">
        <w:t xml:space="preserve">To configure </w:t>
      </w:r>
      <w:r w:rsidR="001651D3">
        <w:t>Management Pack</w:t>
      </w:r>
      <w:r w:rsidRPr="00862518">
        <w:t xml:space="preserve"> for </w:t>
      </w:r>
      <w:r w:rsidR="006E27EF" w:rsidRPr="00862518">
        <w:t xml:space="preserve">Microsoft SQL Server </w:t>
      </w:r>
      <w:r w:rsidR="00341397" w:rsidRPr="00862518">
        <w:t>2014</w:t>
      </w:r>
      <w:r w:rsidR="006E27EF" w:rsidRPr="00862518">
        <w:t xml:space="preserve"> Rep</w:t>
      </w:r>
      <w:r w:rsidR="00A82C7B" w:rsidRPr="00862518">
        <w:t>lication</w:t>
      </w:r>
      <w:r w:rsidRPr="00862518">
        <w:t xml:space="preserve"> complete following steps:</w:t>
      </w:r>
    </w:p>
    <w:p w14:paraId="59708CBC" w14:textId="6E8C7C8D" w:rsidR="001E0A29" w:rsidRPr="00862518" w:rsidRDefault="001E0A29" w:rsidP="00EF16FB">
      <w:pPr>
        <w:numPr>
          <w:ilvl w:val="0"/>
          <w:numId w:val="15"/>
        </w:numPr>
      </w:pPr>
      <w:r w:rsidRPr="00862518">
        <w:t>Review the “</w:t>
      </w:r>
      <w:hyperlink w:anchor="_Configuring_the_Management" w:history="1">
        <w:r w:rsidR="00921A23" w:rsidRPr="00921A23">
          <w:rPr>
            <w:rStyle w:val="Hyperlink"/>
            <w:sz w:val="22"/>
            <w:szCs w:val="22"/>
          </w:rPr>
          <w:t>Configuring the Management Pack for Microsoft SQL Server 2014 Replication</w:t>
        </w:r>
      </w:hyperlink>
      <w:r w:rsidRPr="00862518">
        <w:t>” section of this guide.</w:t>
      </w:r>
    </w:p>
    <w:p w14:paraId="4DD3FB89" w14:textId="703292BF" w:rsidR="001E0A29" w:rsidRPr="00862518" w:rsidRDefault="001E0A29" w:rsidP="00921A23">
      <w:pPr>
        <w:numPr>
          <w:ilvl w:val="0"/>
          <w:numId w:val="15"/>
        </w:numPr>
      </w:pPr>
      <w:r w:rsidRPr="00862518">
        <w:t>Grant required permissions as described in “</w:t>
      </w:r>
      <w:hyperlink w:anchor="_Security_Configuration" w:history="1">
        <w:r w:rsidR="00921A23" w:rsidRPr="00921A23">
          <w:rPr>
            <w:rStyle w:val="Hyperlink"/>
            <w:sz w:val="22"/>
            <w:szCs w:val="22"/>
          </w:rPr>
          <w:t>Security Configuration</w:t>
        </w:r>
      </w:hyperlink>
      <w:r w:rsidRPr="00862518">
        <w:t>” section of this guide.</w:t>
      </w:r>
    </w:p>
    <w:p w14:paraId="58659E8B" w14:textId="06676687" w:rsidR="001E0A29" w:rsidRPr="00862518" w:rsidRDefault="001E0A29" w:rsidP="00921A23">
      <w:pPr>
        <w:numPr>
          <w:ilvl w:val="0"/>
          <w:numId w:val="15"/>
        </w:numPr>
      </w:pPr>
      <w:r w:rsidRPr="00862518">
        <w:t xml:space="preserve">Enable the </w:t>
      </w:r>
      <w:r w:rsidR="008D3D6D">
        <w:t>Agent Proxy option</w:t>
      </w:r>
      <w:r w:rsidRPr="00862518">
        <w:t xml:space="preserve"> on all agents that are installed on servers</w:t>
      </w:r>
      <w:r w:rsidR="002C4526">
        <w:t>,</w:t>
      </w:r>
      <w:r w:rsidRPr="00862518">
        <w:t xml:space="preserve"> </w:t>
      </w:r>
      <w:r w:rsidR="007C072B" w:rsidRPr="00862518">
        <w:t>which</w:t>
      </w:r>
      <w:r w:rsidRPr="00862518">
        <w:t xml:space="preserve"> </w:t>
      </w:r>
      <w:r w:rsidR="00D9572D" w:rsidRPr="00862518">
        <w:t xml:space="preserve">host an Instance of SQL Server </w:t>
      </w:r>
      <w:r w:rsidR="00341397" w:rsidRPr="00862518">
        <w:t>2014</w:t>
      </w:r>
      <w:r w:rsidR="00D9572D" w:rsidRPr="00862518">
        <w:t xml:space="preserve"> Rep</w:t>
      </w:r>
      <w:r w:rsidR="00A82C7B" w:rsidRPr="00862518">
        <w:t>lication</w:t>
      </w:r>
      <w:r w:rsidRPr="00862518">
        <w:t xml:space="preserve">. For more information about enabling </w:t>
      </w:r>
      <w:r w:rsidR="008D3D6D">
        <w:t>Agent Proxy option</w:t>
      </w:r>
      <w:r w:rsidRPr="00862518">
        <w:t xml:space="preserve"> see “</w:t>
      </w:r>
      <w:hyperlink w:anchor="_How_to_enable" w:history="1">
        <w:r w:rsidR="00921A23" w:rsidRPr="00921A23">
          <w:rPr>
            <w:rStyle w:val="Hyperlink"/>
            <w:sz w:val="22"/>
            <w:szCs w:val="22"/>
          </w:rPr>
          <w:t>How to enable Agent Proxy option</w:t>
        </w:r>
      </w:hyperlink>
      <w:r w:rsidRPr="00862518">
        <w:t>” section of this guide.</w:t>
      </w:r>
    </w:p>
    <w:p w14:paraId="4D802A4A" w14:textId="2E43D801" w:rsidR="0042791E" w:rsidRDefault="0042791E" w:rsidP="00EF16FB">
      <w:pPr>
        <w:numPr>
          <w:ilvl w:val="0"/>
          <w:numId w:val="15"/>
        </w:numPr>
      </w:pPr>
      <w:r>
        <w:t xml:space="preserve">Import the </w:t>
      </w:r>
      <w:r w:rsidR="001651D3">
        <w:t>Management Pack</w:t>
      </w:r>
      <w:r w:rsidR="001E0A29">
        <w:t>.</w:t>
      </w:r>
    </w:p>
    <w:p w14:paraId="48E33305" w14:textId="3E3A076E" w:rsidR="00A6592D" w:rsidRPr="00862518" w:rsidRDefault="0042791E" w:rsidP="00921A23">
      <w:pPr>
        <w:numPr>
          <w:ilvl w:val="0"/>
          <w:numId w:val="15"/>
        </w:numPr>
      </w:pPr>
      <w:r w:rsidRPr="00862518">
        <w:t xml:space="preserve">Associate </w:t>
      </w:r>
      <w:r w:rsidR="001E0A29" w:rsidRPr="00862518">
        <w:t xml:space="preserve">SQL Server </w:t>
      </w:r>
      <w:r w:rsidR="00341397" w:rsidRPr="00862518">
        <w:t>2014</w:t>
      </w:r>
      <w:r w:rsidR="00D9572D" w:rsidRPr="00862518">
        <w:t xml:space="preserve"> Rep</w:t>
      </w:r>
      <w:r w:rsidR="00A82C7B" w:rsidRPr="00862518">
        <w:t>lication</w:t>
      </w:r>
      <w:r w:rsidRPr="00862518">
        <w:t xml:space="preserve"> Run As profiles with account</w:t>
      </w:r>
      <w:r w:rsidR="001E0A29" w:rsidRPr="00862518">
        <w:t>s</w:t>
      </w:r>
      <w:r w:rsidRPr="00862518">
        <w:t xml:space="preserve"> that </w:t>
      </w:r>
      <w:r w:rsidR="001E0A29" w:rsidRPr="00862518">
        <w:t>have appropriate permissions</w:t>
      </w:r>
      <w:r w:rsidRPr="00862518">
        <w:t>.</w:t>
      </w:r>
      <w:r w:rsidR="001E0A29" w:rsidRPr="00862518">
        <w:t xml:space="preserve"> For more information about configuring Run As profiles see “</w:t>
      </w:r>
      <w:hyperlink w:anchor="_How_to_configure" w:history="1">
        <w:r w:rsidR="00921A23" w:rsidRPr="00921A23">
          <w:rPr>
            <w:rStyle w:val="Hyperlink"/>
            <w:sz w:val="22"/>
            <w:szCs w:val="22"/>
          </w:rPr>
          <w:t>How to configure Run As profile</w:t>
        </w:r>
      </w:hyperlink>
      <w:r w:rsidR="001E0A29" w:rsidRPr="00862518">
        <w:t>” section of this guide.</w:t>
      </w:r>
    </w:p>
    <w:p w14:paraId="4F29345C" w14:textId="6CEF270E" w:rsidR="003B3ECC" w:rsidRPr="00862518" w:rsidRDefault="001651D3" w:rsidP="00A6592D">
      <w:pPr>
        <w:pStyle w:val="Heading2"/>
      </w:pPr>
      <w:bookmarkStart w:id="28" w:name="_Toc384659797"/>
      <w:bookmarkStart w:id="29" w:name="_Toc422850492"/>
      <w:bookmarkStart w:id="30" w:name="_Toc486004002"/>
      <w:r>
        <w:t>Management Pack</w:t>
      </w:r>
      <w:r w:rsidR="003B3ECC" w:rsidRPr="00862518">
        <w:t xml:space="preserve"> Purpose</w:t>
      </w:r>
      <w:bookmarkStart w:id="31" w:name="zde7c4c32ebbb47e09c9cae5a90b1176f"/>
      <w:bookmarkEnd w:id="28"/>
      <w:bookmarkEnd w:id="29"/>
      <w:bookmarkEnd w:id="31"/>
      <w:bookmarkEnd w:id="30"/>
    </w:p>
    <w:p w14:paraId="7ACA9CB0" w14:textId="77777777" w:rsidR="003B3ECC" w:rsidRPr="00862518" w:rsidRDefault="003B3ECC" w:rsidP="003B3ECC">
      <w:r w:rsidRPr="00862518">
        <w:t>In this section:</w:t>
      </w:r>
    </w:p>
    <w:p w14:paraId="49EA0206" w14:textId="0F629854" w:rsidR="003B3ECC" w:rsidRDefault="000C54C9" w:rsidP="00EF16FB">
      <w:pPr>
        <w:pStyle w:val="BulletedList1"/>
        <w:numPr>
          <w:ilvl w:val="0"/>
          <w:numId w:val="15"/>
        </w:numPr>
        <w:tabs>
          <w:tab w:val="left" w:pos="360"/>
        </w:tabs>
        <w:spacing w:line="260" w:lineRule="exact"/>
      </w:pPr>
      <w:hyperlink w:anchor="_Monitoring_Scenarios" w:history="1">
        <w:r w:rsidR="003B3ECC">
          <w:rPr>
            <w:rStyle w:val="Hyperlink"/>
          </w:rPr>
          <w:t>Monitoring Scenarios</w:t>
        </w:r>
      </w:hyperlink>
    </w:p>
    <w:p w14:paraId="4548D1E6" w14:textId="7764F295" w:rsidR="006A1369" w:rsidRDefault="000C54C9" w:rsidP="003B3ECC">
      <w:pPr>
        <w:pStyle w:val="BulletedList1"/>
        <w:numPr>
          <w:ilvl w:val="0"/>
          <w:numId w:val="15"/>
        </w:numPr>
        <w:tabs>
          <w:tab w:val="left" w:pos="360"/>
        </w:tabs>
        <w:spacing w:line="260" w:lineRule="exact"/>
      </w:pPr>
      <w:hyperlink w:anchor="_Data_Flow_1" w:history="1">
        <w:r w:rsidR="00734A0C">
          <w:rPr>
            <w:rStyle w:val="Hyperlink"/>
          </w:rPr>
          <w:t>Data Flow</w:t>
        </w:r>
      </w:hyperlink>
    </w:p>
    <w:p w14:paraId="15A94CEF" w14:textId="490D454C" w:rsidR="006A1369" w:rsidRDefault="002F67CA" w:rsidP="006A1369">
      <w:pPr>
        <w:pStyle w:val="AlertLabel"/>
        <w:framePr w:wrap="notBeside"/>
      </w:pPr>
      <w:r>
        <w:rPr>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t xml:space="preserve">Note </w:t>
      </w:r>
    </w:p>
    <w:p w14:paraId="1AF92147" w14:textId="1016C56D" w:rsidR="008B4D53" w:rsidRPr="00862518" w:rsidRDefault="003B3ECC" w:rsidP="006A1369">
      <w:pPr>
        <w:ind w:left="360"/>
      </w:pPr>
      <w:r w:rsidRPr="00862518">
        <w:t xml:space="preserve">For details on the discoveries, rules, monitors, views, and reports contained in this </w:t>
      </w:r>
      <w:r w:rsidR="009815CD">
        <w:t>management pack</w:t>
      </w:r>
      <w:r w:rsidRPr="00862518">
        <w:t xml:space="preserve">, see </w:t>
      </w:r>
      <w:r w:rsidR="008B4D53" w:rsidRPr="00862518">
        <w:t>following sections of this guide:</w:t>
      </w:r>
    </w:p>
    <w:p w14:paraId="02E0ACB9" w14:textId="698F564A" w:rsidR="00921A23" w:rsidRPr="00F90DDB" w:rsidRDefault="000C54C9" w:rsidP="00921A23">
      <w:pPr>
        <w:pStyle w:val="ListParagraph"/>
        <w:numPr>
          <w:ilvl w:val="0"/>
          <w:numId w:val="15"/>
        </w:numPr>
        <w:rPr>
          <w:rFonts w:asciiTheme="minorHAnsi" w:hAnsiTheme="minorHAnsi"/>
        </w:rPr>
      </w:pPr>
      <w:hyperlink w:anchor="_Appendix:_Management_Pack" w:history="1">
        <w:r w:rsidR="00921A23" w:rsidRPr="00A754D2">
          <w:rPr>
            <w:rStyle w:val="Hyperlink"/>
            <w:rFonts w:asciiTheme="minorHAnsi" w:hAnsiTheme="minorHAnsi"/>
            <w:sz w:val="22"/>
            <w:szCs w:val="22"/>
          </w:rPr>
          <w:t>Appendix: Management Pack Objects and Workflows</w:t>
        </w:r>
      </w:hyperlink>
    </w:p>
    <w:p w14:paraId="244E22E9" w14:textId="6425F0B9" w:rsidR="008B4D53" w:rsidRPr="00921A23" w:rsidRDefault="000C54C9" w:rsidP="00921A23">
      <w:pPr>
        <w:pStyle w:val="ListParagraph"/>
        <w:numPr>
          <w:ilvl w:val="0"/>
          <w:numId w:val="15"/>
        </w:numPr>
        <w:rPr>
          <w:rFonts w:asciiTheme="minorHAnsi" w:hAnsiTheme="minorHAnsi"/>
        </w:rPr>
      </w:pPr>
      <w:hyperlink w:anchor="_Appendix:_Management_Pack_1" w:history="1">
        <w:r w:rsidR="00921A23" w:rsidRPr="00A754D2">
          <w:rPr>
            <w:rStyle w:val="Hyperlink"/>
            <w:rFonts w:asciiTheme="minorHAnsi" w:hAnsiTheme="minorHAnsi"/>
            <w:sz w:val="22"/>
            <w:szCs w:val="22"/>
          </w:rPr>
          <w:t>Appendix: Management Pack Views and Dashboards</w:t>
        </w:r>
      </w:hyperlink>
    </w:p>
    <w:p w14:paraId="783ECE12" w14:textId="77777777" w:rsidR="003B3ECC" w:rsidRPr="00862518" w:rsidRDefault="003B3ECC" w:rsidP="00387C76">
      <w:pPr>
        <w:pStyle w:val="Heading3"/>
      </w:pPr>
      <w:bookmarkStart w:id="32" w:name="_Monitoring_Scenarios"/>
      <w:bookmarkStart w:id="33" w:name="_Toc384659798"/>
      <w:bookmarkStart w:id="34" w:name="_Ref384669233"/>
      <w:bookmarkStart w:id="35" w:name="_Toc422850493"/>
      <w:bookmarkStart w:id="36" w:name="_Toc486004003"/>
      <w:bookmarkEnd w:id="32"/>
      <w:r w:rsidRPr="00862518">
        <w:lastRenderedPageBreak/>
        <w:t>Monitoring Scenarios</w:t>
      </w:r>
      <w:bookmarkStart w:id="37" w:name="z5a9ff008734b4183946f840ae0464ab0"/>
      <w:bookmarkEnd w:id="33"/>
      <w:bookmarkEnd w:id="34"/>
      <w:bookmarkEnd w:id="35"/>
      <w:bookmarkEnd w:id="37"/>
      <w:bookmarkEnd w:id="36"/>
    </w:p>
    <w:p w14:paraId="3CD3AE00" w14:textId="7A631844" w:rsidR="00E2778F" w:rsidRPr="00862518" w:rsidRDefault="00E2778F" w:rsidP="00E2778F">
      <w:pPr>
        <w:pStyle w:val="Heading4"/>
      </w:pPr>
      <w:bookmarkStart w:id="38" w:name="_Data_Flow"/>
      <w:bookmarkStart w:id="39" w:name="_Toc405733462"/>
      <w:bookmarkStart w:id="40" w:name="_Toc422850494"/>
      <w:bookmarkStart w:id="41" w:name="_Toc486004004"/>
      <w:bookmarkStart w:id="42" w:name="_Toc384659799"/>
      <w:bookmarkEnd w:id="38"/>
      <w:r w:rsidRPr="00862518">
        <w:t xml:space="preserve">Discovery of SQL Server Replication </w:t>
      </w:r>
      <w:bookmarkEnd w:id="39"/>
      <w:r w:rsidRPr="00862518">
        <w:t>objects</w:t>
      </w:r>
      <w:bookmarkEnd w:id="40"/>
      <w:bookmarkEnd w:id="41"/>
    </w:p>
    <w:p w14:paraId="2DFB772F" w14:textId="2FA2A3D1" w:rsidR="00E2778F" w:rsidRDefault="009972B7" w:rsidP="00E2778F">
      <w:r w:rsidRPr="00862518">
        <w:t xml:space="preserve">The </w:t>
      </w:r>
      <w:r w:rsidR="001651D3">
        <w:t>Management Pack</w:t>
      </w:r>
      <w:r w:rsidRPr="00862518">
        <w:t xml:space="preserve"> for Microsoft SQL Server 2014 Replication automatically discovers stand-alone and clustered replication instances across all managed systems that run </w:t>
      </w:r>
      <w:r w:rsidR="00B42C27" w:rsidRPr="00862518">
        <w:t xml:space="preserve">the </w:t>
      </w:r>
      <w:r w:rsidRPr="00862518">
        <w:t xml:space="preserve">System Center Operations Manager agent service. </w:t>
      </w:r>
      <w:r w:rsidR="00E2778F" w:rsidRPr="00862518">
        <w:t xml:space="preserve">This </w:t>
      </w:r>
      <w:r w:rsidR="009815CD">
        <w:t>management pack</w:t>
      </w:r>
      <w:r w:rsidR="00E2778F" w:rsidRPr="00862518">
        <w:t xml:space="preserve"> enables the monitoring of Microsoft SQL Server 2014 Replication objects. </w:t>
      </w:r>
      <w:r w:rsidR="00E2778F">
        <w:t>The following objects are automatically discovered:</w:t>
      </w:r>
    </w:p>
    <w:p w14:paraId="2D27F1AF" w14:textId="7504A2F0" w:rsidR="00E2778F" w:rsidRPr="00E2778F" w:rsidRDefault="00E2778F" w:rsidP="00CE322B">
      <w:pPr>
        <w:pStyle w:val="ListParagraph"/>
        <w:numPr>
          <w:ilvl w:val="0"/>
          <w:numId w:val="27"/>
        </w:numPr>
        <w:rPr>
          <w:b/>
          <w:sz w:val="28"/>
          <w:szCs w:val="28"/>
        </w:rPr>
      </w:pPr>
      <w:r>
        <w:t>Distributor</w:t>
      </w:r>
    </w:p>
    <w:p w14:paraId="4DEBC208" w14:textId="0F09EC27" w:rsidR="00E2778F" w:rsidRPr="00E2778F" w:rsidRDefault="00E2778F" w:rsidP="00CE322B">
      <w:pPr>
        <w:pStyle w:val="ListParagraph"/>
        <w:numPr>
          <w:ilvl w:val="0"/>
          <w:numId w:val="27"/>
        </w:numPr>
        <w:rPr>
          <w:b/>
          <w:sz w:val="28"/>
          <w:szCs w:val="28"/>
        </w:rPr>
      </w:pPr>
      <w:r>
        <w:t>Publisher</w:t>
      </w:r>
    </w:p>
    <w:p w14:paraId="0AB54600" w14:textId="2C20A55D" w:rsidR="00E2778F" w:rsidRPr="00E2778F" w:rsidRDefault="00E2778F" w:rsidP="00CE322B">
      <w:pPr>
        <w:pStyle w:val="ListParagraph"/>
        <w:numPr>
          <w:ilvl w:val="0"/>
          <w:numId w:val="27"/>
        </w:numPr>
        <w:rPr>
          <w:b/>
          <w:sz w:val="28"/>
          <w:szCs w:val="28"/>
        </w:rPr>
      </w:pPr>
      <w:r>
        <w:t>Subscriber</w:t>
      </w:r>
    </w:p>
    <w:p w14:paraId="7B74AD49" w14:textId="78121CA1" w:rsidR="00E2778F" w:rsidRPr="00E2778F" w:rsidRDefault="00E2778F" w:rsidP="00CE322B">
      <w:pPr>
        <w:pStyle w:val="ListParagraph"/>
        <w:numPr>
          <w:ilvl w:val="0"/>
          <w:numId w:val="27"/>
        </w:numPr>
        <w:rPr>
          <w:b/>
          <w:sz w:val="28"/>
          <w:szCs w:val="28"/>
        </w:rPr>
      </w:pPr>
      <w:r>
        <w:t>Publication</w:t>
      </w:r>
    </w:p>
    <w:p w14:paraId="69E14BA4" w14:textId="2D7B0A1D" w:rsidR="00E2778F" w:rsidRPr="00AE7D40" w:rsidRDefault="00E2778F" w:rsidP="00CE322B">
      <w:pPr>
        <w:pStyle w:val="ListParagraph"/>
        <w:numPr>
          <w:ilvl w:val="0"/>
          <w:numId w:val="27"/>
        </w:numPr>
        <w:rPr>
          <w:b/>
          <w:sz w:val="28"/>
          <w:szCs w:val="28"/>
        </w:rPr>
      </w:pPr>
      <w:r>
        <w:t>Subscription</w:t>
      </w:r>
    </w:p>
    <w:p w14:paraId="28BC8F5E" w14:textId="0A601AD7" w:rsidR="009972B7" w:rsidRPr="00862518" w:rsidRDefault="00B42C27" w:rsidP="009972B7">
      <w:r w:rsidRPr="00862518">
        <w:t>E</w:t>
      </w:r>
      <w:r w:rsidR="00AE7D40" w:rsidRPr="00862518">
        <w:t xml:space="preserve">ach managed replication object </w:t>
      </w:r>
      <w:r w:rsidRPr="00862518">
        <w:t xml:space="preserve">is </w:t>
      </w:r>
      <w:r w:rsidR="00AE7D40" w:rsidRPr="00862518">
        <w:t xml:space="preserve">discovered and monitored using a number of rules and monitors. Please refer to </w:t>
      </w:r>
      <w:r w:rsidR="008B05AA" w:rsidRPr="00862518">
        <w:t xml:space="preserve">the </w:t>
      </w:r>
      <w:r w:rsidR="00AE7D40" w:rsidRPr="00862518">
        <w:t>“</w:t>
      </w:r>
      <w:hyperlink w:anchor="_Appendix:_Management_Pack" w:history="1">
        <w:r w:rsidR="00E2189D" w:rsidRPr="00A754D2">
          <w:rPr>
            <w:rStyle w:val="Hyperlink"/>
            <w:sz w:val="22"/>
            <w:szCs w:val="22"/>
          </w:rPr>
          <w:t>Appendix: Management Pack Objects and Workflows</w:t>
        </w:r>
      </w:hyperlink>
      <w:r w:rsidR="00AE7D40" w:rsidRPr="00862518">
        <w:t>” section for the full list of rules and monitors targeted to replication object</w:t>
      </w:r>
      <w:r w:rsidR="00060894" w:rsidRPr="00862518">
        <w:t>s</w:t>
      </w:r>
      <w:r w:rsidR="00AE7D40" w:rsidRPr="00862518">
        <w:t>.</w:t>
      </w:r>
    </w:p>
    <w:p w14:paraId="30178EFF" w14:textId="2C80E4C9" w:rsidR="009972B7" w:rsidRPr="00862518" w:rsidRDefault="009972B7" w:rsidP="009972B7">
      <w:pPr>
        <w:pStyle w:val="Heading4"/>
      </w:pPr>
      <w:bookmarkStart w:id="43" w:name="_Toc422850495"/>
      <w:bookmarkStart w:id="44" w:name="_Toc486004005"/>
      <w:r w:rsidRPr="00862518">
        <w:t>Distributor Discovery and monitoring</w:t>
      </w:r>
      <w:bookmarkEnd w:id="43"/>
      <w:bookmarkEnd w:id="44"/>
    </w:p>
    <w:p w14:paraId="7F5BE7ED" w14:textId="120D0BE5" w:rsidR="009972B7" w:rsidRPr="00862518" w:rsidRDefault="009972B7" w:rsidP="009972B7">
      <w:r w:rsidRPr="00862518">
        <w:t>For each managed database engine, the distributor</w:t>
      </w:r>
      <w:r w:rsidR="008B05AA" w:rsidRPr="00862518">
        <w:t>s</w:t>
      </w:r>
      <w:r w:rsidRPr="00862518">
        <w:t xml:space="preserve"> on it </w:t>
      </w:r>
      <w:r w:rsidR="008B05AA" w:rsidRPr="00862518">
        <w:t xml:space="preserve">are </w:t>
      </w:r>
      <w:r w:rsidRPr="00862518">
        <w:t xml:space="preserve">discovered and monitored using a number of rules and monitors. Please refer to </w:t>
      </w:r>
      <w:r w:rsidR="008B05AA" w:rsidRPr="00862518">
        <w:t xml:space="preserve">the </w:t>
      </w:r>
      <w:r w:rsidRPr="00862518">
        <w:t>“</w:t>
      </w:r>
      <w:hyperlink w:anchor="_Appendix:_Management_Pack" w:history="1">
        <w:r w:rsidR="00E2189D" w:rsidRPr="00A754D2">
          <w:rPr>
            <w:rStyle w:val="Hyperlink"/>
            <w:sz w:val="22"/>
            <w:szCs w:val="22"/>
          </w:rPr>
          <w:t>Appendix: Management Pack Objects and Workflows</w:t>
        </w:r>
      </w:hyperlink>
      <w:r w:rsidRPr="00862518">
        <w:t xml:space="preserve">” section for the full list of rules and monitors targeted to </w:t>
      </w:r>
      <w:r w:rsidR="001B216C" w:rsidRPr="00862518">
        <w:t>distributor</w:t>
      </w:r>
      <w:r w:rsidRPr="00862518">
        <w:t>.</w:t>
      </w:r>
    </w:p>
    <w:p w14:paraId="3CAD0919" w14:textId="64360CE9" w:rsidR="00AB44A2" w:rsidRPr="00862518" w:rsidRDefault="00AB44A2" w:rsidP="009972B7">
      <w:r w:rsidRPr="00862518">
        <w:t xml:space="preserve">For more information, see </w:t>
      </w:r>
      <w:hyperlink r:id="rId22" w:tooltip="http://msdn.microsoft.com/library/ms189685.aspx" w:history="1">
        <w:r w:rsidRPr="00862518">
          <w:rPr>
            <w:rStyle w:val="Hyperlink"/>
          </w:rPr>
          <w:t>Distributor and Publisher Information Script in the MSDN Library</w:t>
        </w:r>
      </w:hyperlink>
    </w:p>
    <w:p w14:paraId="40F608AB" w14:textId="63909A73" w:rsidR="00424EA1" w:rsidRPr="00862518" w:rsidRDefault="00424EA1" w:rsidP="00424EA1">
      <w:pPr>
        <w:pStyle w:val="Heading4"/>
      </w:pPr>
      <w:bookmarkStart w:id="45" w:name="_Toc422850496"/>
      <w:bookmarkStart w:id="46" w:name="_Toc486004006"/>
      <w:r w:rsidRPr="00862518">
        <w:t>Publisher Discovery and monitoring</w:t>
      </w:r>
      <w:bookmarkEnd w:id="45"/>
      <w:bookmarkEnd w:id="46"/>
    </w:p>
    <w:p w14:paraId="60A23274" w14:textId="676FBB7C" w:rsidR="004E37F2" w:rsidRPr="00862518" w:rsidRDefault="00424EA1" w:rsidP="00424EA1">
      <w:r w:rsidRPr="00862518">
        <w:t>For each managed database engine, the publisher</w:t>
      </w:r>
      <w:r w:rsidR="008B05AA" w:rsidRPr="00862518">
        <w:t xml:space="preserve">s </w:t>
      </w:r>
      <w:r w:rsidRPr="00862518">
        <w:t xml:space="preserve">on it </w:t>
      </w:r>
      <w:r w:rsidR="008B05AA" w:rsidRPr="00862518">
        <w:t xml:space="preserve">are </w:t>
      </w:r>
      <w:r w:rsidRPr="00862518">
        <w:t xml:space="preserve">discovered and monitored using a number of rules and monitors. Please refer to </w:t>
      </w:r>
      <w:r w:rsidR="008B05AA" w:rsidRPr="00862518">
        <w:t xml:space="preserve">the </w:t>
      </w:r>
      <w:r w:rsidRPr="00862518">
        <w:t>“</w:t>
      </w:r>
      <w:hyperlink w:anchor="_Appendix:_Management_Pack" w:history="1">
        <w:r w:rsidR="00E2189D" w:rsidRPr="00A754D2">
          <w:rPr>
            <w:rStyle w:val="Hyperlink"/>
            <w:sz w:val="22"/>
            <w:szCs w:val="22"/>
          </w:rPr>
          <w:t>Appendix: Management Pack Objects and Workflows</w:t>
        </w:r>
      </w:hyperlink>
      <w:r w:rsidRPr="00862518">
        <w:t xml:space="preserve">” section for the full list of rules and monitors targeted to </w:t>
      </w:r>
      <w:r w:rsidR="001B216C" w:rsidRPr="00862518">
        <w:t>publisher</w:t>
      </w:r>
      <w:r w:rsidRPr="00862518">
        <w:t>.</w:t>
      </w:r>
    </w:p>
    <w:p w14:paraId="7F7D6CCC" w14:textId="2043D406" w:rsidR="00AB44A2" w:rsidRPr="00862518" w:rsidRDefault="00AB44A2" w:rsidP="00424EA1">
      <w:r w:rsidRPr="00862518">
        <w:t xml:space="preserve">For more information, see </w:t>
      </w:r>
      <w:hyperlink r:id="rId23" w:tooltip="http://msdn.microsoft.com/library/ms189685.aspx" w:history="1">
        <w:r w:rsidRPr="00862518">
          <w:rPr>
            <w:rStyle w:val="Hyperlink"/>
          </w:rPr>
          <w:t>Distributor and Publisher Information Script in the MSDN Library</w:t>
        </w:r>
      </w:hyperlink>
    </w:p>
    <w:p w14:paraId="69E2C58F" w14:textId="47B41B85" w:rsidR="00424EA1" w:rsidRPr="00862518" w:rsidRDefault="00424EA1" w:rsidP="00424EA1">
      <w:pPr>
        <w:pStyle w:val="Heading4"/>
      </w:pPr>
      <w:bookmarkStart w:id="47" w:name="_Toc422850497"/>
      <w:bookmarkStart w:id="48" w:name="_Toc486004007"/>
      <w:r w:rsidRPr="00862518">
        <w:t>Subscriber Discovery and monitoring</w:t>
      </w:r>
      <w:bookmarkEnd w:id="47"/>
      <w:bookmarkEnd w:id="48"/>
    </w:p>
    <w:p w14:paraId="59ED35C9" w14:textId="795586A4" w:rsidR="00424EA1" w:rsidRPr="00862518" w:rsidRDefault="00424EA1" w:rsidP="00424EA1">
      <w:r w:rsidRPr="00862518">
        <w:t>For each managed database engine, the subscriber</w:t>
      </w:r>
      <w:r w:rsidR="008B05AA" w:rsidRPr="00862518">
        <w:t>s</w:t>
      </w:r>
      <w:r w:rsidRPr="00862518">
        <w:t xml:space="preserve"> on it </w:t>
      </w:r>
      <w:r w:rsidR="008B05AA" w:rsidRPr="00862518">
        <w:t>are</w:t>
      </w:r>
      <w:r w:rsidRPr="00862518">
        <w:t xml:space="preserve"> discovered and monitored using a number of rules and monitors. Please refer to </w:t>
      </w:r>
      <w:r w:rsidR="008B05AA" w:rsidRPr="00862518">
        <w:t xml:space="preserve">the </w:t>
      </w:r>
      <w:r w:rsidRPr="00862518">
        <w:t>“</w:t>
      </w:r>
      <w:hyperlink w:anchor="_Appendix:_Management_Pack" w:history="1">
        <w:r w:rsidR="00E2189D" w:rsidRPr="00A754D2">
          <w:rPr>
            <w:rStyle w:val="Hyperlink"/>
            <w:sz w:val="22"/>
            <w:szCs w:val="22"/>
          </w:rPr>
          <w:t>Appendix: Management Pack Objects and Workflows</w:t>
        </w:r>
      </w:hyperlink>
      <w:r w:rsidRPr="00862518">
        <w:t xml:space="preserve">” section for the full list of rules and monitors targeted to </w:t>
      </w:r>
      <w:r w:rsidR="001B216C" w:rsidRPr="00862518">
        <w:t>subscriber</w:t>
      </w:r>
      <w:r w:rsidRPr="00862518">
        <w:t>.</w:t>
      </w:r>
    </w:p>
    <w:p w14:paraId="033C138B" w14:textId="47C4105A" w:rsidR="00424EA1" w:rsidRPr="00862518" w:rsidRDefault="00424EA1" w:rsidP="00424EA1">
      <w:pPr>
        <w:pStyle w:val="Heading4"/>
      </w:pPr>
      <w:bookmarkStart w:id="49" w:name="_Toc422850498"/>
      <w:bookmarkStart w:id="50" w:name="_Toc486004008"/>
      <w:r w:rsidRPr="00862518">
        <w:lastRenderedPageBreak/>
        <w:t>Publication Discovery and monitoring</w:t>
      </w:r>
      <w:bookmarkEnd w:id="49"/>
      <w:bookmarkEnd w:id="50"/>
    </w:p>
    <w:p w14:paraId="5C7EB03E" w14:textId="46124B5F" w:rsidR="00424EA1" w:rsidRPr="00862518" w:rsidRDefault="00424EA1" w:rsidP="00424EA1">
      <w:r w:rsidRPr="00862518">
        <w:t xml:space="preserve">For each managed </w:t>
      </w:r>
      <w:r w:rsidR="003C6845" w:rsidRPr="00862518">
        <w:t>p</w:t>
      </w:r>
      <w:r w:rsidRPr="00862518">
        <w:t xml:space="preserve">ublisher instance, the publications on it are discovered and monitored using a number of rules and monitors. Please refer to </w:t>
      </w:r>
      <w:r w:rsidR="008B05AA" w:rsidRPr="00862518">
        <w:t xml:space="preserve">the </w:t>
      </w:r>
      <w:r w:rsidRPr="00862518">
        <w:t>“</w:t>
      </w:r>
      <w:hyperlink w:anchor="_Appendix:_Management_Pack" w:history="1">
        <w:r w:rsidR="00E2189D" w:rsidRPr="00A754D2">
          <w:rPr>
            <w:rStyle w:val="Hyperlink"/>
            <w:sz w:val="22"/>
            <w:szCs w:val="22"/>
          </w:rPr>
          <w:t>Appendix: Management Pack Objects and Workflows</w:t>
        </w:r>
      </w:hyperlink>
      <w:r w:rsidRPr="00862518">
        <w:t xml:space="preserve">” section for the full list of rules and monitors targeted to </w:t>
      </w:r>
      <w:r w:rsidR="001B216C" w:rsidRPr="00862518">
        <w:t>publication</w:t>
      </w:r>
      <w:r w:rsidRPr="00862518">
        <w:t>.</w:t>
      </w:r>
    </w:p>
    <w:p w14:paraId="2A55690D" w14:textId="1F4F7EE6" w:rsidR="00424EA1" w:rsidRPr="00862518" w:rsidRDefault="00424EA1" w:rsidP="00424EA1">
      <w:pPr>
        <w:pStyle w:val="Heading4"/>
      </w:pPr>
      <w:bookmarkStart w:id="51" w:name="_Toc422850499"/>
      <w:bookmarkStart w:id="52" w:name="_Toc486004009"/>
      <w:r w:rsidRPr="00862518">
        <w:t>Subscription Discovery and monitoring</w:t>
      </w:r>
      <w:bookmarkEnd w:id="51"/>
      <w:bookmarkEnd w:id="52"/>
    </w:p>
    <w:p w14:paraId="113145F4" w14:textId="39E0552C" w:rsidR="00424EA1" w:rsidRPr="00862518" w:rsidRDefault="00424EA1" w:rsidP="00424EA1">
      <w:r w:rsidRPr="00862518">
        <w:t xml:space="preserve">For each managed </w:t>
      </w:r>
      <w:r w:rsidR="003C6845" w:rsidRPr="00862518">
        <w:t>s</w:t>
      </w:r>
      <w:r w:rsidR="003919D6" w:rsidRPr="00862518">
        <w:t>ubscriber instance</w:t>
      </w:r>
      <w:r w:rsidRPr="00862518">
        <w:t xml:space="preserve">, the </w:t>
      </w:r>
      <w:r w:rsidR="003919D6" w:rsidRPr="00862518">
        <w:t>subscriptions</w:t>
      </w:r>
      <w:r w:rsidRPr="00862518">
        <w:t xml:space="preserve"> on it </w:t>
      </w:r>
      <w:r w:rsidR="003919D6" w:rsidRPr="00862518">
        <w:t>are</w:t>
      </w:r>
      <w:r w:rsidRPr="00862518">
        <w:t xml:space="preserve"> discovered and monitored using a number of rules and monitors. Please refer to </w:t>
      </w:r>
      <w:r w:rsidR="008B05AA" w:rsidRPr="00862518">
        <w:t xml:space="preserve">the </w:t>
      </w:r>
      <w:r w:rsidRPr="00862518">
        <w:t>“</w:t>
      </w:r>
      <w:hyperlink w:anchor="_Appendix:_Management_Pack" w:history="1">
        <w:r w:rsidR="00E2189D" w:rsidRPr="00A754D2">
          <w:rPr>
            <w:rStyle w:val="Hyperlink"/>
            <w:sz w:val="22"/>
            <w:szCs w:val="22"/>
          </w:rPr>
          <w:t>Appendix: Management Pack Objects and Workflows</w:t>
        </w:r>
      </w:hyperlink>
      <w:r w:rsidRPr="00862518">
        <w:t xml:space="preserve">” section for the full list of rules and monitors targeted to </w:t>
      </w:r>
      <w:r w:rsidR="001B216C" w:rsidRPr="00862518">
        <w:t>subscription</w:t>
      </w:r>
      <w:r w:rsidRPr="00862518">
        <w:t>.</w:t>
      </w:r>
    </w:p>
    <w:p w14:paraId="06195FB1" w14:textId="247899C3" w:rsidR="003C6845" w:rsidRPr="00862518" w:rsidRDefault="003C6845" w:rsidP="003C6845">
      <w:pPr>
        <w:pStyle w:val="Heading4"/>
      </w:pPr>
      <w:bookmarkStart w:id="53" w:name="_Toc422850500"/>
      <w:bookmarkStart w:id="54" w:name="_Toc486004010"/>
      <w:r w:rsidRPr="00862518">
        <w:t>Many Publication Snapshots on the same drive</w:t>
      </w:r>
      <w:bookmarkEnd w:id="53"/>
      <w:bookmarkEnd w:id="54"/>
    </w:p>
    <w:p w14:paraId="72857D00" w14:textId="1EA68A9E" w:rsidR="003C6845" w:rsidRPr="00862518" w:rsidRDefault="003C6845" w:rsidP="003C6845">
      <w:r w:rsidRPr="00862518">
        <w:t xml:space="preserve">Space monitoring introduced by this </w:t>
      </w:r>
      <w:r w:rsidR="009815CD">
        <w:t>management pack</w:t>
      </w:r>
      <w:r w:rsidRPr="00862518">
        <w:t xml:space="preserve"> may be noisy in environments where many publications</w:t>
      </w:r>
      <w:r w:rsidR="008B05AA" w:rsidRPr="00862518">
        <w:t>’</w:t>
      </w:r>
      <w:r w:rsidRPr="00862518">
        <w:t xml:space="preserve"> snapshots share the same media. In such cases, an alert for </w:t>
      </w:r>
      <w:r w:rsidR="008B05AA" w:rsidRPr="00862518">
        <w:t xml:space="preserve">a </w:t>
      </w:r>
      <w:r w:rsidRPr="00862518">
        <w:t>publication’s snapshot is generated when the amount of free space on the hard drive reaches the threshold. To reduce the noise, turn off the space monitors for “Snapshot Available Space (%)” and use Operating System Management Pack to monitor space on the hard drive.</w:t>
      </w:r>
    </w:p>
    <w:p w14:paraId="60D0D53A" w14:textId="717517F4" w:rsidR="002E1341" w:rsidRPr="00862518" w:rsidRDefault="002E1341" w:rsidP="002E1341">
      <w:pPr>
        <w:pStyle w:val="Heading4"/>
      </w:pPr>
      <w:bookmarkStart w:id="55" w:name="_Toc422850501"/>
      <w:bookmarkStart w:id="56" w:name="_Toc486004011"/>
      <w:r w:rsidRPr="00862518">
        <w:t xml:space="preserve">SQL Server Agent </w:t>
      </w:r>
      <w:r w:rsidR="00F97D29" w:rsidRPr="00862518">
        <w:t>state</w:t>
      </w:r>
      <w:bookmarkEnd w:id="55"/>
      <w:bookmarkEnd w:id="56"/>
    </w:p>
    <w:p w14:paraId="46910815" w14:textId="5CBBE9D5" w:rsidR="002E1341" w:rsidRPr="00862518" w:rsidRDefault="002E1341" w:rsidP="002E1341">
      <w:r w:rsidRPr="00862518">
        <w:t xml:space="preserve">The </w:t>
      </w:r>
      <w:r w:rsidR="009815CD">
        <w:t>management pack</w:t>
      </w:r>
      <w:r w:rsidRPr="00862518">
        <w:t xml:space="preserve"> defines a monitors targeted to Distributor</w:t>
      </w:r>
      <w:r w:rsidR="00D61C32" w:rsidRPr="00862518">
        <w:t>s</w:t>
      </w:r>
      <w:r w:rsidRPr="00862518">
        <w:t xml:space="preserve"> and Subscriber</w:t>
      </w:r>
      <w:r w:rsidR="00D61C32" w:rsidRPr="00862518">
        <w:t>s</w:t>
      </w:r>
      <w:r w:rsidRPr="00862518">
        <w:t>. These monitors overse</w:t>
      </w:r>
      <w:r w:rsidR="00D61C32" w:rsidRPr="00862518">
        <w:t>e</w:t>
      </w:r>
      <w:r w:rsidRPr="00862518">
        <w:t xml:space="preserve"> the SQL Server agents and change the state when the SQL Server Agent is not running or running but the “Startup Type” is “Manual”. An alert is registered if an SQL Server Agent is not running.</w:t>
      </w:r>
    </w:p>
    <w:p w14:paraId="1E0C8180" w14:textId="60C1F7B2" w:rsidR="002E1341" w:rsidRPr="00862518" w:rsidRDefault="002E1341" w:rsidP="002E1341">
      <w:r w:rsidRPr="00862518">
        <w:t xml:space="preserve">You may also consider the </w:t>
      </w:r>
      <w:r w:rsidR="0048155B" w:rsidRPr="00862518">
        <w:t>“</w:t>
      </w:r>
      <w:hyperlink w:anchor="_Job_failure" w:history="1">
        <w:r w:rsidR="0048155B" w:rsidRPr="00862518">
          <w:rPr>
            <w:rStyle w:val="Hyperlink"/>
            <w:sz w:val="22"/>
            <w:szCs w:val="22"/>
          </w:rPr>
          <w:t>Job failure</w:t>
        </w:r>
      </w:hyperlink>
      <w:r w:rsidR="0048155B" w:rsidRPr="00862518">
        <w:t>”</w:t>
      </w:r>
      <w:r w:rsidRPr="00862518">
        <w:t xml:space="preserve"> scenario for per-job failure monitoring.</w:t>
      </w:r>
    </w:p>
    <w:p w14:paraId="095015AC" w14:textId="4EF8C738" w:rsidR="00806B34" w:rsidRPr="00862518" w:rsidRDefault="00806B34" w:rsidP="00806B34">
      <w:pPr>
        <w:pStyle w:val="Heading4"/>
      </w:pPr>
      <w:bookmarkStart w:id="57" w:name="_Ref384843931"/>
      <w:bookmarkStart w:id="58" w:name="_Toc405733471"/>
      <w:bookmarkStart w:id="59" w:name="_Toc422850502"/>
      <w:bookmarkStart w:id="60" w:name="_Toc486004012"/>
      <w:r w:rsidRPr="00862518">
        <w:t>Maintenance Job failure</w:t>
      </w:r>
      <w:bookmarkEnd w:id="57"/>
      <w:bookmarkEnd w:id="58"/>
      <w:bookmarkEnd w:id="59"/>
      <w:bookmarkEnd w:id="60"/>
    </w:p>
    <w:p w14:paraId="1C753315" w14:textId="6543EF91" w:rsidR="00806B34" w:rsidRPr="00862518" w:rsidRDefault="00AB44A2" w:rsidP="00AB44A2">
      <w:pPr>
        <w:rPr>
          <w:rFonts w:ascii="Segoe UI" w:hAnsi="Segoe UI" w:cs="Segoe UI"/>
          <w:color w:val="2A2A2A"/>
          <w:sz w:val="20"/>
          <w:szCs w:val="20"/>
        </w:rPr>
      </w:pPr>
      <w:r w:rsidRPr="00862518">
        <w:rPr>
          <w:rFonts w:ascii="Segoe UI" w:hAnsi="Segoe UI" w:cs="Segoe UI"/>
          <w:color w:val="2A2A2A"/>
          <w:sz w:val="20"/>
          <w:szCs w:val="20"/>
        </w:rPr>
        <w:t>Replication uses the maintenance jobs that are monitored by the “</w:t>
      </w:r>
      <w:r w:rsidR="00FE304E" w:rsidRPr="00862518">
        <w:rPr>
          <w:rFonts w:ascii="Segoe UI" w:hAnsi="Segoe UI" w:cs="Segoe UI"/>
          <w:b/>
          <w:color w:val="2A2A2A"/>
          <w:sz w:val="20"/>
          <w:szCs w:val="20"/>
        </w:rPr>
        <w:t>MSSQL 2014 Replication: The Maintenance Job(s) Failed on Distributor Alert Rule</w:t>
      </w:r>
      <w:r w:rsidRPr="00862518">
        <w:rPr>
          <w:rFonts w:ascii="Segoe UI" w:hAnsi="Segoe UI" w:cs="Segoe UI"/>
          <w:color w:val="2A2A2A"/>
          <w:sz w:val="20"/>
          <w:szCs w:val="20"/>
        </w:rPr>
        <w:t>”</w:t>
      </w:r>
      <w:r w:rsidR="00784966" w:rsidRPr="00862518">
        <w:rPr>
          <w:rFonts w:ascii="Segoe UI" w:hAnsi="Segoe UI" w:cs="Segoe UI"/>
          <w:color w:val="2A2A2A"/>
          <w:sz w:val="20"/>
          <w:szCs w:val="20"/>
        </w:rPr>
        <w:t>:</w:t>
      </w:r>
    </w:p>
    <w:p w14:paraId="560E5338" w14:textId="77777777" w:rsidR="00784966" w:rsidRPr="00862518" w:rsidRDefault="00784966" w:rsidP="00CE322B">
      <w:pPr>
        <w:numPr>
          <w:ilvl w:val="0"/>
          <w:numId w:val="28"/>
        </w:numPr>
        <w:spacing w:line="270" w:lineRule="atLeast"/>
        <w:rPr>
          <w:rFonts w:ascii="Segoe UI" w:hAnsi="Segoe UI" w:cs="Segoe UI"/>
          <w:color w:val="2A2A2A"/>
          <w:sz w:val="20"/>
          <w:szCs w:val="20"/>
        </w:rPr>
      </w:pPr>
      <w:r w:rsidRPr="00862518">
        <w:rPr>
          <w:rFonts w:ascii="Segoe UI" w:hAnsi="Segoe UI" w:cs="Segoe UI"/>
          <w:bCs/>
          <w:color w:val="2A2A2A"/>
          <w:sz w:val="20"/>
          <w:szCs w:val="20"/>
        </w:rPr>
        <w:t>Reinitialize subscriptions having data validation failures</w:t>
      </w:r>
    </w:p>
    <w:p w14:paraId="7E9B6B06" w14:textId="77777777" w:rsidR="00784966" w:rsidRPr="00784966" w:rsidRDefault="00784966" w:rsidP="00CE322B">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Agent history clean up: distribution</w:t>
      </w:r>
    </w:p>
    <w:p w14:paraId="2B65C3A9" w14:textId="77777777" w:rsidR="00784966" w:rsidRPr="00862518" w:rsidRDefault="00784966" w:rsidP="00CE322B">
      <w:pPr>
        <w:numPr>
          <w:ilvl w:val="0"/>
          <w:numId w:val="28"/>
        </w:numPr>
        <w:spacing w:line="270" w:lineRule="atLeast"/>
        <w:rPr>
          <w:rFonts w:ascii="Segoe UI" w:hAnsi="Segoe UI" w:cs="Segoe UI"/>
          <w:color w:val="2A2A2A"/>
          <w:sz w:val="20"/>
          <w:szCs w:val="20"/>
        </w:rPr>
      </w:pPr>
      <w:r w:rsidRPr="00862518">
        <w:rPr>
          <w:rFonts w:ascii="Segoe UI" w:hAnsi="Segoe UI" w:cs="Segoe UI"/>
          <w:bCs/>
          <w:color w:val="2A2A2A"/>
          <w:sz w:val="20"/>
          <w:szCs w:val="20"/>
        </w:rPr>
        <w:t>Replication monitoring refresher for distribution.</w:t>
      </w:r>
    </w:p>
    <w:p w14:paraId="7A0FF53F" w14:textId="77777777" w:rsidR="00784966" w:rsidRPr="00784966" w:rsidRDefault="00784966" w:rsidP="00CE322B">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Replication agents checkup</w:t>
      </w:r>
    </w:p>
    <w:p w14:paraId="51405D55" w14:textId="77777777" w:rsidR="00784966" w:rsidRPr="00784966" w:rsidRDefault="00784966" w:rsidP="00CE322B">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Distribution clean up: distribution</w:t>
      </w:r>
    </w:p>
    <w:p w14:paraId="2D497200" w14:textId="77777777" w:rsidR="00784966" w:rsidRPr="00784966" w:rsidRDefault="00784966" w:rsidP="00CE322B">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Expired subscription clean up</w:t>
      </w:r>
    </w:p>
    <w:p w14:paraId="573570BD" w14:textId="0D9F8D83" w:rsidR="00806B34" w:rsidRPr="00862518" w:rsidRDefault="00806B34" w:rsidP="00806B34">
      <w:pPr>
        <w:rPr>
          <w:rStyle w:val="Hyperlink"/>
        </w:rPr>
      </w:pPr>
      <w:r w:rsidRPr="00862518">
        <w:t xml:space="preserve">For more information, see </w:t>
      </w:r>
      <w:hyperlink r:id="rId24" w:tooltip="http://msdn.microsoft.com/library/ms189685.aspx" w:history="1">
        <w:r w:rsidRPr="00862518">
          <w:rPr>
            <w:rStyle w:val="Hyperlink"/>
          </w:rPr>
          <w:t>Run Replication Maintenance Jobs (SQL Server Management Studio) in the MSDN Library</w:t>
        </w:r>
      </w:hyperlink>
    </w:p>
    <w:p w14:paraId="5E705652" w14:textId="2DD5F7A3" w:rsidR="002E1341" w:rsidRPr="00862518" w:rsidRDefault="002E1341" w:rsidP="002E1341">
      <w:pPr>
        <w:pStyle w:val="Heading4"/>
      </w:pPr>
      <w:bookmarkStart w:id="61" w:name="_Job_failure"/>
      <w:bookmarkStart w:id="62" w:name="_Toc422850503"/>
      <w:bookmarkStart w:id="63" w:name="_Toc486004013"/>
      <w:bookmarkEnd w:id="61"/>
      <w:r w:rsidRPr="00862518">
        <w:lastRenderedPageBreak/>
        <w:t>Job failure</w:t>
      </w:r>
      <w:bookmarkEnd w:id="62"/>
      <w:bookmarkEnd w:id="63"/>
    </w:p>
    <w:p w14:paraId="3AB23F1C" w14:textId="44C1D812" w:rsidR="00864DD5" w:rsidRPr="00862518" w:rsidRDefault="00F97D29" w:rsidP="00864DD5">
      <w:r w:rsidRPr="00862518">
        <w:t xml:space="preserve">The </w:t>
      </w:r>
      <w:r w:rsidR="00D61C32" w:rsidRPr="00862518">
        <w:t xml:space="preserve">management </w:t>
      </w:r>
      <w:r w:rsidRPr="00862518">
        <w:t xml:space="preserve">pack defines a monitor targeted </w:t>
      </w:r>
      <w:r w:rsidR="00D61C32" w:rsidRPr="00862518">
        <w:t xml:space="preserve">at the </w:t>
      </w:r>
      <w:r w:rsidRPr="00862518">
        <w:t xml:space="preserve">Distributor and Subscriber. These monitors oversee the replication </w:t>
      </w:r>
      <w:r w:rsidR="001B0686" w:rsidRPr="00862518">
        <w:t>agents’</w:t>
      </w:r>
      <w:r w:rsidR="00B923AE" w:rsidRPr="00862518">
        <w:t xml:space="preserve"> </w:t>
      </w:r>
      <w:r w:rsidRPr="00862518">
        <w:t xml:space="preserve">jobs and change the </w:t>
      </w:r>
      <w:r w:rsidR="00D61C32" w:rsidRPr="00862518">
        <w:t xml:space="preserve">monitor </w:t>
      </w:r>
      <w:r w:rsidRPr="00862518">
        <w:t xml:space="preserve">state when the job </w:t>
      </w:r>
      <w:r w:rsidR="00D61C32" w:rsidRPr="00862518">
        <w:t>has the following states</w:t>
      </w:r>
      <w:r w:rsidRPr="00862518">
        <w:t>:</w:t>
      </w:r>
    </w:p>
    <w:p w14:paraId="5C5E79FF" w14:textId="3F9CE0A1" w:rsidR="00F97D29" w:rsidRPr="00862518" w:rsidRDefault="00F97D29" w:rsidP="00CE322B">
      <w:pPr>
        <w:pStyle w:val="ListParagraph"/>
        <w:numPr>
          <w:ilvl w:val="0"/>
          <w:numId w:val="29"/>
        </w:numPr>
      </w:pPr>
      <w:r w:rsidRPr="00862518">
        <w:t>Job Exist But Never Run and Has Not Schedule</w:t>
      </w:r>
    </w:p>
    <w:p w14:paraId="006246ED" w14:textId="372C5B26" w:rsidR="00F97D29" w:rsidRPr="00F97D29" w:rsidRDefault="00F97D29" w:rsidP="00CE322B">
      <w:pPr>
        <w:pStyle w:val="ListParagraph"/>
        <w:numPr>
          <w:ilvl w:val="0"/>
          <w:numId w:val="29"/>
        </w:numPr>
      </w:pPr>
      <w:r w:rsidRPr="002E2B36">
        <w:t>Job Expired</w:t>
      </w:r>
    </w:p>
    <w:p w14:paraId="3BB1891C" w14:textId="2130FF03" w:rsidR="00F97D29" w:rsidRPr="00F97D29" w:rsidRDefault="00F97D29" w:rsidP="00CE322B">
      <w:pPr>
        <w:pStyle w:val="ListParagraph"/>
        <w:numPr>
          <w:ilvl w:val="0"/>
          <w:numId w:val="29"/>
        </w:numPr>
      </w:pPr>
      <w:r w:rsidRPr="002E2B36">
        <w:t>Job Failed</w:t>
      </w:r>
    </w:p>
    <w:p w14:paraId="6FB3D95F" w14:textId="620623B9" w:rsidR="00F97D29" w:rsidRPr="00F97D29" w:rsidRDefault="00F97D29" w:rsidP="00CE322B">
      <w:pPr>
        <w:pStyle w:val="ListParagraph"/>
        <w:numPr>
          <w:ilvl w:val="0"/>
          <w:numId w:val="29"/>
        </w:numPr>
      </w:pPr>
      <w:r w:rsidRPr="002E2B36">
        <w:t>Job is Disabled</w:t>
      </w:r>
    </w:p>
    <w:p w14:paraId="20956E17" w14:textId="4FF781B4" w:rsidR="00F97D29" w:rsidRPr="00862518" w:rsidRDefault="00F97D29" w:rsidP="00CE322B">
      <w:pPr>
        <w:pStyle w:val="ListParagraph"/>
        <w:numPr>
          <w:ilvl w:val="0"/>
          <w:numId w:val="29"/>
        </w:numPr>
      </w:pPr>
      <w:r w:rsidRPr="00862518">
        <w:t>Job is Enabled but Schedule is Disabled</w:t>
      </w:r>
    </w:p>
    <w:p w14:paraId="6537BF5D" w14:textId="123E081D" w:rsidR="00F97D29" w:rsidRPr="00862518" w:rsidRDefault="00F97D29" w:rsidP="00CE322B">
      <w:pPr>
        <w:pStyle w:val="ListParagraph"/>
        <w:numPr>
          <w:ilvl w:val="0"/>
          <w:numId w:val="29"/>
        </w:numPr>
      </w:pPr>
      <w:r w:rsidRPr="00862518">
        <w:t>Job Execution Failed and was Not in Accordance with the Schedule</w:t>
      </w:r>
    </w:p>
    <w:p w14:paraId="70CA0DB5" w14:textId="5B203ACD" w:rsidR="00F97D29" w:rsidRPr="00F97D29" w:rsidRDefault="00F97D29" w:rsidP="00CE322B">
      <w:pPr>
        <w:pStyle w:val="ListParagraph"/>
        <w:numPr>
          <w:ilvl w:val="0"/>
          <w:numId w:val="29"/>
        </w:numPr>
      </w:pPr>
      <w:r w:rsidRPr="002E2B36">
        <w:t>Job is Retry</w:t>
      </w:r>
    </w:p>
    <w:p w14:paraId="62EE6704" w14:textId="793D92C6" w:rsidR="00F6016A" w:rsidRPr="00F6016A" w:rsidRDefault="00F6016A" w:rsidP="00CE322B">
      <w:pPr>
        <w:pStyle w:val="ListParagraph"/>
        <w:numPr>
          <w:ilvl w:val="0"/>
          <w:numId w:val="29"/>
        </w:numPr>
      </w:pPr>
      <w:r w:rsidRPr="002E2B36">
        <w:t>Job Never Run</w:t>
      </w:r>
    </w:p>
    <w:p w14:paraId="4A34A80C" w14:textId="1559C400" w:rsidR="00F6016A" w:rsidRPr="00862518" w:rsidRDefault="00F6016A" w:rsidP="00CE322B">
      <w:pPr>
        <w:pStyle w:val="ListParagraph"/>
        <w:numPr>
          <w:ilvl w:val="0"/>
          <w:numId w:val="29"/>
        </w:numPr>
      </w:pPr>
      <w:r w:rsidRPr="00862518">
        <w:t>Job Never Run But Schedule Exist</w:t>
      </w:r>
    </w:p>
    <w:p w14:paraId="5BC7976F" w14:textId="4AE217BC" w:rsidR="00F6016A" w:rsidRPr="00862518" w:rsidRDefault="00F6016A" w:rsidP="00CE322B">
      <w:pPr>
        <w:pStyle w:val="ListParagraph"/>
        <w:numPr>
          <w:ilvl w:val="0"/>
          <w:numId w:val="29"/>
        </w:numPr>
      </w:pPr>
      <w:r w:rsidRPr="00862518">
        <w:t>Job Successfully Done But Not in Accordance with the Schedule</w:t>
      </w:r>
    </w:p>
    <w:p w14:paraId="77E82FB2" w14:textId="72058EBC" w:rsidR="00F6016A" w:rsidRPr="00862518" w:rsidRDefault="00F6016A" w:rsidP="00CE322B">
      <w:pPr>
        <w:pStyle w:val="ListParagraph"/>
        <w:numPr>
          <w:ilvl w:val="0"/>
          <w:numId w:val="29"/>
        </w:numPr>
      </w:pPr>
      <w:r w:rsidRPr="00862518">
        <w:t>Job Execution was Stopped and was Not in Accordance with the Schedule</w:t>
      </w:r>
    </w:p>
    <w:p w14:paraId="5A41B071" w14:textId="0D4AD378" w:rsidR="00F6016A" w:rsidRPr="00F6016A" w:rsidRDefault="00F6016A" w:rsidP="00CE322B">
      <w:pPr>
        <w:pStyle w:val="ListParagraph"/>
        <w:numPr>
          <w:ilvl w:val="0"/>
          <w:numId w:val="29"/>
        </w:numPr>
      </w:pPr>
      <w:r w:rsidRPr="002E2B36">
        <w:t>Previous Job Execution Failed</w:t>
      </w:r>
    </w:p>
    <w:p w14:paraId="290AA756" w14:textId="72AD1B7E" w:rsidR="00F6016A" w:rsidRPr="00F6016A" w:rsidRDefault="00F6016A" w:rsidP="00CE322B">
      <w:pPr>
        <w:pStyle w:val="ListParagraph"/>
        <w:numPr>
          <w:ilvl w:val="0"/>
          <w:numId w:val="29"/>
        </w:numPr>
      </w:pPr>
      <w:r w:rsidRPr="002E2B36">
        <w:t>Previous Job Execution was Stopped</w:t>
      </w:r>
    </w:p>
    <w:p w14:paraId="76049A32" w14:textId="6F173458" w:rsidR="00F6016A" w:rsidRDefault="00F6016A" w:rsidP="00CE322B">
      <w:pPr>
        <w:pStyle w:val="ListParagraph"/>
        <w:numPr>
          <w:ilvl w:val="0"/>
          <w:numId w:val="29"/>
        </w:numPr>
      </w:pPr>
      <w:r w:rsidRPr="002E2B36">
        <w:t>Unknown State of the Job</w:t>
      </w:r>
    </w:p>
    <w:p w14:paraId="38FF8A9B" w14:textId="420C29C0" w:rsidR="00806B34" w:rsidRPr="00862518" w:rsidRDefault="001B216C" w:rsidP="00806B34">
      <w:r w:rsidRPr="00862518">
        <w:t>Please refer to “</w:t>
      </w:r>
      <w:hyperlink w:anchor="_Appendix:_Management_Pack" w:history="1">
        <w:r w:rsidR="00E2189D" w:rsidRPr="00A754D2">
          <w:rPr>
            <w:rStyle w:val="Hyperlink"/>
            <w:sz w:val="22"/>
            <w:szCs w:val="22"/>
          </w:rPr>
          <w:t>Appendix: Management Pack Objects and Workflows</w:t>
        </w:r>
      </w:hyperlink>
      <w:r w:rsidRPr="00862518">
        <w:t>” section for the full list of rules and monitors targeted to Replication Agents.</w:t>
      </w:r>
    </w:p>
    <w:p w14:paraId="66A67E79" w14:textId="77777777" w:rsidR="00E065F8" w:rsidRPr="00D90A23" w:rsidRDefault="00E065F8" w:rsidP="00E065F8">
      <w:pPr>
        <w:pStyle w:val="Heading3"/>
      </w:pPr>
      <w:bookmarkStart w:id="64" w:name="_Data_Flow_1"/>
      <w:bookmarkStart w:id="65" w:name="_Toc439160675"/>
      <w:bookmarkStart w:id="66" w:name="_Toc486004014"/>
      <w:bookmarkEnd w:id="42"/>
      <w:bookmarkEnd w:id="64"/>
      <w:r w:rsidRPr="00D90A23">
        <w:t>Data Flow</w:t>
      </w:r>
      <w:bookmarkStart w:id="67" w:name="zb8b3e32eb8154a8da8b18b606568e65d"/>
      <w:bookmarkEnd w:id="65"/>
      <w:bookmarkEnd w:id="67"/>
      <w:bookmarkEnd w:id="66"/>
    </w:p>
    <w:p w14:paraId="1C4EE5EA" w14:textId="03C09A04" w:rsidR="00E065F8" w:rsidRPr="000D2916" w:rsidRDefault="00E065F8" w:rsidP="00E065F8">
      <w:r w:rsidRPr="000D2916">
        <w:t>The following diagram</w:t>
      </w:r>
      <w:r>
        <w:t>s show</w:t>
      </w:r>
      <w:r w:rsidRPr="000D2916">
        <w:t xml:space="preserve"> the data flows in this </w:t>
      </w:r>
      <w:r w:rsidR="009815CD">
        <w:t>management pack</w:t>
      </w:r>
      <w:r w:rsidRPr="000D2916">
        <w:t xml:space="preserve"> for:</w:t>
      </w:r>
    </w:p>
    <w:bookmarkStart w:id="68" w:name="_Toc403664620"/>
    <w:bookmarkStart w:id="69" w:name="_Toc403751178"/>
    <w:p w14:paraId="19D70273" w14:textId="20B483C0" w:rsidR="00E065F8" w:rsidRDefault="00E065F8" w:rsidP="00CE322B">
      <w:pPr>
        <w:pStyle w:val="ListParagraph"/>
        <w:numPr>
          <w:ilvl w:val="0"/>
          <w:numId w:val="24"/>
        </w:numPr>
      </w:pPr>
      <w:r w:rsidRPr="000D2916">
        <w:fldChar w:fldCharType="begin"/>
      </w:r>
      <w:r w:rsidR="00E2189D">
        <w:instrText>HYPERLINK  \l "_Logical_structure"</w:instrText>
      </w:r>
      <w:r w:rsidRPr="000D2916">
        <w:fldChar w:fldCharType="separate"/>
      </w:r>
      <w:r w:rsidRPr="000D2916">
        <w:rPr>
          <w:rStyle w:val="Hyperlink"/>
          <w:sz w:val="22"/>
          <w:szCs w:val="22"/>
        </w:rPr>
        <w:t>Logical structure</w:t>
      </w:r>
      <w:bookmarkEnd w:id="68"/>
      <w:bookmarkEnd w:id="69"/>
      <w:r w:rsidRPr="000D2916">
        <w:fldChar w:fldCharType="end"/>
      </w:r>
    </w:p>
    <w:bookmarkStart w:id="70" w:name="_Toc403664622"/>
    <w:bookmarkStart w:id="71" w:name="_Toc403751180"/>
    <w:p w14:paraId="6885B158" w14:textId="3BFE6B7B" w:rsidR="00E065F8" w:rsidRPr="000D2916" w:rsidRDefault="00E065F8" w:rsidP="00CE322B">
      <w:pPr>
        <w:pStyle w:val="ListParagraph"/>
        <w:numPr>
          <w:ilvl w:val="0"/>
          <w:numId w:val="24"/>
        </w:numPr>
      </w:pPr>
      <w:r w:rsidRPr="000D2916">
        <w:rPr>
          <w:noProof/>
          <w:lang w:eastAsia="en-GB"/>
        </w:rPr>
        <w:fldChar w:fldCharType="begin"/>
      </w:r>
      <w:r w:rsidR="00E2189D">
        <w:rPr>
          <w:noProof/>
          <w:lang w:eastAsia="en-GB"/>
        </w:rPr>
        <w:instrText>HYPERLINK  \l "_Publication_flow_1"</w:instrText>
      </w:r>
      <w:r w:rsidRPr="000D2916">
        <w:rPr>
          <w:noProof/>
          <w:lang w:eastAsia="en-GB"/>
        </w:rPr>
        <w:fldChar w:fldCharType="separate"/>
      </w:r>
      <w:r w:rsidRPr="000D2916">
        <w:rPr>
          <w:rStyle w:val="Hyperlink"/>
          <w:noProof/>
          <w:sz w:val="22"/>
          <w:szCs w:val="22"/>
          <w:lang w:eastAsia="en-GB"/>
        </w:rPr>
        <w:t>Publication flow</w:t>
      </w:r>
      <w:bookmarkEnd w:id="70"/>
      <w:bookmarkEnd w:id="71"/>
      <w:r w:rsidRPr="000D2916">
        <w:rPr>
          <w:noProof/>
          <w:lang w:eastAsia="en-GB"/>
        </w:rPr>
        <w:fldChar w:fldCharType="end"/>
      </w:r>
    </w:p>
    <w:bookmarkStart w:id="72" w:name="_Toc403664621"/>
    <w:bookmarkStart w:id="73" w:name="_Toc403751179"/>
    <w:p w14:paraId="6BF16651" w14:textId="1265E87D" w:rsidR="00E065F8" w:rsidRPr="000D2916" w:rsidRDefault="00E065F8" w:rsidP="00CE322B">
      <w:pPr>
        <w:pStyle w:val="ListParagraph"/>
        <w:numPr>
          <w:ilvl w:val="0"/>
          <w:numId w:val="24"/>
        </w:numPr>
      </w:pPr>
      <w:r w:rsidRPr="000D2916">
        <w:fldChar w:fldCharType="begin"/>
      </w:r>
      <w:r w:rsidR="00E2189D">
        <w:instrText>HYPERLINK  \l "_Replication_Database_Health_1"</w:instrText>
      </w:r>
      <w:r w:rsidRPr="000D2916">
        <w:fldChar w:fldCharType="separate"/>
      </w:r>
      <w:r w:rsidRPr="000D2916">
        <w:rPr>
          <w:rStyle w:val="Hyperlink"/>
          <w:sz w:val="22"/>
          <w:szCs w:val="22"/>
        </w:rPr>
        <w:t>Replication Database Health</w:t>
      </w:r>
      <w:bookmarkEnd w:id="72"/>
      <w:bookmarkEnd w:id="73"/>
      <w:r w:rsidRPr="000D2916">
        <w:fldChar w:fldCharType="end"/>
      </w:r>
    </w:p>
    <w:p w14:paraId="26EF1A1A" w14:textId="77777777" w:rsidR="00E065F8" w:rsidRPr="000D2916" w:rsidRDefault="00E065F8" w:rsidP="00E065F8">
      <w:r>
        <w:t xml:space="preserve">See </w:t>
      </w:r>
      <w:hyperlink w:anchor="Terms" w:history="1">
        <w:r w:rsidRPr="002B5769">
          <w:rPr>
            <w:rStyle w:val="Hyperlink"/>
            <w:sz w:val="22"/>
            <w:szCs w:val="22"/>
          </w:rPr>
          <w:t>Terms and Definitions Appendix</w:t>
        </w:r>
      </w:hyperlink>
      <w:r>
        <w:t xml:space="preserve"> for more details on the diagrams contents.</w:t>
      </w:r>
    </w:p>
    <w:p w14:paraId="3DC927D8" w14:textId="77777777" w:rsidR="00E065F8" w:rsidRPr="000D2916" w:rsidRDefault="00E065F8" w:rsidP="00E065F8">
      <w:pPr>
        <w:pStyle w:val="Heading4"/>
        <w:rPr>
          <w:sz w:val="22"/>
          <w:szCs w:val="22"/>
        </w:rPr>
      </w:pPr>
      <w:bookmarkStart w:id="74" w:name="_Logical_structure"/>
      <w:bookmarkStart w:id="75" w:name="_Toc439160676"/>
      <w:bookmarkStart w:id="76" w:name="_Toc486004015"/>
      <w:bookmarkEnd w:id="74"/>
      <w:r w:rsidRPr="000D2916">
        <w:rPr>
          <w:sz w:val="22"/>
          <w:szCs w:val="22"/>
        </w:rPr>
        <w:lastRenderedPageBreak/>
        <w:t>Logical structure</w:t>
      </w:r>
      <w:bookmarkEnd w:id="75"/>
      <w:bookmarkEnd w:id="76"/>
    </w:p>
    <w:p w14:paraId="690A5F7C" w14:textId="77777777" w:rsidR="00E065F8" w:rsidRPr="000D2916" w:rsidRDefault="00E065F8" w:rsidP="00E065F8">
      <w:r w:rsidRPr="000D2916">
        <w:rPr>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DFE05F7" w14:textId="77777777" w:rsidR="00E065F8" w:rsidRDefault="00E065F8" w:rsidP="00E065F8"/>
    <w:p w14:paraId="2537C07B" w14:textId="77777777" w:rsidR="00E065F8" w:rsidRDefault="00E065F8" w:rsidP="00E065F8"/>
    <w:p w14:paraId="66DFE9CD" w14:textId="77777777" w:rsidR="00E065F8" w:rsidRDefault="00E065F8" w:rsidP="00E065F8"/>
    <w:p w14:paraId="37194360" w14:textId="77777777" w:rsidR="00E065F8" w:rsidRDefault="00E065F8" w:rsidP="00E065F8"/>
    <w:p w14:paraId="5F3A94E9" w14:textId="77777777" w:rsidR="00E065F8" w:rsidRPr="000D2916" w:rsidRDefault="00E065F8" w:rsidP="00E065F8">
      <w:pPr>
        <w:pStyle w:val="Heading4"/>
        <w:rPr>
          <w:sz w:val="22"/>
          <w:szCs w:val="22"/>
        </w:rPr>
      </w:pPr>
      <w:bookmarkStart w:id="77" w:name="_Publication_flow_1"/>
      <w:bookmarkStart w:id="78" w:name="_Toc486004016"/>
      <w:bookmarkStart w:id="79" w:name="Publication"/>
      <w:bookmarkEnd w:id="77"/>
      <w:r>
        <w:rPr>
          <w:sz w:val="22"/>
          <w:szCs w:val="22"/>
        </w:rPr>
        <w:t>Publication flow</w:t>
      </w:r>
      <w:bookmarkEnd w:id="78"/>
    </w:p>
    <w:bookmarkEnd w:id="79"/>
    <w:p w14:paraId="656FA315" w14:textId="77777777" w:rsidR="00E065F8" w:rsidRPr="000D2916" w:rsidRDefault="00E065F8" w:rsidP="00E065F8"/>
    <w:p w14:paraId="06D040D0" w14:textId="77777777" w:rsidR="00E065F8" w:rsidRDefault="00E065F8" w:rsidP="00E065F8">
      <w:pPr>
        <w:jc w:val="center"/>
      </w:pPr>
      <w:r>
        <w:rPr>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E53196A" w14:textId="77777777" w:rsidR="00E065F8" w:rsidRDefault="00E065F8" w:rsidP="00E065F8">
      <w:pPr>
        <w:jc w:val="center"/>
      </w:pPr>
    </w:p>
    <w:p w14:paraId="5502FE01" w14:textId="77777777" w:rsidR="00E065F8" w:rsidRDefault="00E065F8" w:rsidP="00E065F8">
      <w:pPr>
        <w:jc w:val="center"/>
      </w:pPr>
    </w:p>
    <w:p w14:paraId="6ED74800" w14:textId="77777777" w:rsidR="00E065F8" w:rsidRPr="00D90A23" w:rsidRDefault="00E065F8" w:rsidP="00E065F8"/>
    <w:p w14:paraId="53F20775" w14:textId="77777777" w:rsidR="00E065F8" w:rsidRDefault="00E065F8" w:rsidP="00E065F8">
      <w:pPr>
        <w:jc w:val="center"/>
      </w:pPr>
      <w:r>
        <w:rPr>
          <w:noProof/>
        </w:rPr>
        <w:lastRenderedPageBreak/>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0714FD3B" w14:textId="77777777" w:rsidR="00E065F8" w:rsidRPr="002B5769" w:rsidRDefault="00E065F8" w:rsidP="00E065F8">
      <w:pPr>
        <w:jc w:val="center"/>
      </w:pPr>
      <w:r>
        <w:rPr>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80" w:name="_Replication_Database_Health"/>
      <w:bookmarkEnd w:id="80"/>
      <w:r w:rsidRPr="00D90A23">
        <w:br w:type="page"/>
      </w:r>
    </w:p>
    <w:p w14:paraId="4B437F39" w14:textId="77777777" w:rsidR="00E065F8" w:rsidRPr="00D90A23" w:rsidRDefault="00E065F8" w:rsidP="00E065F8">
      <w:pPr>
        <w:pStyle w:val="Heading4"/>
      </w:pPr>
      <w:bookmarkStart w:id="81" w:name="_Replication_Database_Health_1"/>
      <w:bookmarkStart w:id="82" w:name="_Toc439160677"/>
      <w:bookmarkStart w:id="83" w:name="_Toc486004017"/>
      <w:bookmarkStart w:id="84" w:name="Replication"/>
      <w:bookmarkEnd w:id="81"/>
      <w:r w:rsidRPr="00D90A23">
        <w:lastRenderedPageBreak/>
        <w:t>Replication Database Health</w:t>
      </w:r>
      <w:bookmarkEnd w:id="82"/>
      <w:bookmarkEnd w:id="83"/>
    </w:p>
    <w:bookmarkEnd w:id="84"/>
    <w:p w14:paraId="77748FC9" w14:textId="77777777" w:rsidR="00E065F8" w:rsidRPr="00D90A23" w:rsidRDefault="00E065F8" w:rsidP="00E065F8">
      <w:r w:rsidRPr="00D90A23">
        <w:t>Replication Database Health is built for the Databases participating in replication process as published database.</w:t>
      </w:r>
    </w:p>
    <w:p w14:paraId="4DBD094E" w14:textId="77777777" w:rsidR="00E065F8" w:rsidRPr="00130DCD" w:rsidRDefault="00E065F8" w:rsidP="00E065F8">
      <w:pPr>
        <w:pStyle w:val="Heading5"/>
      </w:pPr>
      <w:r>
        <w:t>Top-level structure</w:t>
      </w:r>
    </w:p>
    <w:p w14:paraId="681AD5C4" w14:textId="77777777" w:rsidR="00E065F8" w:rsidRPr="00130DCD" w:rsidRDefault="00E065F8" w:rsidP="00E065F8"/>
    <w:p w14:paraId="6887B7A3" w14:textId="77777777" w:rsidR="00E065F8" w:rsidRDefault="00E065F8" w:rsidP="00E065F8">
      <w:pPr>
        <w:jc w:val="center"/>
      </w:pPr>
      <w:r>
        <w:object w:dxaOrig="7110" w:dyaOrig="1785" w14:anchorId="4E358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15pt;height:100.15pt" o:ole="">
            <v:imagedata r:id="rId29" o:title=""/>
          </v:shape>
          <o:OLEObject Type="Embed" ProgID="Visio.Drawing.15" ShapeID="_x0000_i1025" DrawAspect="Content" ObjectID="_1560009075" r:id="rId30"/>
        </w:object>
      </w:r>
    </w:p>
    <w:p w14:paraId="399CD696" w14:textId="77777777" w:rsidR="00E065F8" w:rsidRPr="009D027D" w:rsidRDefault="00E065F8" w:rsidP="00E065F8"/>
    <w:p w14:paraId="50E10152" w14:textId="77777777" w:rsidR="00E065F8" w:rsidRPr="00130DCD" w:rsidRDefault="00E065F8" w:rsidP="00E065F8">
      <w:pPr>
        <w:pStyle w:val="Heading5"/>
      </w:pPr>
      <w:r>
        <w:t>Virtual Distributor level structure</w:t>
      </w:r>
    </w:p>
    <w:p w14:paraId="62FC95E8" w14:textId="77777777" w:rsidR="00E065F8" w:rsidRPr="00E423E1" w:rsidRDefault="00E065F8" w:rsidP="00E065F8"/>
    <w:p w14:paraId="0F0FCD6F" w14:textId="77777777" w:rsidR="00E065F8" w:rsidRDefault="00E065F8" w:rsidP="00E065F8">
      <w:pPr>
        <w:jc w:val="center"/>
      </w:pPr>
      <w:r>
        <w:object w:dxaOrig="9031" w:dyaOrig="5880" w14:anchorId="75D2773C">
          <v:shape id="_x0000_i1026" type="#_x0000_t75" style="width:6in;height:280.15pt" o:ole="">
            <v:imagedata r:id="rId31" o:title=""/>
          </v:shape>
          <o:OLEObject Type="Embed" ProgID="Visio.Drawing.15" ShapeID="_x0000_i1026" DrawAspect="Content" ObjectID="_1560009076" r:id="rId32"/>
        </w:object>
      </w:r>
    </w:p>
    <w:p w14:paraId="6C48E13B" w14:textId="77777777" w:rsidR="00E065F8" w:rsidRPr="00F539F7" w:rsidRDefault="00E065F8" w:rsidP="00E065F8"/>
    <w:p w14:paraId="42F58055" w14:textId="77777777" w:rsidR="00E065F8" w:rsidRPr="00F539F7" w:rsidRDefault="00E065F8" w:rsidP="00E065F8">
      <w:pPr>
        <w:spacing w:line="270" w:lineRule="atLeast"/>
        <w:rPr>
          <w:rFonts w:cs="Segoe UI"/>
          <w:color w:val="2A2A2A"/>
        </w:rPr>
      </w:pPr>
      <w:r w:rsidRPr="00F539F7">
        <w:rPr>
          <w:rFonts w:cs="Segoe UI"/>
          <w:b/>
          <w:color w:val="2A2A2A"/>
        </w:rPr>
        <w:lastRenderedPageBreak/>
        <w:t>Replication agent</w:t>
      </w:r>
      <w:r w:rsidRPr="00F539F7">
        <w:rPr>
          <w:rFonts w:cs="Segoe UI"/>
          <w:color w:val="2A2A2A"/>
        </w:rPr>
        <w:t xml:space="preserve"> files are located under &lt;</w:t>
      </w:r>
      <w:r w:rsidRPr="00F539F7">
        <w:rPr>
          <w:rFonts w:cs="Segoe UI"/>
          <w:i/>
          <w:iCs/>
          <w:color w:val="2A2A2A"/>
        </w:rPr>
        <w:t>drive</w:t>
      </w:r>
      <w:r w:rsidRPr="00F539F7">
        <w:rPr>
          <w:rFonts w:cs="Segoe UI"/>
          <w:color w:val="2A2A2A"/>
        </w:rPr>
        <w:t>&gt;:\Program Files\Microsoft SQL Server\100\COM. The following table lists the replication executable names and file names. Click the link for an agent to view its parameter reference.</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567D7C"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567D7C" w:rsidRDefault="00E065F8" w:rsidP="006F7BDD">
            <w:pPr>
              <w:spacing w:line="270" w:lineRule="atLeast"/>
              <w:rPr>
                <w:rFonts w:ascii="Segoe UI" w:hAnsi="Segoe UI" w:cs="Segoe UI"/>
                <w:b/>
                <w:bCs/>
                <w:color w:val="2A2A2A"/>
                <w:sz w:val="20"/>
                <w:szCs w:val="20"/>
              </w:rPr>
            </w:pPr>
            <w:r w:rsidRPr="00567D7C">
              <w:rPr>
                <w:rFonts w:ascii="Segoe UI" w:hAnsi="Segoe UI" w:cs="Segoe UI"/>
                <w:b/>
                <w:bCs/>
                <w:color w:val="2A2A2A"/>
                <w:sz w:val="20"/>
                <w:szCs w:val="20"/>
              </w:rPr>
              <w:t>Agent Executabl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567D7C" w:rsidRDefault="00E065F8" w:rsidP="006F7BDD">
            <w:pPr>
              <w:spacing w:line="270" w:lineRule="atLeast"/>
              <w:rPr>
                <w:rFonts w:ascii="Segoe UI" w:hAnsi="Segoe UI" w:cs="Segoe UI"/>
                <w:b/>
                <w:bCs/>
                <w:color w:val="2A2A2A"/>
                <w:sz w:val="20"/>
                <w:szCs w:val="20"/>
              </w:rPr>
            </w:pPr>
            <w:r w:rsidRPr="00567D7C">
              <w:rPr>
                <w:rFonts w:ascii="Segoe UI" w:hAnsi="Segoe UI" w:cs="Segoe UI"/>
                <w:b/>
                <w:bCs/>
                <w:color w:val="2A2A2A"/>
                <w:sz w:val="20"/>
                <w:szCs w:val="20"/>
              </w:rPr>
              <w:t>File Name</w:t>
            </w:r>
          </w:p>
        </w:tc>
      </w:tr>
      <w:tr w:rsidR="00E065F8" w:rsidRPr="00567D7C"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77777777" w:rsidR="00E065F8" w:rsidRPr="00567D7C" w:rsidRDefault="000C54C9" w:rsidP="006F7BDD">
            <w:pPr>
              <w:spacing w:line="0" w:lineRule="atLeast"/>
              <w:rPr>
                <w:rFonts w:ascii="Segoe UI" w:hAnsi="Segoe UI" w:cs="Segoe UI"/>
                <w:color w:val="2A2A2A"/>
                <w:sz w:val="20"/>
                <w:szCs w:val="20"/>
              </w:rPr>
            </w:pPr>
            <w:hyperlink r:id="rId33" w:history="1">
              <w:r w:rsidR="00E065F8" w:rsidRPr="00D40898">
                <w:rPr>
                  <w:rStyle w:val="Hyperlink"/>
                  <w:rFonts w:ascii="Segoe UI" w:hAnsi="Segoe UI" w:cs="Segoe UI"/>
                  <w:szCs w:val="20"/>
                </w:rPr>
                <w:t>Replication Snapshot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snapshot.exe</w:t>
            </w:r>
          </w:p>
        </w:tc>
      </w:tr>
      <w:tr w:rsidR="00E065F8" w:rsidRPr="00567D7C"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77777777" w:rsidR="00E065F8" w:rsidRPr="00D40898" w:rsidRDefault="000C54C9" w:rsidP="006F7BDD">
            <w:pPr>
              <w:spacing w:line="0" w:lineRule="atLeast"/>
              <w:rPr>
                <w:rStyle w:val="Hyperlink"/>
                <w:rFonts w:ascii="Segoe UI" w:hAnsi="Segoe UI" w:cs="Segoe UI"/>
                <w:szCs w:val="20"/>
              </w:rPr>
            </w:pPr>
            <w:hyperlink r:id="rId34" w:history="1">
              <w:r w:rsidR="00E065F8" w:rsidRPr="00D40898">
                <w:rPr>
                  <w:rStyle w:val="Hyperlink"/>
                  <w:rFonts w:ascii="Segoe UI" w:hAnsi="Segoe UI" w:cs="Segoe UI"/>
                  <w:szCs w:val="20"/>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distrib.exe</w:t>
            </w:r>
          </w:p>
        </w:tc>
      </w:tr>
      <w:tr w:rsidR="00E065F8" w:rsidRPr="00567D7C"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77777777" w:rsidR="00E065F8" w:rsidRPr="00D40898" w:rsidRDefault="000C54C9" w:rsidP="006F7BDD">
            <w:pPr>
              <w:spacing w:line="0" w:lineRule="atLeast"/>
              <w:rPr>
                <w:rStyle w:val="Hyperlink"/>
                <w:rFonts w:ascii="Segoe UI" w:hAnsi="Segoe UI" w:cs="Segoe UI"/>
                <w:szCs w:val="20"/>
              </w:rPr>
            </w:pPr>
            <w:hyperlink r:id="rId35" w:history="1">
              <w:r w:rsidR="00E065F8" w:rsidRPr="00D40898">
                <w:rPr>
                  <w:rStyle w:val="Hyperlink"/>
                  <w:rFonts w:ascii="Segoe UI" w:hAnsi="Segoe UI" w:cs="Segoe UI"/>
                  <w:szCs w:val="20"/>
                </w:rPr>
                <w:t>Replication Log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logread.exe</w:t>
            </w:r>
          </w:p>
        </w:tc>
      </w:tr>
      <w:tr w:rsidR="00E065F8" w:rsidRPr="00567D7C"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77777777" w:rsidR="00E065F8" w:rsidRPr="00D40898" w:rsidRDefault="000C54C9" w:rsidP="006F7BDD">
            <w:pPr>
              <w:spacing w:line="0" w:lineRule="atLeast"/>
              <w:rPr>
                <w:rStyle w:val="Hyperlink"/>
                <w:rFonts w:ascii="Segoe UI" w:hAnsi="Segoe UI" w:cs="Segoe UI"/>
                <w:szCs w:val="20"/>
              </w:rPr>
            </w:pPr>
            <w:hyperlink r:id="rId36" w:history="1">
              <w:r w:rsidR="00E065F8" w:rsidRPr="00D40898">
                <w:rPr>
                  <w:rStyle w:val="Hyperlink"/>
                  <w:rFonts w:ascii="Segoe UI" w:hAnsi="Segoe UI" w:cs="Segoe UI"/>
                  <w:szCs w:val="20"/>
                </w:rPr>
                <w:t>Replication Queue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qrdrsvc.exe</w:t>
            </w:r>
          </w:p>
        </w:tc>
      </w:tr>
      <w:tr w:rsidR="00E065F8" w:rsidRPr="00567D7C"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77777777" w:rsidR="00E065F8" w:rsidRPr="00D40898" w:rsidRDefault="000C54C9" w:rsidP="006F7BDD">
            <w:pPr>
              <w:spacing w:line="0" w:lineRule="atLeast"/>
              <w:rPr>
                <w:rStyle w:val="Hyperlink"/>
                <w:rFonts w:ascii="Segoe UI" w:hAnsi="Segoe UI" w:cs="Segoe UI"/>
                <w:szCs w:val="20"/>
              </w:rPr>
            </w:pPr>
            <w:hyperlink r:id="rId37" w:history="1">
              <w:r w:rsidR="00E065F8" w:rsidRPr="00D40898">
                <w:rPr>
                  <w:rStyle w:val="Hyperlink"/>
                  <w:rFonts w:ascii="Segoe UI" w:hAnsi="Segoe UI" w:cs="Segoe UI"/>
                  <w:szCs w:val="20"/>
                </w:rPr>
                <w:t>Replication Merge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replmerg.exe</w:t>
            </w:r>
          </w:p>
        </w:tc>
      </w:tr>
    </w:tbl>
    <w:p w14:paraId="36A248F8" w14:textId="77777777" w:rsidR="00E065F8" w:rsidRPr="00D90A23" w:rsidRDefault="00E065F8" w:rsidP="00E065F8">
      <w:pPr>
        <w:spacing w:line="270" w:lineRule="atLeast"/>
        <w:rPr>
          <w:rFonts w:cs="Segoe UI"/>
          <w:color w:val="2A2A2A"/>
          <w:szCs w:val="20"/>
        </w:rPr>
      </w:pPr>
      <w:r w:rsidRPr="00D90A23">
        <w:rPr>
          <w:rFonts w:cs="Segoe UI"/>
          <w:color w:val="2A2A2A"/>
          <w:szCs w:val="20"/>
        </w:rPr>
        <w:t xml:space="preserve">In addition to replication agents, </w:t>
      </w:r>
      <w:r>
        <w:rPr>
          <w:rFonts w:cs="Segoe UI"/>
          <w:color w:val="2A2A2A"/>
          <w:szCs w:val="20"/>
        </w:rPr>
        <w:t xml:space="preserve">a </w:t>
      </w:r>
      <w:r w:rsidRPr="00D90A23">
        <w:rPr>
          <w:rFonts w:cs="Segoe UI"/>
          <w:color w:val="2A2A2A"/>
          <w:szCs w:val="20"/>
        </w:rPr>
        <w:t>replication has a number of jobs that perform scheduled and on-demand maintenance.</w:t>
      </w:r>
    </w:p>
    <w:p w14:paraId="0AD62AAA" w14:textId="77777777" w:rsidR="00E065F8" w:rsidRPr="00D90A23" w:rsidRDefault="000C54C9" w:rsidP="00E065F8">
      <w:pPr>
        <w:spacing w:line="270" w:lineRule="atLeast"/>
        <w:rPr>
          <w:rFonts w:cs="Segoe UI"/>
          <w:b/>
          <w:color w:val="2A2A2A"/>
          <w:szCs w:val="20"/>
        </w:rPr>
      </w:pPr>
      <w:hyperlink r:id="rId38" w:tooltip="Click to collapse. Double-click to collapse all." w:history="1">
        <w:r w:rsidR="00E065F8" w:rsidRPr="00D90A23">
          <w:rPr>
            <w:rFonts w:cs="Segoe UI"/>
            <w:b/>
            <w:color w:val="2A2A2A"/>
            <w:szCs w:val="20"/>
          </w:rPr>
          <w:t>Replication Maintenance Jobs</w:t>
        </w:r>
      </w:hyperlink>
    </w:p>
    <w:p w14:paraId="552F63B2" w14:textId="77777777" w:rsidR="00E065F8" w:rsidRPr="00D90A23" w:rsidRDefault="00E065F8" w:rsidP="00E065F8">
      <w:pPr>
        <w:pStyle w:val="NormalWeb"/>
        <w:spacing w:line="270" w:lineRule="atLeast"/>
        <w:rPr>
          <w:rFonts w:ascii="Segoe UI" w:hAnsi="Segoe UI" w:cs="Segoe UI"/>
          <w:color w:val="2A2A2A"/>
          <w:sz w:val="20"/>
          <w:szCs w:val="20"/>
        </w:rPr>
      </w:pPr>
      <w:r w:rsidRPr="00D90A23">
        <w:rPr>
          <w:rFonts w:ascii="Segoe UI" w:hAnsi="Segoe UI" w:cs="Segoe UI"/>
          <w:color w:val="2A2A2A"/>
          <w:sz w:val="20"/>
          <w:szCs w:val="20"/>
        </w:rPr>
        <w:t>Replication uses the following jobs to perform scheduled and on-demand maintenance.</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130DCD"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130DCD" w:rsidRDefault="00E065F8" w:rsidP="006F7BDD">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Clean up job</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130DCD" w:rsidRDefault="00E065F8" w:rsidP="006F7BDD">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Description</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130DCD" w:rsidRDefault="00E065F8" w:rsidP="006F7BDD">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Default schedule</w:t>
            </w:r>
          </w:p>
        </w:tc>
      </w:tr>
      <w:tr w:rsidR="00E065F8" w:rsidRPr="00130DCD"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Agent History Clean Up: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Removes replication agent history from the distribution databas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E065F8" w:rsidRPr="00130DCD"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Distribution Clean Up: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Removes replicated transactions from the distribution database. Deactivates subscriptions that have not been synchronized within the maximum distribution retention period.</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E065F8" w:rsidRPr="009E1188"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Expired Subscription Clean Up</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Detects and removes expired subscriptions from publication databas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Runs every day at 1:00 A.M.</w:t>
            </w:r>
          </w:p>
        </w:tc>
      </w:tr>
      <w:tr w:rsidR="00E065F8" w:rsidRPr="009E1188"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lastRenderedPageBreak/>
              <w:t>Reinitialize Subscriptions Having Data Validation Failure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Detects all subscriptions that have data validation failures and marks them for re-initialization. The next time the Merge Agent or Distribution Agent runs, a new snapshot will be applied at the Subscriber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No default schedule (not enabled by default).</w:t>
            </w:r>
          </w:p>
        </w:tc>
      </w:tr>
      <w:tr w:rsidR="00E065F8" w:rsidRPr="00130DCD"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Replication Agents Checkup</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Detects replication agents that are not actively logging history. It writes to the Microsoft Windows event log if a job step fail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E065F8" w:rsidRPr="00130DCD"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Replication monitoring refresher for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Refreshes cached queries used by Replication Monitor.</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Runs continuously.</w:t>
            </w:r>
          </w:p>
        </w:tc>
      </w:tr>
    </w:tbl>
    <w:p w14:paraId="27922ED1" w14:textId="77777777" w:rsidR="00E065F8" w:rsidRDefault="00E065F8" w:rsidP="00E065F8">
      <w:pPr>
        <w:rPr>
          <w:b/>
          <w:color w:val="0070C0"/>
          <w:sz w:val="20"/>
          <w:szCs w:val="40"/>
        </w:rPr>
      </w:pPr>
    </w:p>
    <w:p w14:paraId="2E1AD2EE" w14:textId="77777777" w:rsidR="00E065F8" w:rsidRPr="00130DCD" w:rsidRDefault="00E065F8" w:rsidP="00E065F8">
      <w:pPr>
        <w:pStyle w:val="Heading5"/>
      </w:pPr>
      <w:r>
        <w:t>Virtual Publisher level structure</w:t>
      </w:r>
    </w:p>
    <w:p w14:paraId="561AC77B" w14:textId="77777777" w:rsidR="00E065F8" w:rsidRDefault="00E065F8" w:rsidP="00E065F8"/>
    <w:p w14:paraId="5C639D69" w14:textId="77777777" w:rsidR="00E065F8" w:rsidRDefault="00E065F8" w:rsidP="00E065F8">
      <w:pPr>
        <w:jc w:val="center"/>
      </w:pPr>
      <w:r>
        <w:object w:dxaOrig="9001" w:dyaOrig="5130" w14:anchorId="26353C86">
          <v:shape id="_x0000_i1027" type="#_x0000_t75" style="width:6in;height:244.15pt" o:ole="">
            <v:imagedata r:id="rId39" o:title=""/>
          </v:shape>
          <o:OLEObject Type="Embed" ProgID="Visio.Drawing.15" ShapeID="_x0000_i1027" DrawAspect="Content" ObjectID="_1560009077" r:id="rId40"/>
        </w:object>
      </w:r>
    </w:p>
    <w:p w14:paraId="749ABC47" w14:textId="77777777" w:rsidR="00E065F8" w:rsidRPr="00D90A23" w:rsidRDefault="00E065F8" w:rsidP="00E065F8">
      <w:pPr>
        <w:rPr>
          <w:b/>
          <w:color w:val="0070C0"/>
          <w:sz w:val="20"/>
          <w:szCs w:val="40"/>
        </w:rPr>
      </w:pPr>
    </w:p>
    <w:p w14:paraId="6F35E8A6" w14:textId="77777777" w:rsidR="00E065F8" w:rsidRPr="00130DCD" w:rsidRDefault="00E065F8" w:rsidP="00E065F8">
      <w:pPr>
        <w:pStyle w:val="Heading5"/>
      </w:pPr>
      <w:r>
        <w:lastRenderedPageBreak/>
        <w:t>Virtual Subscriber level structure</w:t>
      </w:r>
    </w:p>
    <w:p w14:paraId="022B2810" w14:textId="77777777" w:rsidR="00E065F8" w:rsidRDefault="00E065F8" w:rsidP="00E065F8"/>
    <w:p w14:paraId="4CAC95C0" w14:textId="77777777" w:rsidR="00E065F8" w:rsidRDefault="00E065F8" w:rsidP="00E065F8">
      <w:pPr>
        <w:jc w:val="center"/>
      </w:pPr>
      <w:r>
        <w:object w:dxaOrig="13366" w:dyaOrig="6555" w14:anchorId="635FA0BE">
          <v:shape id="_x0000_i1028" type="#_x0000_t75" style="width:482.85pt;height:237.15pt" o:ole="">
            <v:imagedata r:id="rId41" o:title=""/>
          </v:shape>
          <o:OLEObject Type="Embed" ProgID="Visio.Drawing.15" ShapeID="_x0000_i1028" DrawAspect="Content" ObjectID="_1560009078" r:id="rId42"/>
        </w:object>
      </w:r>
    </w:p>
    <w:p w14:paraId="13ED9B97" w14:textId="77777777" w:rsidR="001607EA" w:rsidRDefault="001607EA" w:rsidP="00387C76"/>
    <w:p w14:paraId="12213E7B" w14:textId="7093C535" w:rsidR="003B3ECC" w:rsidRPr="00862518" w:rsidRDefault="003B3ECC" w:rsidP="00E43C80">
      <w:pPr>
        <w:pStyle w:val="Heading2"/>
      </w:pPr>
      <w:bookmarkStart w:id="85" w:name="_Publication_flow"/>
      <w:bookmarkStart w:id="86" w:name="_Configuring_the_Management"/>
      <w:bookmarkStart w:id="87" w:name="_Toc384659800"/>
      <w:bookmarkStart w:id="88" w:name="_Ref384668787"/>
      <w:bookmarkStart w:id="89" w:name="_Ref384670539"/>
      <w:bookmarkStart w:id="90" w:name="_Ref389755822"/>
      <w:bookmarkStart w:id="91" w:name="_Toc422850507"/>
      <w:bookmarkStart w:id="92" w:name="_Toc486004018"/>
      <w:bookmarkEnd w:id="85"/>
      <w:bookmarkEnd w:id="86"/>
      <w:r w:rsidRPr="00862518">
        <w:t xml:space="preserve">Configuring the </w:t>
      </w:r>
      <w:r w:rsidR="001651D3">
        <w:t>Management Pack</w:t>
      </w:r>
      <w:bookmarkEnd w:id="87"/>
      <w:bookmarkEnd w:id="88"/>
      <w:bookmarkEnd w:id="89"/>
      <w:bookmarkEnd w:id="90"/>
      <w:bookmarkEnd w:id="91"/>
      <w:bookmarkEnd w:id="92"/>
    </w:p>
    <w:p w14:paraId="2066A610" w14:textId="7299BDBC" w:rsidR="003B3ECC" w:rsidRPr="00862518" w:rsidRDefault="003B3ECC" w:rsidP="003B3ECC">
      <w:r w:rsidRPr="00862518">
        <w:t xml:space="preserve">This section provides guidance on configuring and tuning this </w:t>
      </w:r>
      <w:r w:rsidR="009815CD">
        <w:t>management pack</w:t>
      </w:r>
      <w:r w:rsidRPr="00862518">
        <w:t>.</w:t>
      </w:r>
    </w:p>
    <w:p w14:paraId="1CFD8231" w14:textId="77777777" w:rsidR="004B3049" w:rsidRDefault="004B3049" w:rsidP="003B3ECC">
      <w:r>
        <w:t>In this section:</w:t>
      </w:r>
    </w:p>
    <w:p w14:paraId="44784520" w14:textId="61DDB01E" w:rsidR="003B3ECC" w:rsidRPr="00862518" w:rsidRDefault="000C54C9" w:rsidP="00EF16FB">
      <w:pPr>
        <w:pStyle w:val="BulletedList1"/>
        <w:numPr>
          <w:ilvl w:val="0"/>
          <w:numId w:val="15"/>
        </w:numPr>
        <w:tabs>
          <w:tab w:val="left" w:pos="360"/>
        </w:tabs>
        <w:spacing w:line="260" w:lineRule="exact"/>
      </w:pPr>
      <w:hyperlink w:anchor="_Best_Practice:_Create" w:history="1">
        <w:r w:rsidR="003B3ECC" w:rsidRPr="00862518">
          <w:rPr>
            <w:rStyle w:val="Link"/>
          </w:rPr>
          <w:t>Best Practice: Create a Management Pack for Customizations</w:t>
        </w:r>
      </w:hyperlink>
    </w:p>
    <w:p w14:paraId="5500C6B9" w14:textId="6118F497" w:rsidR="006A1369" w:rsidRPr="00862518" w:rsidRDefault="000C54C9" w:rsidP="00E2189D">
      <w:pPr>
        <w:pStyle w:val="BulletedList1"/>
        <w:numPr>
          <w:ilvl w:val="0"/>
          <w:numId w:val="15"/>
        </w:numPr>
        <w:tabs>
          <w:tab w:val="left" w:pos="360"/>
        </w:tabs>
        <w:spacing w:line="260" w:lineRule="exact"/>
      </w:pPr>
      <w:hyperlink w:anchor="_How_to_import" w:history="1">
        <w:r w:rsidR="00E2189D" w:rsidRPr="00E2189D">
          <w:rPr>
            <w:rStyle w:val="Hyperlink"/>
            <w:sz w:val="22"/>
            <w:szCs w:val="22"/>
          </w:rPr>
          <w:t>How to import a Management Pack</w:t>
        </w:r>
      </w:hyperlink>
    </w:p>
    <w:p w14:paraId="19D488D7" w14:textId="37ADCC88" w:rsidR="006A1369" w:rsidRPr="00862518" w:rsidRDefault="000C54C9" w:rsidP="00E2189D">
      <w:pPr>
        <w:pStyle w:val="BulletedList1"/>
        <w:numPr>
          <w:ilvl w:val="0"/>
          <w:numId w:val="15"/>
        </w:numPr>
        <w:tabs>
          <w:tab w:val="left" w:pos="360"/>
        </w:tabs>
        <w:spacing w:line="260" w:lineRule="exact"/>
      </w:pPr>
      <w:hyperlink w:anchor="_How_to_enable" w:history="1">
        <w:r w:rsidR="00E2189D" w:rsidRPr="00E2189D">
          <w:rPr>
            <w:rStyle w:val="Hyperlink"/>
            <w:sz w:val="22"/>
            <w:szCs w:val="22"/>
          </w:rPr>
          <w:t>How to enable Agent Proxy option</w:t>
        </w:r>
      </w:hyperlink>
    </w:p>
    <w:p w14:paraId="09926D96" w14:textId="024361F9" w:rsidR="006A1369" w:rsidRPr="00862518" w:rsidRDefault="000C54C9" w:rsidP="00E2189D">
      <w:pPr>
        <w:pStyle w:val="BulletedList1"/>
        <w:numPr>
          <w:ilvl w:val="0"/>
          <w:numId w:val="15"/>
        </w:numPr>
        <w:tabs>
          <w:tab w:val="left" w:pos="360"/>
        </w:tabs>
        <w:spacing w:line="260" w:lineRule="exact"/>
      </w:pPr>
      <w:hyperlink w:anchor="_How_to_configure" w:history="1">
        <w:r w:rsidR="00E2189D" w:rsidRPr="00E2189D">
          <w:rPr>
            <w:rStyle w:val="Hyperlink"/>
            <w:sz w:val="22"/>
            <w:szCs w:val="22"/>
          </w:rPr>
          <w:t>How to configure Run As profile</w:t>
        </w:r>
      </w:hyperlink>
    </w:p>
    <w:p w14:paraId="5182BFED" w14:textId="49457667" w:rsidR="003B3ECC" w:rsidRPr="006A1369" w:rsidRDefault="000C54C9" w:rsidP="00EF16FB">
      <w:pPr>
        <w:pStyle w:val="BulletedList1"/>
        <w:numPr>
          <w:ilvl w:val="0"/>
          <w:numId w:val="15"/>
        </w:numPr>
        <w:tabs>
          <w:tab w:val="left" w:pos="360"/>
        </w:tabs>
        <w:spacing w:line="260" w:lineRule="exact"/>
      </w:pPr>
      <w:hyperlink w:anchor="_Security_Configuration" w:history="1">
        <w:r w:rsidR="003B3ECC" w:rsidRPr="006A1369">
          <w:rPr>
            <w:rStyle w:val="Link"/>
          </w:rPr>
          <w:t>Security Configuration</w:t>
        </w:r>
      </w:hyperlink>
    </w:p>
    <w:p w14:paraId="2009B5ED" w14:textId="0E6F8D86" w:rsidR="00C4340D" w:rsidRPr="00C4340D" w:rsidRDefault="000C54C9" w:rsidP="00E2189D">
      <w:pPr>
        <w:pStyle w:val="BulletedList1"/>
        <w:numPr>
          <w:ilvl w:val="1"/>
          <w:numId w:val="15"/>
        </w:numPr>
        <w:tabs>
          <w:tab w:val="left" w:pos="360"/>
        </w:tabs>
        <w:spacing w:line="260" w:lineRule="exact"/>
      </w:pPr>
      <w:hyperlink w:anchor="_Run_As_Profiles" w:history="1">
        <w:r w:rsidR="00E2189D" w:rsidRPr="00E2189D">
          <w:rPr>
            <w:rStyle w:val="Hyperlink"/>
            <w:sz w:val="22"/>
            <w:szCs w:val="22"/>
          </w:rPr>
          <w:t>Run As Profiles</w:t>
        </w:r>
      </w:hyperlink>
    </w:p>
    <w:bookmarkStart w:id="93" w:name="z2"/>
    <w:bookmarkStart w:id="94" w:name="_Toc422850508"/>
    <w:bookmarkEnd w:id="93"/>
    <w:p w14:paraId="0AF7B666" w14:textId="0AE9A578" w:rsidR="00650B90" w:rsidRPr="00C34D90" w:rsidRDefault="00650B90" w:rsidP="00650B90">
      <w:pPr>
        <w:pStyle w:val="BulletedList1"/>
        <w:numPr>
          <w:ilvl w:val="1"/>
          <w:numId w:val="15"/>
        </w:numPr>
        <w:tabs>
          <w:tab w:val="left" w:pos="360"/>
        </w:tabs>
        <w:spacing w:line="260" w:lineRule="exact"/>
      </w:pPr>
      <w:r w:rsidRPr="00A41429">
        <w:rPr>
          <w:rStyle w:val="Link"/>
        </w:rPr>
        <w:fldChar w:fldCharType="begin"/>
      </w:r>
      <w:r w:rsidR="00E2189D">
        <w:rPr>
          <w:rStyle w:val="Link"/>
        </w:rPr>
        <w:instrText>HYPERLINK  \l "_Required_permissions"</w:instrText>
      </w:r>
      <w:r w:rsidRPr="00A41429">
        <w:rPr>
          <w:rStyle w:val="Link"/>
        </w:rPr>
        <w:fldChar w:fldCharType="separate"/>
      </w:r>
      <w:r w:rsidRPr="00A41429">
        <w:rPr>
          <w:rStyle w:val="Hyperlink"/>
          <w:sz w:val="22"/>
          <w:szCs w:val="22"/>
        </w:rPr>
        <w:t>Required permissions</w:t>
      </w:r>
      <w:r w:rsidRPr="00A41429">
        <w:rPr>
          <w:rStyle w:val="Link"/>
        </w:rPr>
        <w:fldChar w:fldCharType="end"/>
      </w:r>
    </w:p>
    <w:p w14:paraId="7617727A" w14:textId="77777777" w:rsidR="003B3ECC" w:rsidRPr="00862518" w:rsidRDefault="003B3ECC" w:rsidP="00387C76">
      <w:pPr>
        <w:pStyle w:val="Heading3"/>
      </w:pPr>
      <w:bookmarkStart w:id="95" w:name="_Best_Practice:_Create"/>
      <w:bookmarkStart w:id="96" w:name="_Toc486004019"/>
      <w:bookmarkEnd w:id="95"/>
      <w:r w:rsidRPr="00862518">
        <w:t>Best Practice: Create a Management Pack for Customizations</w:t>
      </w:r>
      <w:bookmarkEnd w:id="94"/>
      <w:bookmarkEnd w:id="96"/>
    </w:p>
    <w:p w14:paraId="7C8FB764" w14:textId="60446897" w:rsidR="00745BFA" w:rsidRPr="00862518" w:rsidRDefault="00745BFA" w:rsidP="00745BFA">
      <w:r w:rsidRPr="00862518">
        <w:t xml:space="preserve">The </w:t>
      </w:r>
      <w:r w:rsidR="001651D3">
        <w:t>Management Pack</w:t>
      </w:r>
      <w:r w:rsidRPr="00862518">
        <w:t xml:space="preserve"> for </w:t>
      </w:r>
      <w:r w:rsidR="006E27EF" w:rsidRPr="00862518">
        <w:t xml:space="preserve">Microsoft SQL Server </w:t>
      </w:r>
      <w:r w:rsidR="00341397" w:rsidRPr="00862518">
        <w:t>2014</w:t>
      </w:r>
      <w:r w:rsidR="006E27EF" w:rsidRPr="00862518">
        <w:t xml:space="preserve"> </w:t>
      </w:r>
      <w:r w:rsidR="00F4319C" w:rsidRPr="00862518">
        <w:t>Replication</w:t>
      </w:r>
      <w:r w:rsidRPr="00862518">
        <w:t xml:space="preserve"> is sealed so that you cannot change any of the original settings in the management pack file. However, you can create </w:t>
      </w:r>
      <w:r w:rsidRPr="00862518">
        <w:lastRenderedPageBreak/>
        <w:t xml:space="preserve">customizations, such as overrides or new monitoring objects, and save them to a different management pack. By default, </w:t>
      </w:r>
      <w:r w:rsidR="00DF68BC">
        <w:t xml:space="preserve">the </w:t>
      </w:r>
      <w:r w:rsidRPr="00862518">
        <w:t>Operations Manager saves all customizations to the default management pack. As a best practice, you should instead create a separate management pack for each sealed management pack you want to customize.</w:t>
      </w:r>
    </w:p>
    <w:p w14:paraId="307B737C" w14:textId="77777777" w:rsidR="00745BFA" w:rsidRPr="00862518" w:rsidRDefault="00745BFA" w:rsidP="00745BFA">
      <w:r w:rsidRPr="00862518">
        <w:t xml:space="preserve">Creating a new management pack for storing overrides has the following advantages: </w:t>
      </w:r>
    </w:p>
    <w:p w14:paraId="0B0A3524" w14:textId="1B823415" w:rsidR="00745BFA" w:rsidRPr="00862518" w:rsidRDefault="00745BFA" w:rsidP="00745BFA">
      <w:pPr>
        <w:pStyle w:val="BulletedList1"/>
        <w:numPr>
          <w:ilvl w:val="0"/>
          <w:numId w:val="0"/>
        </w:numPr>
        <w:tabs>
          <w:tab w:val="left" w:pos="360"/>
        </w:tabs>
        <w:spacing w:line="260" w:lineRule="exact"/>
        <w:ind w:left="360" w:hanging="360"/>
      </w:pPr>
      <w:r w:rsidRPr="004200B0">
        <w:rPr>
          <w:rFonts w:ascii="Symbol" w:hAnsi="Symbol"/>
        </w:rPr>
        <w:t></w:t>
      </w:r>
      <w:r w:rsidRPr="00862518">
        <w:rPr>
          <w:rFonts w:ascii="Symbol" w:hAnsi="Symbol"/>
        </w:rPr>
        <w:tab/>
      </w:r>
      <w:r w:rsidRPr="00862518">
        <w:t>When you create a management pack for the purpose of storing customized settings for a sealed management pack, it is helpful to base the name of the new management pack on the name of the management pack that it is customizing, such as “</w:t>
      </w:r>
      <w:r w:rsidR="006E27EF" w:rsidRPr="00862518">
        <w:t xml:space="preserve">Microsoft SQL Server </w:t>
      </w:r>
      <w:r w:rsidR="00341397" w:rsidRPr="00862518">
        <w:t>2014</w:t>
      </w:r>
      <w:r w:rsidR="006E27EF" w:rsidRPr="00862518">
        <w:t xml:space="preserve"> Rep</w:t>
      </w:r>
      <w:r w:rsidR="00F4319C" w:rsidRPr="00862518">
        <w:t xml:space="preserve">lication </w:t>
      </w:r>
      <w:r w:rsidRPr="00862518">
        <w:t>Overrides”.</w:t>
      </w:r>
    </w:p>
    <w:p w14:paraId="21A5586F" w14:textId="77777777" w:rsidR="00745BFA" w:rsidRPr="00862518" w:rsidRDefault="00745BFA" w:rsidP="00EF16FB">
      <w:pPr>
        <w:numPr>
          <w:ilvl w:val="0"/>
          <w:numId w:val="13"/>
        </w:numPr>
      </w:pPr>
      <w:r w:rsidRPr="00862518">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14:paraId="5F3E5032" w14:textId="77777777" w:rsidR="00745BFA" w:rsidRPr="00862518" w:rsidRDefault="00745BFA" w:rsidP="00745BFA"/>
    <w:p w14:paraId="74977F01" w14:textId="77777777" w:rsidR="00745BFA" w:rsidRPr="00862518" w:rsidRDefault="00745BFA" w:rsidP="00745BFA">
      <w:r w:rsidRPr="00862518">
        <w:t xml:space="preserve">For more information about sealed and unsealed management packs, see </w:t>
      </w:r>
      <w:hyperlink r:id="rId43" w:history="1">
        <w:r w:rsidRPr="00862518">
          <w:rPr>
            <w:rStyle w:val="Hyperlink"/>
          </w:rPr>
          <w:t>Management Pack Formats</w:t>
        </w:r>
      </w:hyperlink>
      <w:r w:rsidRPr="00862518">
        <w:t xml:space="preserve">. For more information about management pack customizations and the default management pack, see </w:t>
      </w:r>
      <w:hyperlink r:id="rId44" w:history="1">
        <w:r w:rsidRPr="00862518">
          <w:rPr>
            <w:rStyle w:val="Hyperlink"/>
          </w:rPr>
          <w:t>About Management Packs</w:t>
        </w:r>
      </w:hyperlink>
      <w:r w:rsidRPr="00862518">
        <w:t>.</w:t>
      </w:r>
    </w:p>
    <w:p w14:paraId="1D2CF18F" w14:textId="77777777" w:rsidR="009709D7" w:rsidRPr="00862518" w:rsidRDefault="009709D7" w:rsidP="00745BFA"/>
    <w:p w14:paraId="72F03854" w14:textId="2480418F" w:rsidR="00745BFA" w:rsidRPr="00862518" w:rsidRDefault="002F67CA" w:rsidP="00745BFA">
      <w:pPr>
        <w:pStyle w:val="ProcedureTitle"/>
        <w:framePr w:wrap="notBeside"/>
      </w:pPr>
      <w:r>
        <w:rPr>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862518">
        <w:rPr>
          <w:noProof/>
        </w:rPr>
        <w:t xml:space="preserve">How </w:t>
      </w:r>
      <w:r w:rsidR="008421D9" w:rsidRPr="00862518">
        <w:t>to</w:t>
      </w:r>
      <w:r w:rsidR="00745BFA" w:rsidRPr="00862518">
        <w:t xml:space="preserve"> Create a New Management Pack for Customization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4200B0" w14:paraId="0B719756" w14:textId="77777777" w:rsidTr="008B4D53">
        <w:tc>
          <w:tcPr>
            <w:tcW w:w="8856" w:type="dxa"/>
            <w:shd w:val="clear" w:color="auto" w:fill="auto"/>
          </w:tcPr>
          <w:p w14:paraId="04ADEF2C" w14:textId="77777777" w:rsidR="00745BFA" w:rsidRPr="00862518" w:rsidRDefault="00745BFA" w:rsidP="008B4D53">
            <w:pPr>
              <w:pStyle w:val="NumberedList1"/>
              <w:numPr>
                <w:ilvl w:val="0"/>
                <w:numId w:val="0"/>
              </w:numPr>
              <w:tabs>
                <w:tab w:val="left" w:pos="360"/>
              </w:tabs>
              <w:spacing w:line="260" w:lineRule="exact"/>
              <w:ind w:left="360" w:hanging="360"/>
            </w:pPr>
            <w:r w:rsidRPr="00862518">
              <w:t>1.</w:t>
            </w:r>
            <w:r w:rsidRPr="00862518">
              <w:tab/>
              <w:t xml:space="preserve">Open the Operations console, and then click the </w:t>
            </w:r>
            <w:r w:rsidRPr="00862518">
              <w:rPr>
                <w:rStyle w:val="UI"/>
              </w:rPr>
              <w:t>Administration</w:t>
            </w:r>
            <w:r w:rsidRPr="00862518">
              <w:t xml:space="preserve"> button.</w:t>
            </w:r>
          </w:p>
          <w:p w14:paraId="1FBD19D1" w14:textId="77777777" w:rsidR="00745BFA" w:rsidRPr="00862518" w:rsidRDefault="00745BFA" w:rsidP="008B4D53">
            <w:pPr>
              <w:pStyle w:val="NumberedList1"/>
              <w:numPr>
                <w:ilvl w:val="0"/>
                <w:numId w:val="0"/>
              </w:numPr>
              <w:tabs>
                <w:tab w:val="left" w:pos="360"/>
              </w:tabs>
              <w:spacing w:line="260" w:lineRule="exact"/>
              <w:ind w:left="360" w:hanging="360"/>
            </w:pPr>
            <w:r w:rsidRPr="00862518">
              <w:t>2.</w:t>
            </w:r>
            <w:r w:rsidRPr="00862518">
              <w:tab/>
              <w:t xml:space="preserve">Right-click </w:t>
            </w:r>
            <w:r w:rsidRPr="00862518">
              <w:rPr>
                <w:rStyle w:val="UI"/>
              </w:rPr>
              <w:t>Management Packs,</w:t>
            </w:r>
            <w:r w:rsidRPr="00862518">
              <w:t xml:space="preserve"> and then click </w:t>
            </w:r>
            <w:r w:rsidRPr="00862518">
              <w:rPr>
                <w:rStyle w:val="UI"/>
              </w:rPr>
              <w:t>Create New Management Pack</w:t>
            </w:r>
            <w:r w:rsidRPr="00862518">
              <w:t>.</w:t>
            </w:r>
          </w:p>
          <w:p w14:paraId="34942E8F" w14:textId="789C32B2" w:rsidR="00745BFA" w:rsidRPr="00862518" w:rsidRDefault="00745BFA" w:rsidP="008B4D53">
            <w:pPr>
              <w:pStyle w:val="NumberedList1"/>
              <w:numPr>
                <w:ilvl w:val="0"/>
                <w:numId w:val="0"/>
              </w:numPr>
              <w:tabs>
                <w:tab w:val="left" w:pos="360"/>
              </w:tabs>
              <w:spacing w:line="260" w:lineRule="exact"/>
              <w:ind w:left="360" w:hanging="360"/>
            </w:pPr>
            <w:r w:rsidRPr="00862518">
              <w:t>3.</w:t>
            </w:r>
            <w:r w:rsidRPr="00862518">
              <w:tab/>
              <w:t xml:space="preserve">Enter a name (for example, </w:t>
            </w:r>
            <w:r w:rsidR="00F4319C" w:rsidRPr="00862518">
              <w:t>MS</w:t>
            </w:r>
            <w:r w:rsidR="008421D9" w:rsidRPr="00862518">
              <w:t>SQL</w:t>
            </w:r>
            <w:r w:rsidR="00F4319C" w:rsidRPr="00862518">
              <w:t xml:space="preserve">2014 Replication </w:t>
            </w:r>
            <w:r w:rsidRPr="00862518">
              <w:t xml:space="preserve">MP Customizations), and then click </w:t>
            </w:r>
            <w:r w:rsidRPr="00862518">
              <w:rPr>
                <w:rStyle w:val="UI"/>
              </w:rPr>
              <w:t>Next</w:t>
            </w:r>
            <w:r w:rsidRPr="00862518">
              <w:t>.</w:t>
            </w:r>
          </w:p>
          <w:p w14:paraId="33CAF04D" w14:textId="77777777" w:rsidR="00745BFA" w:rsidRPr="004200B0" w:rsidRDefault="00745BFA" w:rsidP="008B4D53">
            <w:pPr>
              <w:pStyle w:val="NumberedList1"/>
              <w:numPr>
                <w:ilvl w:val="0"/>
                <w:numId w:val="0"/>
              </w:numPr>
              <w:tabs>
                <w:tab w:val="left" w:pos="360"/>
              </w:tabs>
              <w:spacing w:line="260" w:lineRule="exact"/>
              <w:ind w:left="360" w:hanging="360"/>
            </w:pPr>
            <w:r w:rsidRPr="004200B0">
              <w:t>4.</w:t>
            </w:r>
            <w:r w:rsidRPr="004200B0">
              <w:tab/>
              <w:t xml:space="preserve">Click </w:t>
            </w:r>
            <w:r w:rsidRPr="004200B0">
              <w:rPr>
                <w:rStyle w:val="UI"/>
              </w:rPr>
              <w:t>Create</w:t>
            </w:r>
            <w:r w:rsidRPr="004200B0">
              <w:t>.</w:t>
            </w:r>
          </w:p>
        </w:tc>
      </w:tr>
    </w:tbl>
    <w:p w14:paraId="1FC77E29" w14:textId="073CE74C" w:rsidR="0042791E" w:rsidRPr="00862518" w:rsidRDefault="0042791E" w:rsidP="00387C76">
      <w:pPr>
        <w:pStyle w:val="Heading3"/>
      </w:pPr>
      <w:bookmarkStart w:id="97" w:name="z3"/>
      <w:bookmarkStart w:id="98" w:name="_How_to_import"/>
      <w:bookmarkStart w:id="99" w:name="_Ref384671384"/>
      <w:bookmarkStart w:id="100" w:name="_Toc422850509"/>
      <w:bookmarkStart w:id="101" w:name="_Toc486004020"/>
      <w:bookmarkEnd w:id="97"/>
      <w:bookmarkEnd w:id="98"/>
      <w:r w:rsidRPr="00862518">
        <w:t xml:space="preserve">How to import a </w:t>
      </w:r>
      <w:r w:rsidR="001651D3">
        <w:t>Management Pack</w:t>
      </w:r>
      <w:bookmarkEnd w:id="99"/>
      <w:bookmarkEnd w:id="100"/>
      <w:bookmarkEnd w:id="101"/>
    </w:p>
    <w:p w14:paraId="433F9C0C" w14:textId="26047FF5" w:rsidR="0042791E" w:rsidRPr="00862518" w:rsidRDefault="00D9572D" w:rsidP="0042791E">
      <w:r w:rsidRPr="00862518">
        <w:t xml:space="preserve">For more information about importing a management pack, see </w:t>
      </w:r>
      <w:hyperlink r:id="rId46" w:history="1">
        <w:r w:rsidRPr="00862518">
          <w:rPr>
            <w:rStyle w:val="Hyperlink"/>
            <w:szCs w:val="20"/>
          </w:rPr>
          <w:t>How to Import an Operations Manager Management Pack</w:t>
        </w:r>
      </w:hyperlink>
      <w:r w:rsidRPr="00862518">
        <w:t>.</w:t>
      </w:r>
    </w:p>
    <w:p w14:paraId="7A525830" w14:textId="5F81ACEF" w:rsidR="0042791E" w:rsidRPr="00862518" w:rsidRDefault="0042791E" w:rsidP="00387C76">
      <w:pPr>
        <w:pStyle w:val="Heading3"/>
      </w:pPr>
      <w:bookmarkStart w:id="102" w:name="_How_to_enable"/>
      <w:bookmarkStart w:id="103" w:name="_Ref384671390"/>
      <w:bookmarkStart w:id="104" w:name="_Toc422850510"/>
      <w:bookmarkStart w:id="105" w:name="_Toc486004021"/>
      <w:bookmarkEnd w:id="102"/>
      <w:r w:rsidRPr="00862518">
        <w:lastRenderedPageBreak/>
        <w:t xml:space="preserve">How to enable </w:t>
      </w:r>
      <w:bookmarkEnd w:id="103"/>
      <w:bookmarkEnd w:id="104"/>
      <w:r w:rsidR="008D3D6D">
        <w:t>Agent Proxy option</w:t>
      </w:r>
      <w:bookmarkEnd w:id="105"/>
    </w:p>
    <w:p w14:paraId="440E35DA" w14:textId="61CF6C1C" w:rsidR="00C14DB8" w:rsidRPr="00862518" w:rsidRDefault="00C14DB8" w:rsidP="00C14DB8">
      <w:r w:rsidRPr="00862518">
        <w:t xml:space="preserve">To enable </w:t>
      </w:r>
      <w:r w:rsidR="008D3D6D">
        <w:rPr>
          <w:b/>
        </w:rPr>
        <w:t>Agent Proxy option</w:t>
      </w:r>
      <w:r w:rsidRPr="00862518">
        <w:t xml:space="preserve"> complete following steps:</w:t>
      </w:r>
    </w:p>
    <w:p w14:paraId="7034D551" w14:textId="77777777" w:rsidR="00C14DB8" w:rsidRPr="00862518" w:rsidRDefault="00C14DB8" w:rsidP="00C14DB8">
      <w:pPr>
        <w:pStyle w:val="NumberedList1"/>
        <w:numPr>
          <w:ilvl w:val="0"/>
          <w:numId w:val="0"/>
        </w:numPr>
        <w:tabs>
          <w:tab w:val="left" w:pos="360"/>
        </w:tabs>
        <w:spacing w:line="260" w:lineRule="exact"/>
        <w:ind w:left="720" w:hanging="360"/>
      </w:pPr>
      <w:r w:rsidRPr="00862518">
        <w:t>1.</w:t>
      </w:r>
      <w:r w:rsidRPr="00862518">
        <w:tab/>
        <w:t xml:space="preserve">Open the Operations Console and click the </w:t>
      </w:r>
      <w:r w:rsidRPr="00862518">
        <w:rPr>
          <w:b/>
        </w:rPr>
        <w:t>Administration</w:t>
      </w:r>
      <w:r w:rsidRPr="00862518">
        <w:t xml:space="preserve"> button.</w:t>
      </w:r>
    </w:p>
    <w:p w14:paraId="35E87E8F" w14:textId="77777777" w:rsidR="00C14DB8" w:rsidRPr="00862518" w:rsidRDefault="00C14DB8" w:rsidP="00C14DB8">
      <w:pPr>
        <w:pStyle w:val="NumberedList1"/>
        <w:numPr>
          <w:ilvl w:val="0"/>
          <w:numId w:val="0"/>
        </w:numPr>
        <w:tabs>
          <w:tab w:val="left" w:pos="360"/>
        </w:tabs>
        <w:spacing w:line="260" w:lineRule="exact"/>
        <w:ind w:left="720" w:hanging="360"/>
      </w:pPr>
      <w:r w:rsidRPr="00862518">
        <w:t>2.</w:t>
      </w:r>
      <w:r w:rsidRPr="00862518">
        <w:tab/>
        <w:t xml:space="preserve">In the Administrator pane, click </w:t>
      </w:r>
      <w:r w:rsidRPr="00862518">
        <w:rPr>
          <w:rStyle w:val="UI"/>
        </w:rPr>
        <w:t>Agent Managed</w:t>
      </w:r>
      <w:r w:rsidRPr="00862518">
        <w:t>.</w:t>
      </w:r>
    </w:p>
    <w:p w14:paraId="334C10C9" w14:textId="77777777" w:rsidR="00C14DB8" w:rsidRPr="00862518" w:rsidRDefault="00C14DB8" w:rsidP="00C14DB8">
      <w:pPr>
        <w:pStyle w:val="NumberedList1"/>
        <w:numPr>
          <w:ilvl w:val="0"/>
          <w:numId w:val="0"/>
        </w:numPr>
        <w:tabs>
          <w:tab w:val="left" w:pos="360"/>
        </w:tabs>
        <w:spacing w:line="260" w:lineRule="exact"/>
        <w:ind w:left="720" w:hanging="360"/>
      </w:pPr>
      <w:r w:rsidRPr="00862518">
        <w:t>3.</w:t>
      </w:r>
      <w:r w:rsidRPr="00862518">
        <w:tab/>
        <w:t>Double-click an agent in the list.</w:t>
      </w:r>
    </w:p>
    <w:p w14:paraId="082CCAE3" w14:textId="77777777" w:rsidR="00C14DB8" w:rsidRPr="00862518" w:rsidRDefault="00C14DB8" w:rsidP="00C14DB8">
      <w:pPr>
        <w:ind w:left="360"/>
      </w:pPr>
      <w:r w:rsidRPr="00862518">
        <w:t>4.</w:t>
      </w:r>
      <w:r w:rsidRPr="00862518">
        <w:tab/>
        <w:t xml:space="preserve">On the Security tab, select </w:t>
      </w:r>
      <w:r w:rsidRPr="00862518">
        <w:rPr>
          <w:rStyle w:val="UI"/>
        </w:rPr>
        <w:t>Allow this agent to act as a proxy and discover managed objects on other computers</w:t>
      </w:r>
      <w:r w:rsidRPr="00862518">
        <w:t>.</w:t>
      </w:r>
    </w:p>
    <w:p w14:paraId="39700E1A" w14:textId="77777777" w:rsidR="00C14DB8" w:rsidRPr="00862518" w:rsidRDefault="00C14DB8" w:rsidP="00387C76">
      <w:pPr>
        <w:pStyle w:val="Heading3"/>
      </w:pPr>
      <w:bookmarkStart w:id="106" w:name="_How_to_configure"/>
      <w:bookmarkStart w:id="107" w:name="_Ref384671395"/>
      <w:bookmarkStart w:id="108" w:name="_Toc422850511"/>
      <w:bookmarkStart w:id="109" w:name="_Toc486004022"/>
      <w:bookmarkEnd w:id="106"/>
      <w:r w:rsidRPr="00862518">
        <w:t>How to configure Run As profile</w:t>
      </w:r>
      <w:bookmarkEnd w:id="107"/>
      <w:bookmarkEnd w:id="108"/>
      <w:bookmarkEnd w:id="109"/>
    </w:p>
    <w:p w14:paraId="1AD9D8A9" w14:textId="77777777" w:rsidR="00C14DB8" w:rsidRPr="00862518" w:rsidRDefault="00C14DB8" w:rsidP="00C14DB8">
      <w:pPr>
        <w:pStyle w:val="NumberedList1"/>
        <w:numPr>
          <w:ilvl w:val="0"/>
          <w:numId w:val="0"/>
        </w:numPr>
        <w:tabs>
          <w:tab w:val="left" w:pos="360"/>
        </w:tabs>
        <w:spacing w:line="260" w:lineRule="exact"/>
        <w:ind w:left="360" w:hanging="360"/>
      </w:pPr>
      <w:r w:rsidRPr="00862518">
        <w:t xml:space="preserve">To configure </w:t>
      </w:r>
      <w:r w:rsidRPr="00862518">
        <w:rPr>
          <w:b/>
        </w:rPr>
        <w:t>Run As profile</w:t>
      </w:r>
      <w:r w:rsidRPr="00862518">
        <w:t xml:space="preserve"> complete following steps:</w:t>
      </w:r>
    </w:p>
    <w:p w14:paraId="32597D5F" w14:textId="1D539A62" w:rsidR="00C14DB8" w:rsidRPr="00862518" w:rsidRDefault="00C14DB8" w:rsidP="00EF16FB">
      <w:pPr>
        <w:pStyle w:val="NumberedList1"/>
        <w:numPr>
          <w:ilvl w:val="0"/>
          <w:numId w:val="16"/>
        </w:numPr>
        <w:tabs>
          <w:tab w:val="left" w:pos="360"/>
        </w:tabs>
        <w:spacing w:line="260" w:lineRule="exact"/>
      </w:pPr>
      <w:r w:rsidRPr="00862518">
        <w:t>Identify the names of the target computers where the default action account has insufficient rights to monitor SQL Server</w:t>
      </w:r>
      <w:r w:rsidR="006E27EF" w:rsidRPr="00862518">
        <w:t xml:space="preserve"> </w:t>
      </w:r>
      <w:r w:rsidR="00341397" w:rsidRPr="00862518">
        <w:t>2014</w:t>
      </w:r>
      <w:r w:rsidR="006E27EF" w:rsidRPr="00862518">
        <w:t xml:space="preserve"> Rep</w:t>
      </w:r>
      <w:r w:rsidR="00F4319C" w:rsidRPr="00862518">
        <w:t>lication</w:t>
      </w:r>
      <w:r w:rsidRPr="00862518">
        <w:t>.</w:t>
      </w:r>
    </w:p>
    <w:p w14:paraId="2E2B8546" w14:textId="6079B816" w:rsidR="00C14DB8" w:rsidRPr="00862518" w:rsidRDefault="00C14DB8" w:rsidP="00E2189D">
      <w:pPr>
        <w:pStyle w:val="NumberedList1"/>
        <w:numPr>
          <w:ilvl w:val="0"/>
          <w:numId w:val="16"/>
        </w:numPr>
        <w:tabs>
          <w:tab w:val="left" w:pos="360"/>
        </w:tabs>
        <w:spacing w:line="260" w:lineRule="exact"/>
      </w:pPr>
      <w:r w:rsidRPr="00862518">
        <w:t xml:space="preserve">For each system, create or use an existing set of credentials that have at least the </w:t>
      </w:r>
      <w:r w:rsidR="006E27EF" w:rsidRPr="00862518">
        <w:t>set of</w:t>
      </w:r>
      <w:r w:rsidRPr="00862518">
        <w:t xml:space="preserve"> privileges discussed in the </w:t>
      </w:r>
      <w:r w:rsidR="006E27EF" w:rsidRPr="00862518">
        <w:t>“</w:t>
      </w:r>
      <w:hyperlink w:anchor="_Security_Configuration" w:history="1">
        <w:r w:rsidR="00E2189D" w:rsidRPr="00E2189D">
          <w:rPr>
            <w:rStyle w:val="Hyperlink"/>
            <w:sz w:val="22"/>
            <w:szCs w:val="22"/>
          </w:rPr>
          <w:t>Security Configuration</w:t>
        </w:r>
      </w:hyperlink>
      <w:r w:rsidR="006E27EF" w:rsidRPr="00862518">
        <w:t>”</w:t>
      </w:r>
      <w:r w:rsidR="00D82B82" w:rsidRPr="00862518">
        <w:t xml:space="preserve"> </w:t>
      </w:r>
      <w:r w:rsidRPr="00862518">
        <w:t>section of this management pack guide.</w:t>
      </w:r>
    </w:p>
    <w:p w14:paraId="56A48726" w14:textId="77777777" w:rsidR="00C14DB8" w:rsidRPr="004200B0" w:rsidRDefault="00C14DB8" w:rsidP="00EF16FB">
      <w:pPr>
        <w:pStyle w:val="NumberedList1"/>
        <w:numPr>
          <w:ilvl w:val="0"/>
          <w:numId w:val="16"/>
        </w:numPr>
        <w:tabs>
          <w:tab w:val="left" w:pos="360"/>
        </w:tabs>
        <w:spacing w:line="260" w:lineRule="exact"/>
      </w:pPr>
      <w:r w:rsidRPr="00862518">
        <w:t xml:space="preserve">For each set of credentials identified in step 2, make sure a corresponding </w:t>
      </w:r>
      <w:r w:rsidRPr="00862518">
        <w:rPr>
          <w:b/>
        </w:rPr>
        <w:t>Run As Account</w:t>
      </w:r>
      <w:r w:rsidRPr="00862518">
        <w:t xml:space="preserve"> exists in the management group. </w:t>
      </w:r>
      <w:r>
        <w:t xml:space="preserve">Create the </w:t>
      </w:r>
      <w:r w:rsidRPr="00C14DB8">
        <w:rPr>
          <w:b/>
        </w:rPr>
        <w:t>Run As Account</w:t>
      </w:r>
      <w:r w:rsidRPr="004200B0">
        <w:t xml:space="preserve"> if necessary.</w:t>
      </w:r>
    </w:p>
    <w:p w14:paraId="00E1A9E8" w14:textId="77777777" w:rsidR="00C14DB8" w:rsidRPr="00862518" w:rsidRDefault="00C14DB8" w:rsidP="00EF16FB">
      <w:pPr>
        <w:pStyle w:val="NumberedList1"/>
        <w:numPr>
          <w:ilvl w:val="0"/>
          <w:numId w:val="16"/>
        </w:numPr>
        <w:tabs>
          <w:tab w:val="left" w:pos="360"/>
        </w:tabs>
        <w:spacing w:line="260" w:lineRule="exact"/>
      </w:pPr>
      <w:r w:rsidRPr="00862518">
        <w:t xml:space="preserve">Setup the mappings between the targets and the </w:t>
      </w:r>
      <w:r w:rsidRPr="00862518">
        <w:rPr>
          <w:b/>
        </w:rPr>
        <w:t>Run As Accounts</w:t>
      </w:r>
      <w:r w:rsidRPr="00862518">
        <w:t xml:space="preserve"> on the </w:t>
      </w:r>
      <w:r w:rsidRPr="00862518">
        <w:rPr>
          <w:rStyle w:val="UI"/>
        </w:rPr>
        <w:t>Run As Accounts</w:t>
      </w:r>
      <w:r w:rsidRPr="00862518">
        <w:t xml:space="preserve"> tab of each of the </w:t>
      </w:r>
      <w:r w:rsidRPr="00862518">
        <w:rPr>
          <w:b/>
        </w:rPr>
        <w:t>Run As Profiles</w:t>
      </w:r>
      <w:r w:rsidRPr="00862518">
        <w:t>.</w:t>
      </w:r>
    </w:p>
    <w:p w14:paraId="6C3FC860" w14:textId="77777777" w:rsidR="00D82B82" w:rsidRPr="00862518" w:rsidRDefault="00D82B82" w:rsidP="00D82B82">
      <w:pPr>
        <w:pStyle w:val="NumberedList1"/>
        <w:numPr>
          <w:ilvl w:val="0"/>
          <w:numId w:val="0"/>
        </w:numPr>
        <w:tabs>
          <w:tab w:val="left" w:pos="360"/>
        </w:tabs>
        <w:spacing w:line="260" w:lineRule="exact"/>
      </w:pPr>
    </w:p>
    <w:p w14:paraId="65F6F353" w14:textId="775F34A2" w:rsidR="00D82B82" w:rsidRPr="00862518" w:rsidRDefault="002F67CA" w:rsidP="00D82B82">
      <w:pPr>
        <w:pStyle w:val="AlertLabel"/>
        <w:framePr w:wrap="notBeside"/>
      </w:pPr>
      <w:r>
        <w:rPr>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862518">
        <w:t xml:space="preserve">Note </w:t>
      </w:r>
    </w:p>
    <w:p w14:paraId="0400F869" w14:textId="1B1689AB" w:rsidR="00DF7B40" w:rsidRPr="00862518" w:rsidRDefault="004B3049" w:rsidP="009C46D9">
      <w:pPr>
        <w:ind w:left="360"/>
      </w:pPr>
      <w:r w:rsidRPr="00862518">
        <w:t>Please refer to “</w:t>
      </w:r>
      <w:hyperlink w:anchor="_Run_As_Profiles" w:history="1">
        <w:r w:rsidR="00E2189D" w:rsidRPr="00E2189D">
          <w:rPr>
            <w:rStyle w:val="Hyperlink"/>
            <w:sz w:val="22"/>
            <w:szCs w:val="22"/>
          </w:rPr>
          <w:t>Run As Profiles</w:t>
        </w:r>
      </w:hyperlink>
      <w:r w:rsidRPr="00862518">
        <w:t xml:space="preserve">” section for </w:t>
      </w:r>
      <w:r w:rsidR="009C46D9" w:rsidRPr="00862518">
        <w:t xml:space="preserve">the </w:t>
      </w:r>
      <w:r w:rsidRPr="00862518">
        <w:t xml:space="preserve">detailed explanation of what Run As profiles are defined in </w:t>
      </w:r>
      <w:r w:rsidR="001651D3">
        <w:t>Management Pack</w:t>
      </w:r>
      <w:r w:rsidRPr="00862518">
        <w:t xml:space="preserve"> for </w:t>
      </w:r>
      <w:r w:rsidR="006E27EF" w:rsidRPr="00862518">
        <w:t xml:space="preserve">Microsoft SQL Server </w:t>
      </w:r>
      <w:r w:rsidR="00341397" w:rsidRPr="00862518">
        <w:t>2014</w:t>
      </w:r>
      <w:r w:rsidR="006E27EF" w:rsidRPr="00862518">
        <w:t xml:space="preserve"> Rep</w:t>
      </w:r>
      <w:r w:rsidR="00150A81" w:rsidRPr="00862518">
        <w:t>lication</w:t>
      </w:r>
      <w:r w:rsidRPr="00862518">
        <w:t xml:space="preserve">. </w:t>
      </w:r>
    </w:p>
    <w:p w14:paraId="34468646" w14:textId="22ACB45E" w:rsidR="00DF7B40" w:rsidRPr="00862518" w:rsidRDefault="002F67CA" w:rsidP="00DF7B40">
      <w:pPr>
        <w:pStyle w:val="AlertLabel"/>
        <w:framePr w:wrap="notBeside"/>
      </w:pPr>
      <w:r>
        <w:rPr>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862518">
        <w:t xml:space="preserve">Note </w:t>
      </w:r>
    </w:p>
    <w:p w14:paraId="1099F2C4" w14:textId="53F1246E" w:rsidR="00DF7B40" w:rsidRPr="00862518" w:rsidRDefault="00DF7B40" w:rsidP="00DF7B40">
      <w:pPr>
        <w:ind w:left="360"/>
      </w:pPr>
      <w:r w:rsidRPr="00862518">
        <w:t>Please refer to “</w:t>
      </w:r>
      <w:hyperlink w:anchor="_Appendix:_Run_As" w:history="1">
        <w:r w:rsidR="00E2189D" w:rsidRPr="00E2189D">
          <w:rPr>
            <w:rStyle w:val="Hyperlink"/>
            <w:sz w:val="22"/>
            <w:szCs w:val="22"/>
          </w:rPr>
          <w:t>Appendix: Run As Profiles</w:t>
        </w:r>
      </w:hyperlink>
      <w:r w:rsidRPr="00862518">
        <w:t xml:space="preserve">” section for the full list of discoveries, rules and monitors to identify rules and monitors associated with each </w:t>
      </w:r>
      <w:r w:rsidRPr="00862518">
        <w:rPr>
          <w:b/>
        </w:rPr>
        <w:t>Run As Profile</w:t>
      </w:r>
      <w:r w:rsidRPr="00862518">
        <w:t>.</w:t>
      </w:r>
    </w:p>
    <w:p w14:paraId="270075E1" w14:textId="659C55C7" w:rsidR="00D82B82" w:rsidRPr="00862518" w:rsidRDefault="00D82B82" w:rsidP="00D854D0"/>
    <w:p w14:paraId="57B6F547" w14:textId="5EB23546" w:rsidR="003B3ECC" w:rsidRPr="00862518" w:rsidRDefault="003B3ECC" w:rsidP="00387C76">
      <w:pPr>
        <w:pStyle w:val="Heading3"/>
      </w:pPr>
      <w:bookmarkStart w:id="110" w:name="_Security_Configuration"/>
      <w:bookmarkStart w:id="111" w:name="_Ref384669885"/>
      <w:bookmarkStart w:id="112" w:name="_Toc422850512"/>
      <w:bookmarkStart w:id="113" w:name="_Toc486004023"/>
      <w:bookmarkEnd w:id="110"/>
      <w:r w:rsidRPr="00862518">
        <w:t>Security Configuration</w:t>
      </w:r>
      <w:bookmarkEnd w:id="111"/>
      <w:bookmarkEnd w:id="112"/>
      <w:bookmarkEnd w:id="113"/>
    </w:p>
    <w:p w14:paraId="20EC9C02" w14:textId="100A0D39" w:rsidR="004B3049" w:rsidRPr="00862518" w:rsidRDefault="004B3049" w:rsidP="004B3049">
      <w:r w:rsidRPr="00862518">
        <w:t xml:space="preserve">This section provides guidance on configuring the security for this </w:t>
      </w:r>
      <w:r w:rsidR="009815CD">
        <w:t>management pack</w:t>
      </w:r>
      <w:r w:rsidRPr="00862518">
        <w:t>.</w:t>
      </w:r>
    </w:p>
    <w:p w14:paraId="3029ABD4" w14:textId="77777777" w:rsidR="004B3049" w:rsidRDefault="004B3049" w:rsidP="004B3049">
      <w:r>
        <w:t>In this section:</w:t>
      </w:r>
    </w:p>
    <w:p w14:paraId="75BC458B" w14:textId="184F212D" w:rsidR="00BB5AAC" w:rsidRPr="0072459D" w:rsidRDefault="000C54C9" w:rsidP="00BB5AAC">
      <w:pPr>
        <w:numPr>
          <w:ilvl w:val="0"/>
          <w:numId w:val="18"/>
        </w:numPr>
        <w:rPr>
          <w:rStyle w:val="Link"/>
          <w:color w:val="auto"/>
          <w:u w:val="none"/>
        </w:rPr>
      </w:pPr>
      <w:hyperlink w:anchor="_Run_As_Profiles" w:history="1">
        <w:r w:rsidR="00E2189D" w:rsidRPr="00E2189D">
          <w:rPr>
            <w:rStyle w:val="Hyperlink"/>
            <w:sz w:val="22"/>
            <w:szCs w:val="22"/>
          </w:rPr>
          <w:t>Run As Profiles</w:t>
        </w:r>
      </w:hyperlink>
    </w:p>
    <w:p w14:paraId="52C4E001" w14:textId="729E4F0F" w:rsidR="00BB5AAC" w:rsidRPr="004B3049" w:rsidRDefault="000C54C9" w:rsidP="00BB5AAC">
      <w:pPr>
        <w:numPr>
          <w:ilvl w:val="0"/>
          <w:numId w:val="18"/>
        </w:numPr>
      </w:pPr>
      <w:hyperlink w:anchor="_Required_permissions" w:history="1">
        <w:r w:rsidR="00BB5AAC" w:rsidRPr="005E53CC">
          <w:rPr>
            <w:rStyle w:val="Hyperlink"/>
            <w:sz w:val="22"/>
            <w:szCs w:val="22"/>
          </w:rPr>
          <w:t>Required Permissions</w:t>
        </w:r>
      </w:hyperlink>
    </w:p>
    <w:p w14:paraId="65D25F9A" w14:textId="54EC188E" w:rsidR="00BB5AAC" w:rsidRDefault="000C54C9" w:rsidP="00BB5AAC">
      <w:pPr>
        <w:numPr>
          <w:ilvl w:val="0"/>
          <w:numId w:val="18"/>
        </w:numPr>
      </w:pPr>
      <w:hyperlink w:anchor="_Low-Privilege_Environments" w:history="1">
        <w:r w:rsidR="00BB5AAC" w:rsidRPr="00650209">
          <w:rPr>
            <w:rStyle w:val="Hyperlink"/>
            <w:sz w:val="22"/>
            <w:szCs w:val="22"/>
          </w:rPr>
          <w:t>Low-Privilege Environments</w:t>
        </w:r>
      </w:hyperlink>
    </w:p>
    <w:p w14:paraId="52AA7D99" w14:textId="575F5DC0" w:rsidR="00BB5AAC" w:rsidRDefault="000C54C9" w:rsidP="00BB5AAC">
      <w:pPr>
        <w:pStyle w:val="ListParagraph"/>
        <w:numPr>
          <w:ilvl w:val="0"/>
          <w:numId w:val="18"/>
        </w:numPr>
        <w:rPr>
          <w:rFonts w:asciiTheme="minorHAnsi" w:hAnsiTheme="minorHAnsi"/>
        </w:rPr>
      </w:pPr>
      <w:hyperlink w:anchor="_TLS_1.2_Protection" w:history="1">
        <w:r w:rsidR="00BB5AAC" w:rsidRPr="005E53CC">
          <w:rPr>
            <w:rStyle w:val="Hyperlink"/>
            <w:rFonts w:asciiTheme="minorHAnsi" w:hAnsiTheme="minorHAnsi"/>
            <w:sz w:val="22"/>
            <w:szCs w:val="22"/>
          </w:rPr>
          <w:t>TLS 1.2 Protection</w:t>
        </w:r>
      </w:hyperlink>
    </w:p>
    <w:p w14:paraId="23E4A79B" w14:textId="77777777" w:rsidR="004B3049" w:rsidRDefault="004B3049" w:rsidP="00387C76">
      <w:pPr>
        <w:pStyle w:val="Heading4"/>
      </w:pPr>
      <w:bookmarkStart w:id="114" w:name="_Run_As_Profiles"/>
      <w:bookmarkStart w:id="115" w:name="_Ref384675893"/>
      <w:bookmarkStart w:id="116" w:name="_Toc422850513"/>
      <w:bookmarkStart w:id="117" w:name="_Toc486004024"/>
      <w:bookmarkStart w:id="118" w:name="_Ref384671069"/>
      <w:bookmarkEnd w:id="114"/>
      <w:r w:rsidRPr="009709D7">
        <w:t>Run As Profiles</w:t>
      </w:r>
      <w:bookmarkEnd w:id="115"/>
      <w:bookmarkEnd w:id="116"/>
      <w:bookmarkEnd w:id="117"/>
    </w:p>
    <w:p w14:paraId="15FE9C4F" w14:textId="519FA8E9" w:rsidR="004B3049" w:rsidRPr="00862518" w:rsidRDefault="004B3049" w:rsidP="004B3049">
      <w:r w:rsidRPr="00862518">
        <w:t xml:space="preserve">When the </w:t>
      </w:r>
      <w:r w:rsidR="001651D3">
        <w:t>Management Pack</w:t>
      </w:r>
      <w:r w:rsidRPr="00862518">
        <w:t xml:space="preserve"> for </w:t>
      </w:r>
      <w:r w:rsidR="006E27EF" w:rsidRPr="00862518">
        <w:t xml:space="preserve">Microsoft SQL Server </w:t>
      </w:r>
      <w:r w:rsidR="00341397" w:rsidRPr="00862518">
        <w:t>2014</w:t>
      </w:r>
      <w:r w:rsidR="006E27EF" w:rsidRPr="00862518">
        <w:t xml:space="preserve"> Rep</w:t>
      </w:r>
      <w:r w:rsidR="00304A49" w:rsidRPr="00862518">
        <w:t>lication</w:t>
      </w:r>
      <w:r w:rsidRPr="00862518">
        <w:t xml:space="preserve"> is imported for the first time, it creates </w:t>
      </w:r>
      <w:r w:rsidR="00304A49" w:rsidRPr="00862518">
        <w:t>four</w:t>
      </w:r>
      <w:r w:rsidRPr="00862518">
        <w:t xml:space="preserve"> new Run As profiles:</w:t>
      </w:r>
    </w:p>
    <w:p w14:paraId="4766C080" w14:textId="26845FF1" w:rsidR="0066775C" w:rsidRPr="00862518" w:rsidRDefault="00304A49" w:rsidP="00304A49">
      <w:pPr>
        <w:pStyle w:val="BulletedList1"/>
        <w:numPr>
          <w:ilvl w:val="0"/>
          <w:numId w:val="17"/>
        </w:numPr>
        <w:tabs>
          <w:tab w:val="left" w:pos="360"/>
        </w:tabs>
        <w:spacing w:line="260" w:lineRule="exact"/>
      </w:pPr>
      <w:r w:rsidRPr="00862518">
        <w:t>Microsoft SQL Server Replication Discovery Run As Profile</w:t>
      </w:r>
    </w:p>
    <w:p w14:paraId="6F7EECA9" w14:textId="42053F84" w:rsidR="00534CB9" w:rsidRPr="00862518" w:rsidRDefault="00304A49" w:rsidP="00304A49">
      <w:pPr>
        <w:pStyle w:val="BulletedList1"/>
        <w:numPr>
          <w:ilvl w:val="0"/>
          <w:numId w:val="17"/>
        </w:numPr>
        <w:tabs>
          <w:tab w:val="left" w:pos="360"/>
        </w:tabs>
        <w:spacing w:line="260" w:lineRule="exact"/>
      </w:pPr>
      <w:r w:rsidRPr="00862518">
        <w:t>Microsoft SQL Server Replication Distributor Availability from Subscriber Monitoring Run As Profile</w:t>
      </w:r>
    </w:p>
    <w:p w14:paraId="78FD9D74" w14:textId="040759C3" w:rsidR="00534CB9" w:rsidRPr="00862518" w:rsidRDefault="00304A49" w:rsidP="00304A49">
      <w:pPr>
        <w:pStyle w:val="BulletedList1"/>
        <w:numPr>
          <w:ilvl w:val="0"/>
          <w:numId w:val="17"/>
        </w:numPr>
        <w:tabs>
          <w:tab w:val="left" w:pos="360"/>
        </w:tabs>
        <w:spacing w:line="260" w:lineRule="exact"/>
      </w:pPr>
      <w:r w:rsidRPr="00862518">
        <w:t>Microsoft SQL Server Replication Monitoring Run As Profile</w:t>
      </w:r>
    </w:p>
    <w:p w14:paraId="290B4942" w14:textId="6DC8FFAC" w:rsidR="00304A49" w:rsidRPr="00862518" w:rsidRDefault="00304A49" w:rsidP="00304A49">
      <w:pPr>
        <w:pStyle w:val="BulletedList1"/>
        <w:numPr>
          <w:ilvl w:val="0"/>
          <w:numId w:val="17"/>
        </w:numPr>
        <w:tabs>
          <w:tab w:val="left" w:pos="360"/>
        </w:tabs>
        <w:spacing w:line="260" w:lineRule="exact"/>
      </w:pPr>
      <w:r w:rsidRPr="00862518">
        <w:t>Microsoft SQL Server Replication SCOM SDK Discovery Run As Profile</w:t>
      </w:r>
    </w:p>
    <w:p w14:paraId="11CF7424" w14:textId="33127FF5" w:rsidR="004B3049" w:rsidRPr="00862518" w:rsidRDefault="004B3049" w:rsidP="004B3049">
      <w:r w:rsidRPr="00862518">
        <w:t xml:space="preserve">By default, all discoveries, monitors and </w:t>
      </w:r>
      <w:r w:rsidR="00534CB9" w:rsidRPr="00862518">
        <w:t>rules</w:t>
      </w:r>
      <w:r w:rsidRPr="00862518">
        <w:t xml:space="preserve"> defined in the SQL Server</w:t>
      </w:r>
      <w:r w:rsidR="00D9572D" w:rsidRPr="00862518">
        <w:t xml:space="preserve"> </w:t>
      </w:r>
      <w:r w:rsidR="00341397" w:rsidRPr="00862518">
        <w:t>2014</w:t>
      </w:r>
      <w:r w:rsidR="00D9572D" w:rsidRPr="00862518">
        <w:t xml:space="preserve"> Rep</w:t>
      </w:r>
      <w:r w:rsidR="00304A49" w:rsidRPr="00862518">
        <w:t>lication</w:t>
      </w:r>
      <w:r w:rsidRPr="00862518">
        <w:t xml:space="preserve"> management pack use accounts defined in the “Default Action Account” Run As profile. If the default action account for a given system does not have the necessary permissions to discover or monitor the </w:t>
      </w:r>
      <w:r w:rsidR="00304A49" w:rsidRPr="00862518">
        <w:t>objects</w:t>
      </w:r>
      <w:r w:rsidRPr="00862518">
        <w:t xml:space="preserve"> of SQL Server</w:t>
      </w:r>
      <w:r w:rsidR="00D9572D" w:rsidRPr="00862518">
        <w:t xml:space="preserve"> </w:t>
      </w:r>
      <w:r w:rsidR="00341397" w:rsidRPr="00862518">
        <w:t>2014</w:t>
      </w:r>
      <w:r w:rsidR="00D9572D" w:rsidRPr="00862518">
        <w:t xml:space="preserve"> Rep</w:t>
      </w:r>
      <w:r w:rsidR="00304A49" w:rsidRPr="00862518">
        <w:t>lication</w:t>
      </w:r>
      <w:r w:rsidRPr="00862518">
        <w:t>, then those systems can be bound to more specific credentials in the “</w:t>
      </w:r>
      <w:r w:rsidR="006E27EF" w:rsidRPr="00862518">
        <w:t>Microsoft SQL Server Rep</w:t>
      </w:r>
      <w:r w:rsidR="00304A49" w:rsidRPr="00862518">
        <w:t>lication</w:t>
      </w:r>
      <w:r w:rsidR="0066775C" w:rsidRPr="00862518">
        <w:t xml:space="preserve"> …</w:t>
      </w:r>
      <w:r w:rsidRPr="00862518">
        <w:t>” Run As profiles</w:t>
      </w:r>
      <w:r w:rsidR="004A4AF2" w:rsidRPr="00862518">
        <w:t>.</w:t>
      </w:r>
    </w:p>
    <w:p w14:paraId="530F8B22" w14:textId="2356C6BC" w:rsidR="00C4340D" w:rsidRPr="00862518" w:rsidRDefault="00C4340D" w:rsidP="00D854D0"/>
    <w:p w14:paraId="16597C48" w14:textId="7A89D293" w:rsidR="00C4340D" w:rsidRPr="00862518" w:rsidRDefault="002F67CA" w:rsidP="00C4340D">
      <w:pPr>
        <w:rPr>
          <w:b/>
        </w:rPr>
      </w:pPr>
      <w:r>
        <w:rPr>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862518">
        <w:rPr>
          <w:b/>
        </w:rPr>
        <w:t>Note</w:t>
      </w:r>
    </w:p>
    <w:p w14:paraId="1DD629D2" w14:textId="0B6F922D" w:rsidR="00DF7B40" w:rsidRPr="00862518" w:rsidRDefault="00C4340D" w:rsidP="00DF7B40">
      <w:pPr>
        <w:ind w:left="360"/>
      </w:pPr>
      <w:r w:rsidRPr="00862518">
        <w:t>For more information about configuring Run As profiles see “</w:t>
      </w:r>
      <w:hyperlink w:anchor="_How_to_configure" w:history="1">
        <w:r w:rsidR="003621D1" w:rsidRPr="003621D1">
          <w:rPr>
            <w:rStyle w:val="Hyperlink"/>
            <w:sz w:val="22"/>
            <w:szCs w:val="22"/>
          </w:rPr>
          <w:t>How to configure Run As profile</w:t>
        </w:r>
      </w:hyperlink>
      <w:r w:rsidRPr="00862518">
        <w:t>” section of this guide.</w:t>
      </w:r>
    </w:p>
    <w:p w14:paraId="3C0F2692" w14:textId="00ED1FBD" w:rsidR="00DF7B40" w:rsidRPr="00862518" w:rsidRDefault="002F67CA" w:rsidP="00DF7B40">
      <w:pPr>
        <w:pStyle w:val="AlertLabel"/>
        <w:framePr w:wrap="notBeside"/>
      </w:pPr>
      <w:r>
        <w:rPr>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862518">
        <w:t xml:space="preserve">Note </w:t>
      </w:r>
    </w:p>
    <w:p w14:paraId="13E3D12B" w14:textId="01C752AE" w:rsidR="00C4340D" w:rsidRPr="00862518" w:rsidRDefault="00DF7B40" w:rsidP="009709D7">
      <w:pPr>
        <w:ind w:left="360"/>
      </w:pPr>
      <w:r w:rsidRPr="00862518">
        <w:t>Please refer to “</w:t>
      </w:r>
      <w:hyperlink w:anchor="_Appendix:_Run_As" w:history="1">
        <w:r w:rsidR="003621D1" w:rsidRPr="003621D1">
          <w:rPr>
            <w:rStyle w:val="Hyperlink"/>
            <w:sz w:val="22"/>
            <w:szCs w:val="22"/>
          </w:rPr>
          <w:t>Appendix: Run As Profiles</w:t>
        </w:r>
      </w:hyperlink>
      <w:r w:rsidRPr="00862518">
        <w:t xml:space="preserve">” section for the full list of discoveries, rules and monitors to identify rules and monitors associated with each </w:t>
      </w:r>
      <w:r w:rsidRPr="00862518">
        <w:rPr>
          <w:b/>
        </w:rPr>
        <w:t>Run As Profile</w:t>
      </w:r>
      <w:r w:rsidRPr="00862518">
        <w:t>.</w:t>
      </w:r>
    </w:p>
    <w:p w14:paraId="25DC1792" w14:textId="05151BBE" w:rsidR="00D82B82" w:rsidRPr="00862518" w:rsidRDefault="006E27EF" w:rsidP="00387C76">
      <w:pPr>
        <w:pStyle w:val="Heading4"/>
      </w:pPr>
      <w:bookmarkStart w:id="119" w:name="_Required_permissions"/>
      <w:bookmarkStart w:id="120" w:name="Permissions"/>
      <w:bookmarkStart w:id="121" w:name="_Toc422850514"/>
      <w:bookmarkStart w:id="122" w:name="_Toc486004025"/>
      <w:bookmarkEnd w:id="118"/>
      <w:bookmarkEnd w:id="119"/>
      <w:bookmarkEnd w:id="120"/>
      <w:r w:rsidRPr="00862518">
        <w:t>Required permissions</w:t>
      </w:r>
      <w:bookmarkEnd w:id="121"/>
      <w:bookmarkEnd w:id="122"/>
    </w:p>
    <w:p w14:paraId="07810852" w14:textId="2CC8711C" w:rsidR="00C4340D" w:rsidRPr="00862518" w:rsidRDefault="00C4340D" w:rsidP="00C4340D">
      <w:r w:rsidRPr="00862518">
        <w:t xml:space="preserve">This section describes how to configure </w:t>
      </w:r>
      <w:r w:rsidR="00534CB9" w:rsidRPr="00862518">
        <w:t xml:space="preserve">required permissions for </w:t>
      </w:r>
      <w:r w:rsidRPr="00862518">
        <w:t xml:space="preserve">the </w:t>
      </w:r>
      <w:r w:rsidR="001651D3">
        <w:t>Management Pack</w:t>
      </w:r>
      <w:r w:rsidRPr="00862518">
        <w:t xml:space="preserve"> for </w:t>
      </w:r>
      <w:r w:rsidR="006E27EF" w:rsidRPr="00862518">
        <w:t xml:space="preserve">Microsoft SQL Server </w:t>
      </w:r>
      <w:r w:rsidR="00341397" w:rsidRPr="00862518">
        <w:t>2014</w:t>
      </w:r>
      <w:r w:rsidR="006E27EF" w:rsidRPr="00862518">
        <w:t xml:space="preserve"> Rep</w:t>
      </w:r>
      <w:r w:rsidR="000A69C2" w:rsidRPr="00862518">
        <w:t>lication</w:t>
      </w:r>
      <w:r w:rsidRPr="00862518">
        <w:t>. All workflows (discoveries, rules</w:t>
      </w:r>
      <w:r w:rsidR="00534CB9" w:rsidRPr="00862518">
        <w:t xml:space="preserve"> and</w:t>
      </w:r>
      <w:r w:rsidRPr="00862518">
        <w:t xml:space="preserve"> monitors) in this </w:t>
      </w:r>
      <w:r w:rsidR="009815CD">
        <w:t>management pack</w:t>
      </w:r>
      <w:r w:rsidRPr="00862518">
        <w:t xml:space="preserve"> are bound to Run As profiles described in “</w:t>
      </w:r>
      <w:hyperlink w:anchor="_Run_As_Profiles" w:history="1">
        <w:r w:rsidR="003621D1" w:rsidRPr="003621D1">
          <w:rPr>
            <w:rStyle w:val="Hyperlink"/>
            <w:sz w:val="22"/>
            <w:szCs w:val="22"/>
          </w:rPr>
          <w:t>Run As Profiles</w:t>
        </w:r>
      </w:hyperlink>
      <w:r w:rsidRPr="00862518">
        <w:t xml:space="preserve">” section. To enable </w:t>
      </w:r>
      <w:r w:rsidR="00534CB9" w:rsidRPr="00862518">
        <w:t>the</w:t>
      </w:r>
      <w:r w:rsidRPr="00862518">
        <w:t xml:space="preserve"> monitoring, appropriate permissions should be granted to Run As accounts and these </w:t>
      </w:r>
      <w:r w:rsidRPr="00862518">
        <w:lastRenderedPageBreak/>
        <w:t xml:space="preserve">accounts should bound to respective </w:t>
      </w:r>
      <w:r w:rsidR="00E8433F" w:rsidRPr="00862518">
        <w:t xml:space="preserve">Run As </w:t>
      </w:r>
      <w:r w:rsidRPr="00862518">
        <w:t xml:space="preserve">Profiles. Subsections below describe how to grant permissions at Operating System </w:t>
      </w:r>
      <w:r w:rsidR="00534CB9" w:rsidRPr="00862518">
        <w:t xml:space="preserve">and SQL Server </w:t>
      </w:r>
      <w:r w:rsidRPr="00862518">
        <w:t>level.</w:t>
      </w:r>
    </w:p>
    <w:p w14:paraId="476BF953" w14:textId="07203C25" w:rsidR="008F215A" w:rsidRPr="00862518" w:rsidRDefault="002F67CA" w:rsidP="008F215A">
      <w:pPr>
        <w:pStyle w:val="AlertLabel"/>
        <w:framePr w:wrap="notBeside"/>
      </w:pPr>
      <w:r>
        <w:rPr>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862518">
        <w:t xml:space="preserve">Note </w:t>
      </w:r>
    </w:p>
    <w:p w14:paraId="1448BC4C" w14:textId="19FE1A12" w:rsidR="008F215A" w:rsidRPr="00862518" w:rsidRDefault="008F215A" w:rsidP="008F215A">
      <w:pPr>
        <w:ind w:left="360"/>
      </w:pPr>
      <w:r w:rsidRPr="00862518">
        <w:t>Please refer to “</w:t>
      </w:r>
      <w:hyperlink w:anchor="_Run_As_Profiles" w:history="1">
        <w:r w:rsidR="003621D1" w:rsidRPr="003621D1">
          <w:rPr>
            <w:rStyle w:val="Hyperlink"/>
            <w:sz w:val="22"/>
            <w:szCs w:val="22"/>
          </w:rPr>
          <w:t>Run As Profiles</w:t>
        </w:r>
      </w:hyperlink>
      <w:r w:rsidRPr="00862518">
        <w:t xml:space="preserve">” section for </w:t>
      </w:r>
      <w:r w:rsidR="009C46D9" w:rsidRPr="00862518">
        <w:t xml:space="preserve">the </w:t>
      </w:r>
      <w:r w:rsidRPr="00862518">
        <w:t xml:space="preserve">detailed explanation of what Run As profiles are defined in </w:t>
      </w:r>
      <w:r w:rsidR="001651D3">
        <w:t>Management Pack</w:t>
      </w:r>
      <w:r w:rsidRPr="00862518">
        <w:t xml:space="preserve"> for </w:t>
      </w:r>
      <w:r w:rsidR="006E27EF" w:rsidRPr="00862518">
        <w:t xml:space="preserve">Microsoft SQL Server </w:t>
      </w:r>
      <w:r w:rsidR="00341397" w:rsidRPr="00862518">
        <w:t>2014</w:t>
      </w:r>
      <w:r w:rsidR="006E27EF" w:rsidRPr="00862518">
        <w:t xml:space="preserve"> Rep</w:t>
      </w:r>
      <w:r w:rsidR="00D93F4D" w:rsidRPr="00862518">
        <w:t>lication</w:t>
      </w:r>
      <w:r w:rsidRPr="00862518">
        <w:t xml:space="preserve">. </w:t>
      </w:r>
    </w:p>
    <w:p w14:paraId="6D6E1F42" w14:textId="077C1AE4" w:rsidR="008F215A" w:rsidRPr="00862518" w:rsidRDefault="002F67CA" w:rsidP="008F215A">
      <w:pPr>
        <w:rPr>
          <w:b/>
        </w:rPr>
      </w:pPr>
      <w:r>
        <w:rPr>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862518">
        <w:rPr>
          <w:b/>
        </w:rPr>
        <w:t>Note</w:t>
      </w:r>
    </w:p>
    <w:p w14:paraId="6B796403" w14:textId="001C6773" w:rsidR="00DF7B40" w:rsidRPr="00862518" w:rsidRDefault="008F215A" w:rsidP="00DF7B40">
      <w:pPr>
        <w:ind w:left="360"/>
      </w:pPr>
      <w:r w:rsidRPr="00862518">
        <w:t>For more information about configuring Run As profiles see “</w:t>
      </w:r>
      <w:hyperlink w:anchor="_How_to_configure" w:history="1">
        <w:r w:rsidR="003621D1" w:rsidRPr="003621D1">
          <w:rPr>
            <w:rStyle w:val="Hyperlink"/>
            <w:sz w:val="22"/>
            <w:szCs w:val="22"/>
          </w:rPr>
          <w:t>How to configure Run As profile</w:t>
        </w:r>
      </w:hyperlink>
      <w:r w:rsidRPr="00862518">
        <w:t>” section of this guide.</w:t>
      </w:r>
    </w:p>
    <w:p w14:paraId="2AFEBB01" w14:textId="3050F9EC" w:rsidR="00DF7B40" w:rsidRPr="00862518" w:rsidRDefault="002F67CA" w:rsidP="00DF7B40">
      <w:pPr>
        <w:pStyle w:val="AlertLabel"/>
        <w:framePr w:wrap="notBeside"/>
      </w:pPr>
      <w:r>
        <w:rPr>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862518">
        <w:t xml:space="preserve">Note </w:t>
      </w:r>
    </w:p>
    <w:p w14:paraId="0958EF35" w14:textId="6BE02F92" w:rsidR="00DF7B40" w:rsidRPr="00862518" w:rsidRDefault="00DF7B40" w:rsidP="00DF7B40">
      <w:pPr>
        <w:ind w:left="360"/>
      </w:pPr>
      <w:r w:rsidRPr="00862518">
        <w:t>Please refer to “</w:t>
      </w:r>
      <w:hyperlink w:anchor="_Appendix:_Run_As" w:history="1">
        <w:r w:rsidR="003621D1" w:rsidRPr="003621D1">
          <w:rPr>
            <w:rStyle w:val="Hyperlink"/>
            <w:sz w:val="22"/>
            <w:szCs w:val="22"/>
          </w:rPr>
          <w:t>Appendix: Run As Profiles</w:t>
        </w:r>
      </w:hyperlink>
      <w:r w:rsidRPr="00862518">
        <w:t xml:space="preserve">” section for the full list of discoveries, rules and monitors to identify rules and monitors associated with each </w:t>
      </w:r>
      <w:r w:rsidRPr="00862518">
        <w:rPr>
          <w:b/>
        </w:rPr>
        <w:t>Run As Profile</w:t>
      </w:r>
      <w:r w:rsidRPr="00862518">
        <w:t>.</w:t>
      </w:r>
    </w:p>
    <w:p w14:paraId="690C0C0F" w14:textId="77777777" w:rsidR="00650209" w:rsidRDefault="00650209" w:rsidP="008F215A">
      <w:pPr>
        <w:pStyle w:val="AlertText"/>
        <w:ind w:left="0"/>
        <w:rPr>
          <w:b/>
          <w:sz w:val="24"/>
          <w:szCs w:val="24"/>
        </w:rPr>
      </w:pPr>
    </w:p>
    <w:p w14:paraId="09B8D856" w14:textId="77777777" w:rsidR="00BE3985" w:rsidRPr="00044499" w:rsidRDefault="00650209" w:rsidP="00A41429">
      <w:pPr>
        <w:pStyle w:val="Heading4"/>
      </w:pPr>
      <w:bookmarkStart w:id="123" w:name="LowPriv"/>
      <w:bookmarkStart w:id="124" w:name="_Low-Privilege_Environments"/>
      <w:bookmarkStart w:id="125" w:name="_Toc486004026"/>
      <w:bookmarkEnd w:id="123"/>
      <w:bookmarkEnd w:id="124"/>
      <w:r w:rsidRPr="00650209">
        <w:t>Low-Privilege Environments</w:t>
      </w:r>
      <w:bookmarkStart w:id="126" w:name="_Toc314494395"/>
      <w:bookmarkStart w:id="127" w:name="_Toc314507007"/>
      <w:bookmarkStart w:id="128" w:name="_Ref384943365"/>
      <w:bookmarkStart w:id="129" w:name="_Toc384659801"/>
      <w:bookmarkEnd w:id="125"/>
    </w:p>
    <w:p w14:paraId="13500E1F" w14:textId="77777777" w:rsidR="00BE3985" w:rsidRPr="007A6D8A" w:rsidRDefault="00BE3985" w:rsidP="00BE3985">
      <w:pPr>
        <w:pStyle w:val="Heading5"/>
      </w:pPr>
      <w:r>
        <w:rPr>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7A6D8A">
        <w:t>To configure permissions in Active Directory</w:t>
      </w:r>
    </w:p>
    <w:p w14:paraId="013A7B8E" w14:textId="77777777" w:rsidR="00BE3985" w:rsidRPr="007A6D8A" w:rsidRDefault="00BE3985" w:rsidP="00BE3985">
      <w:pPr>
        <w:pStyle w:val="NumberedList1"/>
        <w:numPr>
          <w:ilvl w:val="0"/>
          <w:numId w:val="19"/>
        </w:numPr>
        <w:tabs>
          <w:tab w:val="left" w:pos="360"/>
        </w:tabs>
        <w:spacing w:line="260" w:lineRule="exact"/>
      </w:pPr>
      <w:r w:rsidRPr="007A6D8A">
        <w:t>In Active Directory, create four domain users that will be commonly used for low-privilege access to all target SQL Server instances:</w:t>
      </w:r>
    </w:p>
    <w:p w14:paraId="3BA2A438" w14:textId="77777777" w:rsidR="00BE3985" w:rsidRDefault="00BE3985" w:rsidP="00CE322B">
      <w:pPr>
        <w:pStyle w:val="NumberedList2"/>
        <w:numPr>
          <w:ilvl w:val="0"/>
          <w:numId w:val="25"/>
        </w:numPr>
        <w:tabs>
          <w:tab w:val="left" w:pos="720"/>
        </w:tabs>
        <w:spacing w:line="260" w:lineRule="exact"/>
        <w:rPr>
          <w:rStyle w:val="UserInputNon-localizable"/>
        </w:rPr>
      </w:pPr>
      <w:r w:rsidRPr="004C3ADA">
        <w:rPr>
          <w:rStyle w:val="UserInputNon-localizable"/>
        </w:rPr>
        <w:t>SS</w:t>
      </w:r>
      <w:r>
        <w:rPr>
          <w:rStyle w:val="UserInputNon-localizable"/>
        </w:rPr>
        <w:t>Repl</w:t>
      </w:r>
      <w:r w:rsidRPr="004C3ADA">
        <w:rPr>
          <w:rStyle w:val="UserInputNon-localizable"/>
        </w:rPr>
        <w:t>Discovery</w:t>
      </w:r>
    </w:p>
    <w:p w14:paraId="6982C392" w14:textId="77777777" w:rsidR="00BE3985" w:rsidRDefault="00BE3985" w:rsidP="00CE322B">
      <w:pPr>
        <w:pStyle w:val="NumberedList2"/>
        <w:numPr>
          <w:ilvl w:val="0"/>
          <w:numId w:val="25"/>
        </w:numPr>
        <w:tabs>
          <w:tab w:val="left" w:pos="720"/>
        </w:tabs>
        <w:spacing w:line="260" w:lineRule="exact"/>
      </w:pPr>
      <w:r w:rsidRPr="004C3ADA">
        <w:rPr>
          <w:rStyle w:val="UserInputNon-localizable"/>
        </w:rPr>
        <w:t>SS</w:t>
      </w:r>
      <w:r>
        <w:rPr>
          <w:rStyle w:val="UserInputNon-localizable"/>
        </w:rPr>
        <w:t>ReplAvDB</w:t>
      </w:r>
    </w:p>
    <w:p w14:paraId="5895AB6D" w14:textId="77777777" w:rsidR="00BE3985" w:rsidRDefault="00BE3985" w:rsidP="00CE322B">
      <w:pPr>
        <w:pStyle w:val="NumberedList2"/>
        <w:numPr>
          <w:ilvl w:val="0"/>
          <w:numId w:val="25"/>
        </w:numPr>
        <w:tabs>
          <w:tab w:val="left" w:pos="720"/>
        </w:tabs>
        <w:spacing w:line="260" w:lineRule="exact"/>
      </w:pPr>
      <w:r w:rsidRPr="004C3ADA">
        <w:rPr>
          <w:rStyle w:val="UserInputNon-localizable"/>
        </w:rPr>
        <w:t>SS</w:t>
      </w:r>
      <w:r>
        <w:rPr>
          <w:rStyle w:val="UserInputNon-localizable"/>
        </w:rPr>
        <w:t>Repl</w:t>
      </w:r>
      <w:r w:rsidRPr="004C3ADA">
        <w:rPr>
          <w:rStyle w:val="UserInputNon-localizable"/>
        </w:rPr>
        <w:t>Monitoring</w:t>
      </w:r>
    </w:p>
    <w:p w14:paraId="00DE6A50" w14:textId="77777777" w:rsidR="00BE3985" w:rsidRPr="004C3ADA" w:rsidRDefault="00BE3985" w:rsidP="00CE322B">
      <w:pPr>
        <w:pStyle w:val="NumberedList2"/>
        <w:numPr>
          <w:ilvl w:val="0"/>
          <w:numId w:val="25"/>
        </w:numPr>
        <w:tabs>
          <w:tab w:val="left" w:pos="720"/>
        </w:tabs>
        <w:spacing w:line="260" w:lineRule="exact"/>
      </w:pPr>
      <w:r w:rsidRPr="004C3ADA">
        <w:rPr>
          <w:rStyle w:val="UserInputNon-localizable"/>
        </w:rPr>
        <w:t>SS</w:t>
      </w:r>
      <w:r>
        <w:rPr>
          <w:rStyle w:val="UserInputNon-localizable"/>
        </w:rPr>
        <w:t>Repl</w:t>
      </w:r>
      <w:r w:rsidRPr="004C3ADA">
        <w:rPr>
          <w:rStyle w:val="UserInputNon-localizable"/>
        </w:rPr>
        <w:t>SDK</w:t>
      </w:r>
    </w:p>
    <w:p w14:paraId="6FA1403F" w14:textId="77777777" w:rsidR="00BE3985" w:rsidRPr="007A6D8A" w:rsidRDefault="00BE3985" w:rsidP="00BE3985">
      <w:pPr>
        <w:pStyle w:val="NumberedList1"/>
        <w:numPr>
          <w:ilvl w:val="0"/>
          <w:numId w:val="19"/>
        </w:numPr>
        <w:tabs>
          <w:tab w:val="left" w:pos="360"/>
        </w:tabs>
        <w:spacing w:line="260" w:lineRule="exact"/>
      </w:pPr>
      <w:r w:rsidRPr="007A6D8A">
        <w:t xml:space="preserve">Create a domain group named </w:t>
      </w:r>
      <w:r w:rsidRPr="007A6D8A">
        <w:rPr>
          <w:rStyle w:val="UserInputNon-localizable"/>
        </w:rPr>
        <w:t>SSReplMPLowPriv</w:t>
      </w:r>
      <w:r w:rsidRPr="007A6D8A">
        <w:t xml:space="preserve"> and add the following domain users:</w:t>
      </w:r>
    </w:p>
    <w:p w14:paraId="182AB224" w14:textId="77777777" w:rsidR="00BE3985" w:rsidRPr="002A516A" w:rsidRDefault="00BE3985" w:rsidP="00CE322B">
      <w:pPr>
        <w:pStyle w:val="NumberedList2"/>
        <w:numPr>
          <w:ilvl w:val="0"/>
          <w:numId w:val="26"/>
        </w:numPr>
        <w:tabs>
          <w:tab w:val="left" w:pos="720"/>
        </w:tabs>
        <w:spacing w:line="260" w:lineRule="exact"/>
        <w:rPr>
          <w:rStyle w:val="UserInputNon-localizable"/>
        </w:rPr>
      </w:pPr>
      <w:r w:rsidRPr="004C3ADA">
        <w:rPr>
          <w:rStyle w:val="UserInputNon-localizable"/>
        </w:rPr>
        <w:t>SS</w:t>
      </w:r>
      <w:r>
        <w:rPr>
          <w:rStyle w:val="UserInputNon-localizable"/>
        </w:rPr>
        <w:t>Repl</w:t>
      </w:r>
      <w:r w:rsidRPr="004C3ADA">
        <w:rPr>
          <w:rStyle w:val="UserInputNon-localizable"/>
        </w:rPr>
        <w:t>Discovery</w:t>
      </w:r>
    </w:p>
    <w:p w14:paraId="3900DAD5" w14:textId="77777777" w:rsidR="00BE3985" w:rsidRDefault="00BE3985" w:rsidP="00CE322B">
      <w:pPr>
        <w:pStyle w:val="NumberedList2"/>
        <w:numPr>
          <w:ilvl w:val="0"/>
          <w:numId w:val="26"/>
        </w:numPr>
        <w:tabs>
          <w:tab w:val="left" w:pos="720"/>
        </w:tabs>
        <w:spacing w:line="260" w:lineRule="exact"/>
        <w:rPr>
          <w:rStyle w:val="UserInputNon-localizable"/>
        </w:rPr>
      </w:pPr>
      <w:r w:rsidRPr="004C3ADA">
        <w:rPr>
          <w:rStyle w:val="UserInputNon-localizable"/>
        </w:rPr>
        <w:t>SS</w:t>
      </w:r>
      <w:r>
        <w:rPr>
          <w:rStyle w:val="UserInputNon-localizable"/>
        </w:rPr>
        <w:t>Repl</w:t>
      </w:r>
      <w:r w:rsidRPr="004C3ADA">
        <w:rPr>
          <w:rStyle w:val="UserInputNon-localizable"/>
        </w:rPr>
        <w:t>Monitoring</w:t>
      </w:r>
    </w:p>
    <w:p w14:paraId="70D7E95B" w14:textId="77777777" w:rsidR="00BE3985" w:rsidRDefault="00BE3985" w:rsidP="00CE322B">
      <w:pPr>
        <w:pStyle w:val="NumberedList2"/>
        <w:numPr>
          <w:ilvl w:val="0"/>
          <w:numId w:val="26"/>
        </w:numPr>
        <w:tabs>
          <w:tab w:val="left" w:pos="720"/>
        </w:tabs>
        <w:spacing w:line="260" w:lineRule="exact"/>
        <w:rPr>
          <w:rStyle w:val="UserInputNon-localizable"/>
        </w:rPr>
      </w:pPr>
      <w:r w:rsidRPr="004C3ADA">
        <w:rPr>
          <w:rStyle w:val="UserInputNon-localizable"/>
        </w:rPr>
        <w:t>SS</w:t>
      </w:r>
      <w:r>
        <w:rPr>
          <w:rStyle w:val="UserInputNon-localizable"/>
        </w:rPr>
        <w:t>ReplAvDB</w:t>
      </w:r>
    </w:p>
    <w:p w14:paraId="262028F1" w14:textId="77777777" w:rsidR="00BE3985" w:rsidRPr="004010BC" w:rsidRDefault="00BE3985" w:rsidP="00CE322B">
      <w:pPr>
        <w:pStyle w:val="NumberedList2"/>
        <w:numPr>
          <w:ilvl w:val="0"/>
          <w:numId w:val="26"/>
        </w:numPr>
        <w:tabs>
          <w:tab w:val="left" w:pos="720"/>
        </w:tabs>
        <w:spacing w:line="260" w:lineRule="exact"/>
        <w:rPr>
          <w:rStyle w:val="UserInputNon-localizable"/>
          <w:b w:val="0"/>
          <w:szCs w:val="22"/>
        </w:rPr>
      </w:pPr>
      <w:r w:rsidRPr="004C3ADA">
        <w:rPr>
          <w:rStyle w:val="UserInputNon-localizable"/>
        </w:rPr>
        <w:t>SS</w:t>
      </w:r>
      <w:r>
        <w:rPr>
          <w:rStyle w:val="UserInputNon-localizable"/>
        </w:rPr>
        <w:t>Repl</w:t>
      </w:r>
      <w:r w:rsidRPr="004C3ADA">
        <w:rPr>
          <w:rStyle w:val="UserInputNon-localizable"/>
        </w:rPr>
        <w:t>SDK</w:t>
      </w:r>
    </w:p>
    <w:p w14:paraId="3ACF7A25" w14:textId="77777777" w:rsidR="00BE3985" w:rsidRPr="00D6145F" w:rsidRDefault="00BE3985" w:rsidP="00BE3985">
      <w:pPr>
        <w:pStyle w:val="NumberedList2"/>
        <w:numPr>
          <w:ilvl w:val="0"/>
          <w:numId w:val="19"/>
        </w:numPr>
        <w:tabs>
          <w:tab w:val="left" w:pos="720"/>
        </w:tabs>
        <w:spacing w:line="260" w:lineRule="exact"/>
        <w:rPr>
          <w:szCs w:val="18"/>
        </w:rPr>
      </w:pPr>
      <w:r w:rsidRPr="007A6D8A">
        <w:t xml:space="preserve">Grant special permission: Read-only Domain Controllers – “Read Permission” to the </w:t>
      </w:r>
      <w:r w:rsidRPr="007A6D8A">
        <w:rPr>
          <w:rStyle w:val="UserInputNon-localizable"/>
        </w:rPr>
        <w:t>SSReplMPLowPriv</w:t>
      </w:r>
    </w:p>
    <w:p w14:paraId="448DBA0E" w14:textId="77777777" w:rsidR="00BE3985" w:rsidRPr="00D90A23" w:rsidRDefault="00BE3985" w:rsidP="00BE3985">
      <w:pPr>
        <w:pStyle w:val="Heading5"/>
      </w:pPr>
      <w:bookmarkStart w:id="130" w:name="_To_configure_permissions"/>
      <w:bookmarkEnd w:id="130"/>
      <w:r>
        <w:rPr>
          <w:noProof/>
        </w:rPr>
        <w:lastRenderedPageBreak/>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131" w:name="_Ref384678241"/>
      <w:r w:rsidRPr="00D90A23">
        <w:t>To configure permissions on the agent machine</w:t>
      </w:r>
      <w:bookmarkEnd w:id="131"/>
    </w:p>
    <w:p w14:paraId="0C27720C" w14:textId="77777777" w:rsidR="00BE3985" w:rsidRDefault="00BE3985" w:rsidP="00CE322B">
      <w:pPr>
        <w:pStyle w:val="NumberedList1"/>
        <w:numPr>
          <w:ilvl w:val="0"/>
          <w:numId w:val="32"/>
        </w:numPr>
        <w:tabs>
          <w:tab w:val="left" w:pos="360"/>
        </w:tabs>
        <w:spacing w:before="60" w:after="60" w:line="260" w:lineRule="exact"/>
        <w:jc w:val="both"/>
        <w:rPr>
          <w:rFonts w:eastAsia="SimSun" w:cs="Times New Roman"/>
        </w:rPr>
      </w:pPr>
      <w:r>
        <w:t xml:space="preserve">On the agent machine, add the </w:t>
      </w:r>
      <w:r>
        <w:rPr>
          <w:rStyle w:val="UserInputNon-localizable"/>
        </w:rPr>
        <w:t>SSReplMonitoring</w:t>
      </w:r>
      <w:r>
        <w:t xml:space="preserve"> domain user to the “Performance Monitor Users” local group.</w:t>
      </w:r>
    </w:p>
    <w:p w14:paraId="604EEA5C" w14:textId="77777777" w:rsidR="00BE3985" w:rsidRDefault="00BE3985" w:rsidP="00CE322B">
      <w:pPr>
        <w:pStyle w:val="NumberedList1"/>
        <w:numPr>
          <w:ilvl w:val="0"/>
          <w:numId w:val="32"/>
        </w:numPr>
        <w:tabs>
          <w:tab w:val="left" w:pos="360"/>
        </w:tabs>
        <w:spacing w:before="60" w:after="60" w:line="260" w:lineRule="exact"/>
        <w:jc w:val="both"/>
      </w:pPr>
      <w:r>
        <w:t xml:space="preserve">Add the </w:t>
      </w:r>
      <w:r>
        <w:rPr>
          <w:rStyle w:val="UserInputNon-localizable"/>
        </w:rPr>
        <w:t>SSReplMonitoring</w:t>
      </w:r>
      <w:r>
        <w:t xml:space="preserve"> domain user to “EventLogReaders” local group.</w:t>
      </w:r>
    </w:p>
    <w:p w14:paraId="4E81A782" w14:textId="77777777" w:rsidR="00BE3985" w:rsidRDefault="00BE3985" w:rsidP="00CE322B">
      <w:pPr>
        <w:pStyle w:val="NumberedList1"/>
        <w:numPr>
          <w:ilvl w:val="0"/>
          <w:numId w:val="32"/>
        </w:numPr>
        <w:tabs>
          <w:tab w:val="left" w:pos="360"/>
        </w:tabs>
        <w:spacing w:before="60" w:after="60" w:line="260" w:lineRule="exact"/>
        <w:jc w:val="both"/>
        <w:rPr>
          <w:rFonts w:eastAsia="SimSun" w:cs="Times New Roman"/>
        </w:rPr>
      </w:pPr>
      <w:r>
        <w:rPr>
          <w:rFonts w:eastAsia="SimSun" w:cs="Times New Roman"/>
        </w:rPr>
        <w:t xml:space="preserve">Go to HKEY_LOCAL_MACHINE\System\CurrentControlSet\Services\EventLog, Open Permissions settings, add Low-Privilege group </w:t>
      </w:r>
      <w:r>
        <w:rPr>
          <w:rStyle w:val="UserInputNon-localizable"/>
        </w:rPr>
        <w:t>SSReplMPLowPriv</w:t>
      </w:r>
      <w:r>
        <w:rPr>
          <w:rFonts w:eastAsia="SimSun" w:cs="Times New Roman"/>
        </w:rPr>
        <w:t xml:space="preserve"> to the security list, and grant a special permission (besides the default one):</w:t>
      </w:r>
    </w:p>
    <w:p w14:paraId="5F040921" w14:textId="77777777" w:rsidR="00BE3985" w:rsidRDefault="00BE3985" w:rsidP="00BE3985">
      <w:pPr>
        <w:pStyle w:val="NumberedList1"/>
        <w:tabs>
          <w:tab w:val="left" w:pos="360"/>
        </w:tabs>
        <w:spacing w:before="60" w:after="60" w:line="260" w:lineRule="exact"/>
        <w:ind w:firstLine="0"/>
        <w:jc w:val="both"/>
        <w:rPr>
          <w:rFonts w:eastAsia="SimSun" w:cs="Times New Roman"/>
        </w:rPr>
      </w:pPr>
      <w:r>
        <w:rPr>
          <w:rFonts w:eastAsia="SimSun" w:cs="Times New Roman"/>
        </w:rPr>
        <w:t>- Set Value</w:t>
      </w:r>
    </w:p>
    <w:p w14:paraId="38DF2E33" w14:textId="77777777" w:rsidR="00BE3985" w:rsidRDefault="00BE3985" w:rsidP="00BE3985">
      <w:pPr>
        <w:pStyle w:val="NumberedList1"/>
        <w:tabs>
          <w:tab w:val="left" w:pos="360"/>
        </w:tabs>
        <w:spacing w:before="60" w:after="60" w:line="260" w:lineRule="exact"/>
        <w:ind w:firstLine="0"/>
        <w:jc w:val="both"/>
        <w:rPr>
          <w:rFonts w:eastAsia="SimSun" w:cs="Times New Roman"/>
        </w:rPr>
      </w:pPr>
      <w:r>
        <w:rPr>
          <w:rFonts w:eastAsia="SimSun" w:cs="Times New Roman"/>
        </w:rPr>
        <w:t>- Create Subkey</w:t>
      </w:r>
    </w:p>
    <w:p w14:paraId="64FC33FD" w14:textId="77777777" w:rsidR="00BE3985" w:rsidRDefault="00BE3985" w:rsidP="00BE3985">
      <w:pPr>
        <w:pStyle w:val="NumberedList1"/>
        <w:tabs>
          <w:tab w:val="left" w:pos="360"/>
        </w:tabs>
        <w:spacing w:before="60" w:after="60" w:line="260" w:lineRule="exact"/>
        <w:ind w:firstLine="0"/>
        <w:jc w:val="both"/>
        <w:rPr>
          <w:rFonts w:eastAsia="SimSun" w:cs="Times New Roman"/>
        </w:rPr>
      </w:pPr>
      <w:r>
        <w:rPr>
          <w:rFonts w:eastAsia="SimSun" w:cs="Times New Roman"/>
        </w:rPr>
        <w:t>- Read Control</w:t>
      </w:r>
    </w:p>
    <w:p w14:paraId="3A636C78" w14:textId="77777777" w:rsidR="00BE3985" w:rsidRDefault="00BE3985" w:rsidP="00CE322B">
      <w:pPr>
        <w:pStyle w:val="NumberedList1"/>
        <w:numPr>
          <w:ilvl w:val="0"/>
          <w:numId w:val="32"/>
        </w:numPr>
        <w:tabs>
          <w:tab w:val="left" w:pos="360"/>
        </w:tabs>
        <w:spacing w:before="60" w:after="60" w:line="260" w:lineRule="exact"/>
        <w:jc w:val="both"/>
      </w:pPr>
      <w:r>
        <w:t xml:space="preserve">Add the </w:t>
      </w:r>
      <w:r>
        <w:rPr>
          <w:rStyle w:val="UserInputNon-localizable"/>
        </w:rPr>
        <w:t>SSReplMPLowPriv</w:t>
      </w:r>
      <w:r>
        <w:t xml:space="preserve"> domain group as a member to the local </w:t>
      </w:r>
      <w:r>
        <w:rPr>
          <w:b/>
        </w:rPr>
        <w:t>Users</w:t>
      </w:r>
      <w:r>
        <w:t xml:space="preserve"> group.</w:t>
      </w:r>
    </w:p>
    <w:p w14:paraId="1344FF3A" w14:textId="77777777" w:rsidR="00BE3985" w:rsidRDefault="00BE3985" w:rsidP="00CE322B">
      <w:pPr>
        <w:pStyle w:val="NumberedList1"/>
        <w:numPr>
          <w:ilvl w:val="0"/>
          <w:numId w:val="32"/>
        </w:numPr>
        <w:tabs>
          <w:tab w:val="left" w:pos="360"/>
        </w:tabs>
        <w:spacing w:before="60" w:after="60" w:line="260" w:lineRule="exact"/>
        <w:jc w:val="both"/>
      </w:pPr>
      <w:r>
        <w:t xml:space="preserve">Go to Local Computer Policy – Windows Settings – Security Settings – Local Policies – User Rights Assignment and configure the “Allow log on locally” policy to add the </w:t>
      </w:r>
      <w:r>
        <w:rPr>
          <w:rStyle w:val="UserInputNon-localizable"/>
        </w:rPr>
        <w:t>SSReplMPLowPriv</w:t>
      </w:r>
      <w:r>
        <w:t xml:space="preserve"> domain group in order to log on locally. </w:t>
      </w:r>
    </w:p>
    <w:p w14:paraId="5900206C" w14:textId="77777777" w:rsidR="00BE3985" w:rsidRDefault="00BE3985" w:rsidP="00CE322B">
      <w:pPr>
        <w:pStyle w:val="NumberedList1"/>
        <w:numPr>
          <w:ilvl w:val="0"/>
          <w:numId w:val="32"/>
        </w:numPr>
        <w:tabs>
          <w:tab w:val="left" w:pos="360"/>
        </w:tabs>
        <w:spacing w:before="60" w:after="60" w:line="260" w:lineRule="exact"/>
        <w:jc w:val="both"/>
      </w:pPr>
      <w:r>
        <w:t>Grant Read permission on “</w:t>
      </w:r>
      <w:r>
        <w:rPr>
          <w:b/>
        </w:rPr>
        <w:t xml:space="preserve">HKLM:\Software\Microsoft\Microsoft SQL Server” </w:t>
      </w:r>
      <w:r>
        <w:t xml:space="preserve">registry path for </w:t>
      </w:r>
      <w:r>
        <w:rPr>
          <w:rStyle w:val="UserInputNon-localizable"/>
        </w:rPr>
        <w:t>SSReplMPLowPriv</w:t>
      </w:r>
      <w:r>
        <w:t>.</w:t>
      </w:r>
    </w:p>
    <w:p w14:paraId="74E8AC98" w14:textId="77777777" w:rsidR="00BE3985" w:rsidRDefault="00BE3985" w:rsidP="00CE322B">
      <w:pPr>
        <w:pStyle w:val="NumberedList1"/>
        <w:numPr>
          <w:ilvl w:val="0"/>
          <w:numId w:val="32"/>
        </w:numPr>
        <w:tabs>
          <w:tab w:val="left" w:pos="360"/>
        </w:tabs>
        <w:spacing w:before="60" w:after="60" w:line="260" w:lineRule="exact"/>
        <w:jc w:val="both"/>
        <w:rPr>
          <w:color w:val="000000"/>
        </w:rPr>
      </w:pPr>
      <w:r>
        <w:t xml:space="preserve">Grant </w:t>
      </w:r>
      <w:r>
        <w:rPr>
          <w:color w:val="000000"/>
        </w:rPr>
        <w:t xml:space="preserve">“Execute Methods”, “Enable Account”, “Remote Enable”, “Read Security” permissions to </w:t>
      </w:r>
      <w:r>
        <w:rPr>
          <w:rStyle w:val="UserInputNon-localizable"/>
        </w:rPr>
        <w:t>SSReplMPLowPriv</w:t>
      </w:r>
      <w:r>
        <w:rPr>
          <w:color w:val="000000"/>
        </w:rPr>
        <w:t xml:space="preserve"> for the following WMI namespaces:</w:t>
      </w:r>
    </w:p>
    <w:p w14:paraId="1D322980" w14:textId="77777777" w:rsidR="00BE3985" w:rsidRDefault="00BE3985" w:rsidP="00CE322B">
      <w:pPr>
        <w:pStyle w:val="NumberedList1"/>
        <w:numPr>
          <w:ilvl w:val="1"/>
          <w:numId w:val="32"/>
        </w:numPr>
        <w:tabs>
          <w:tab w:val="left" w:pos="360"/>
        </w:tabs>
        <w:spacing w:before="60" w:after="60" w:line="260" w:lineRule="exact"/>
        <w:jc w:val="both"/>
        <w:rPr>
          <w:color w:val="000000"/>
        </w:rPr>
      </w:pPr>
      <w:r>
        <w:rPr>
          <w:b/>
          <w:color w:val="000000"/>
        </w:rPr>
        <w:t>root</w:t>
      </w:r>
    </w:p>
    <w:p w14:paraId="286EC4BB" w14:textId="77777777" w:rsidR="00BE3985" w:rsidRDefault="00BE3985" w:rsidP="00CE322B">
      <w:pPr>
        <w:pStyle w:val="NumberedList1"/>
        <w:numPr>
          <w:ilvl w:val="1"/>
          <w:numId w:val="32"/>
        </w:numPr>
        <w:tabs>
          <w:tab w:val="left" w:pos="360"/>
        </w:tabs>
        <w:spacing w:before="60" w:after="60" w:line="260" w:lineRule="exact"/>
        <w:jc w:val="both"/>
        <w:rPr>
          <w:color w:val="000000"/>
        </w:rPr>
      </w:pPr>
      <w:r>
        <w:rPr>
          <w:b/>
          <w:color w:val="000000"/>
        </w:rPr>
        <w:t>root\cimv2</w:t>
      </w:r>
    </w:p>
    <w:p w14:paraId="3C7DFA5F" w14:textId="77777777" w:rsidR="00BE3985" w:rsidRDefault="00BE3985" w:rsidP="00CE322B">
      <w:pPr>
        <w:pStyle w:val="NumberedList1"/>
        <w:numPr>
          <w:ilvl w:val="1"/>
          <w:numId w:val="32"/>
        </w:numPr>
        <w:tabs>
          <w:tab w:val="left" w:pos="360"/>
        </w:tabs>
        <w:spacing w:before="60" w:after="60" w:line="260" w:lineRule="exact"/>
        <w:jc w:val="both"/>
        <w:rPr>
          <w:color w:val="000000"/>
        </w:rPr>
      </w:pPr>
      <w:r>
        <w:rPr>
          <w:b/>
          <w:color w:val="000000"/>
        </w:rPr>
        <w:t>root\default</w:t>
      </w:r>
    </w:p>
    <w:p w14:paraId="47FAF071" w14:textId="77777777" w:rsidR="00BE3985" w:rsidRPr="00A41429" w:rsidRDefault="00BE3985" w:rsidP="00CE322B">
      <w:pPr>
        <w:pStyle w:val="NumberedList1"/>
        <w:numPr>
          <w:ilvl w:val="1"/>
          <w:numId w:val="32"/>
        </w:numPr>
        <w:tabs>
          <w:tab w:val="left" w:pos="360"/>
        </w:tabs>
        <w:spacing w:before="60" w:after="60" w:line="260" w:lineRule="exact"/>
        <w:jc w:val="both"/>
        <w:rPr>
          <w:color w:val="000000"/>
        </w:rPr>
      </w:pPr>
      <w:r>
        <w:rPr>
          <w:b/>
          <w:color w:val="000000"/>
        </w:rPr>
        <w:t>root\Microsoft\SqlServer\ComputerManagement1</w:t>
      </w:r>
      <w:r>
        <w:rPr>
          <w:b/>
          <w:color w:val="000000"/>
          <w:lang w:val="ru-RU"/>
        </w:rPr>
        <w:t>1</w:t>
      </w:r>
      <w:r>
        <w:rPr>
          <w:b/>
          <w:color w:val="000000"/>
        </w:rPr>
        <w:t>(12)</w:t>
      </w:r>
    </w:p>
    <w:p w14:paraId="6971E581" w14:textId="51F2B7A4" w:rsidR="00BE3985" w:rsidRDefault="00BE3985" w:rsidP="00A41429">
      <w:pPr>
        <w:pStyle w:val="NumberedList1"/>
        <w:numPr>
          <w:ilvl w:val="0"/>
          <w:numId w:val="0"/>
        </w:numPr>
        <w:tabs>
          <w:tab w:val="left" w:pos="360"/>
        </w:tabs>
        <w:spacing w:before="60" w:after="60" w:line="260" w:lineRule="exact"/>
        <w:ind w:left="1080"/>
        <w:jc w:val="both"/>
        <w:rPr>
          <w:rFonts w:eastAsia="Times New Roman" w:cs="Arial"/>
          <w:lang w:val="ru-RU" w:eastAsia="ru-RU"/>
        </w:rPr>
      </w:pPr>
    </w:p>
    <w:p w14:paraId="4D8C473B" w14:textId="77777777" w:rsidR="0013675C" w:rsidRPr="006F778B" w:rsidRDefault="00503C11" w:rsidP="0013675C">
      <w:pPr>
        <w:pStyle w:val="ListParagraph"/>
        <w:numPr>
          <w:ilvl w:val="0"/>
          <w:numId w:val="32"/>
        </w:numPr>
        <w:spacing w:after="0" w:line="240" w:lineRule="auto"/>
        <w:rPr>
          <w:rFonts w:asciiTheme="minorHAnsi" w:eastAsia="Times New Roman" w:hAnsiTheme="minorHAnsi" w:cs="Times New Roman"/>
        </w:rPr>
      </w:pPr>
      <w:r w:rsidRPr="006F778B">
        <w:rPr>
          <w:rFonts w:asciiTheme="minorHAnsi" w:hAnsiTheme="minorHAnsi"/>
        </w:rPr>
        <w:t xml:space="preserve">Grant </w:t>
      </w:r>
      <w:r w:rsidR="0013675C" w:rsidRPr="006F778B">
        <w:rPr>
          <w:rFonts w:asciiTheme="minorHAnsi" w:hAnsiTheme="minorHAnsi"/>
        </w:rPr>
        <w:t xml:space="preserve">permissions to </w:t>
      </w:r>
      <w:r w:rsidR="0013675C" w:rsidRPr="00906331">
        <w:rPr>
          <w:rFonts w:asciiTheme="minorHAnsi" w:hAnsiTheme="minorHAnsi"/>
          <w:b/>
        </w:rPr>
        <w:t>SSReplSDK</w:t>
      </w:r>
      <w:r w:rsidR="0013675C" w:rsidRPr="006F778B">
        <w:rPr>
          <w:rFonts w:asciiTheme="minorHAnsi" w:hAnsiTheme="minorHAnsi"/>
        </w:rPr>
        <w:t xml:space="preserve"> for all SQL Server services.</w:t>
      </w:r>
    </w:p>
    <w:p w14:paraId="199584D1" w14:textId="677BE1D2" w:rsidR="0013675C" w:rsidRPr="006F778B" w:rsidRDefault="0013675C" w:rsidP="0013675C">
      <w:pPr>
        <w:pStyle w:val="ListParagraph"/>
        <w:spacing w:after="0" w:line="240" w:lineRule="auto"/>
        <w:ind w:left="360"/>
        <w:rPr>
          <w:rFonts w:asciiTheme="minorHAnsi" w:hAnsiTheme="minorHAnsi"/>
        </w:rPr>
      </w:pPr>
      <w:r w:rsidRPr="006F778B">
        <w:rPr>
          <w:rFonts w:asciiTheme="minorHAnsi" w:hAnsiTheme="minorHAnsi"/>
        </w:rPr>
        <w:t xml:space="preserve">Read the existing privileges for a given service (using </w:t>
      </w:r>
      <w:r w:rsidR="006C0C9C" w:rsidRPr="006F778B">
        <w:rPr>
          <w:rStyle w:val="codeembedded0"/>
          <w:rFonts w:asciiTheme="minorHAnsi" w:hAnsiTheme="minorHAnsi"/>
          <w:b/>
          <w:bCs/>
        </w:rPr>
        <w:t>SC</w:t>
      </w:r>
      <w:r w:rsidRPr="006F778B">
        <w:rPr>
          <w:rStyle w:val="codeembedded0"/>
          <w:rFonts w:asciiTheme="minorHAnsi" w:hAnsiTheme="minorHAnsi"/>
          <w:b/>
          <w:bCs/>
        </w:rPr>
        <w:t xml:space="preserve"> sdshow</w:t>
      </w:r>
      <w:r w:rsidRPr="006F778B">
        <w:rPr>
          <w:rFonts w:asciiTheme="minorHAnsi" w:hAnsiTheme="minorHAnsi"/>
        </w:rPr>
        <w:t xml:space="preserve">) and then grant additional privileges to the </w:t>
      </w:r>
      <w:r w:rsidRPr="00906331">
        <w:rPr>
          <w:rFonts w:asciiTheme="minorHAnsi" w:hAnsiTheme="minorHAnsi"/>
          <w:b/>
        </w:rPr>
        <w:t>SSReplSDK</w:t>
      </w:r>
      <w:r w:rsidRPr="006F778B">
        <w:rPr>
          <w:rFonts w:asciiTheme="minorHAnsi" w:hAnsiTheme="minorHAnsi"/>
        </w:rPr>
        <w:t xml:space="preserve"> user for that server.</w:t>
      </w:r>
    </w:p>
    <w:p w14:paraId="18150C5C" w14:textId="77777777" w:rsidR="0013675C" w:rsidRDefault="0013675C" w:rsidP="0013675C">
      <w:pPr>
        <w:pStyle w:val="ListParagraph"/>
        <w:spacing w:after="0" w:line="240" w:lineRule="auto"/>
        <w:ind w:left="360"/>
        <w:rPr>
          <w:rFonts w:asciiTheme="minorHAnsi" w:hAnsiTheme="minorHAnsi"/>
        </w:rPr>
      </w:pPr>
      <w:r w:rsidRPr="006F778B">
        <w:rPr>
          <w:rFonts w:asciiTheme="minorHAnsi" w:hAnsiTheme="minorHAnsi"/>
        </w:rPr>
        <w:t xml:space="preserve">For example, suppose the results of the </w:t>
      </w:r>
      <w:r w:rsidRPr="006F778B">
        <w:rPr>
          <w:rStyle w:val="codeembedded0"/>
          <w:rFonts w:asciiTheme="minorHAnsi" w:hAnsiTheme="minorHAnsi"/>
          <w:b/>
          <w:bCs/>
        </w:rPr>
        <w:t>SC sdshow</w:t>
      </w:r>
      <w:r w:rsidRPr="006F778B">
        <w:rPr>
          <w:rFonts w:asciiTheme="minorHAnsi" w:hAnsiTheme="minorHAnsi"/>
        </w:rPr>
        <w:t xml:space="preserve"> command for SQL Server service are as follows: </w:t>
      </w:r>
    </w:p>
    <w:p w14:paraId="7A87F55E" w14:textId="77777777" w:rsidR="0013675C" w:rsidRDefault="0013675C" w:rsidP="0013675C">
      <w:pPr>
        <w:pStyle w:val="ListParagraph"/>
        <w:spacing w:after="0" w:line="240" w:lineRule="auto"/>
        <w:ind w:left="360"/>
        <w:rPr>
          <w:rFonts w:asciiTheme="minorHAnsi" w:hAnsiTheme="minorHAnsi"/>
        </w:rPr>
      </w:pPr>
    </w:p>
    <w:p w14:paraId="4CDD1015" w14:textId="77777777" w:rsidR="0013675C" w:rsidRPr="006F778B" w:rsidRDefault="0013675C" w:rsidP="0013675C">
      <w:pPr>
        <w:pStyle w:val="ListParagraph"/>
        <w:spacing w:after="0" w:line="240" w:lineRule="auto"/>
        <w:ind w:left="360"/>
        <w:rPr>
          <w:rStyle w:val="userinputnon-localizable0"/>
          <w:rFonts w:asciiTheme="minorHAnsi" w:hAnsiTheme="minorHAnsi"/>
          <w:b/>
        </w:rPr>
      </w:pPr>
      <w:r w:rsidRPr="006F778B">
        <w:rPr>
          <w:rStyle w:val="userinputnon-localizable0"/>
          <w:rFonts w:asciiTheme="minorHAnsi" w:hAnsiTheme="minorHAnsi"/>
          <w:b/>
        </w:rPr>
        <w:t>D:(A;;CCLCSWRPWPDTLOCRRC;;;SY)(A;;CCDCLCSWRPWPDTLOCRSDRCWDWO;;;BA)(A;;CCLCSWLOCRRC;;;IU)(A;;CCLCSWLOCRRC;;;SU)S:(AU;FA;CCDCLCSWRPWPDTLOCRSDRCWDWO;;;WD)</w:t>
      </w:r>
    </w:p>
    <w:p w14:paraId="57BED60F" w14:textId="77777777" w:rsidR="0013675C" w:rsidRPr="006F778B" w:rsidRDefault="0013675C" w:rsidP="0013675C">
      <w:pPr>
        <w:pStyle w:val="ListParagraph"/>
        <w:spacing w:after="0" w:line="240" w:lineRule="auto"/>
        <w:ind w:left="360"/>
        <w:rPr>
          <w:rStyle w:val="userinputnon-localizable0"/>
          <w:rFonts w:asciiTheme="minorHAnsi" w:hAnsiTheme="minorHAnsi"/>
        </w:rPr>
      </w:pPr>
    </w:p>
    <w:p w14:paraId="4F26F4E2" w14:textId="77777777" w:rsidR="0013675C" w:rsidRDefault="0013675C" w:rsidP="0013675C">
      <w:pPr>
        <w:pStyle w:val="ListParagraph"/>
        <w:spacing w:after="0" w:line="240" w:lineRule="auto"/>
        <w:ind w:left="360"/>
        <w:rPr>
          <w:rFonts w:asciiTheme="minorHAnsi" w:hAnsiTheme="minorHAnsi"/>
        </w:rPr>
      </w:pPr>
      <w:r w:rsidRPr="006F778B">
        <w:rPr>
          <w:rFonts w:asciiTheme="minorHAnsi" w:hAnsiTheme="minorHAnsi"/>
        </w:rPr>
        <w:t xml:space="preserve">In this case, the following command line grants sufficient access to </w:t>
      </w:r>
      <w:r w:rsidRPr="00906331">
        <w:rPr>
          <w:rFonts w:asciiTheme="minorHAnsi" w:hAnsiTheme="minorHAnsi"/>
          <w:b/>
        </w:rPr>
        <w:t>SSReplSDK</w:t>
      </w:r>
      <w:r w:rsidRPr="006F778B">
        <w:rPr>
          <w:rFonts w:asciiTheme="minorHAnsi" w:hAnsiTheme="minorHAnsi"/>
        </w:rPr>
        <w:t xml:space="preserve"> for remote reading information about the SQL Server service (please replace colored strings with appropriate values and keep everything on a single </w:t>
      </w:r>
      <w:r>
        <w:rPr>
          <w:rFonts w:asciiTheme="minorHAnsi" w:hAnsiTheme="minorHAnsi"/>
        </w:rPr>
        <w:t>text line</w:t>
      </w:r>
      <w:r w:rsidRPr="006F778B">
        <w:rPr>
          <w:rFonts w:asciiTheme="minorHAnsi" w:hAnsiTheme="minorHAnsi"/>
        </w:rPr>
        <w:t>):</w:t>
      </w:r>
    </w:p>
    <w:p w14:paraId="248D7079" w14:textId="77777777" w:rsidR="0013675C" w:rsidRPr="006F778B" w:rsidRDefault="0013675C" w:rsidP="0013675C">
      <w:pPr>
        <w:pStyle w:val="ListParagraph"/>
        <w:spacing w:after="0" w:line="240" w:lineRule="auto"/>
        <w:ind w:left="360"/>
        <w:rPr>
          <w:rFonts w:asciiTheme="minorHAnsi" w:hAnsiTheme="minorHAnsi"/>
        </w:rPr>
      </w:pPr>
    </w:p>
    <w:p w14:paraId="54440BAB" w14:textId="757601A0" w:rsidR="00C12193" w:rsidRPr="006F778B" w:rsidRDefault="0013675C" w:rsidP="00A41429">
      <w:pPr>
        <w:pStyle w:val="ListParagraph"/>
        <w:spacing w:after="0" w:line="240" w:lineRule="auto"/>
        <w:ind w:left="360"/>
        <w:rPr>
          <w:rStyle w:val="userinputnon-localizable0"/>
          <w:rFonts w:asciiTheme="minorHAnsi" w:hAnsiTheme="minorHAnsi"/>
        </w:rPr>
      </w:pPr>
      <w:r w:rsidRPr="006F778B">
        <w:rPr>
          <w:rStyle w:val="userinputnon-localizable0"/>
          <w:rFonts w:asciiTheme="minorHAnsi" w:hAnsiTheme="minorHAnsi"/>
          <w:b/>
        </w:rPr>
        <w:t xml:space="preserve">sc sdset </w:t>
      </w:r>
      <w:r w:rsidRPr="006F778B">
        <w:rPr>
          <w:rStyle w:val="userinputnon-localizable0"/>
          <w:rFonts w:asciiTheme="minorHAnsi" w:hAnsiTheme="minorHAnsi"/>
          <w:b/>
          <w:color w:val="0070C0"/>
        </w:rPr>
        <w:t>SQLServerServiceName</w:t>
      </w:r>
      <w:r w:rsidRPr="006F778B">
        <w:rPr>
          <w:rStyle w:val="userinputnon-localizable0"/>
          <w:rFonts w:asciiTheme="minorHAnsi" w:hAnsiTheme="minorHAnsi"/>
          <w:b/>
        </w:rPr>
        <w:t xml:space="preserve"> D:(A;;GRRPWP;;;</w:t>
      </w:r>
      <w:r w:rsidRPr="006F778B">
        <w:rPr>
          <w:rStyle w:val="userinputnon-localizable0"/>
          <w:rFonts w:asciiTheme="minorHAnsi" w:hAnsiTheme="minorHAnsi"/>
          <w:b/>
          <w:color w:val="0070C0"/>
        </w:rPr>
        <w:t>SID for</w:t>
      </w:r>
      <w:r w:rsidRPr="006F778B">
        <w:rPr>
          <w:rStyle w:val="userinputnon-localizable0"/>
          <w:rFonts w:asciiTheme="minorHAnsi" w:hAnsiTheme="minorHAnsi"/>
          <w:b/>
        </w:rPr>
        <w:t xml:space="preserve"> </w:t>
      </w:r>
      <w:r w:rsidRPr="006F778B">
        <w:rPr>
          <w:rStyle w:val="userinputnon-localizable0"/>
          <w:rFonts w:asciiTheme="minorHAnsi" w:hAnsiTheme="minorHAnsi"/>
          <w:b/>
          <w:color w:val="0070C0"/>
        </w:rPr>
        <w:t>SSReplSDK</w:t>
      </w:r>
      <w:r w:rsidRPr="006F778B">
        <w:rPr>
          <w:rStyle w:val="userinputnon-localizable0"/>
          <w:rFonts w:asciiTheme="minorHAnsi" w:hAnsiTheme="minorHAnsi"/>
          <w:b/>
        </w:rPr>
        <w:t>)(A;;CCLCSWRPWPDTLOCRRC;;;SY)(A;;CCDCLCSWRPWPDTLOCRSDRCWDWO;;;BA)(A;;CCLCSWLOCRRC;;;IU)(A;;CCLCSWLOCRRC;;;SU)S:(AU;FA;CCDCLCSWRPWPDTLOCRSDRCWDWO;;;WD)</w:t>
      </w:r>
    </w:p>
    <w:p w14:paraId="175C8722" w14:textId="1604F7D5" w:rsidR="00C12193" w:rsidRPr="00EF3A9E" w:rsidRDefault="00C12193" w:rsidP="00A41429">
      <w:pPr>
        <w:pStyle w:val="ListParagraph"/>
        <w:spacing w:after="0" w:line="240" w:lineRule="auto"/>
        <w:ind w:left="360"/>
        <w:rPr>
          <w:rStyle w:val="userinputnon-localizable0"/>
          <w:b/>
        </w:rPr>
      </w:pPr>
    </w:p>
    <w:p w14:paraId="53B8E24A" w14:textId="77777777" w:rsidR="00C12193" w:rsidRPr="00EF3A9E" w:rsidRDefault="00C12193" w:rsidP="00C12193">
      <w:pPr>
        <w:pStyle w:val="ListParagraph"/>
        <w:spacing w:after="0" w:line="240" w:lineRule="auto"/>
        <w:ind w:left="360"/>
        <w:rPr>
          <w:rFonts w:asciiTheme="minorHAnsi" w:hAnsiTheme="minorHAnsi"/>
        </w:rPr>
      </w:pPr>
      <w:r w:rsidRPr="007C5ACC">
        <w:rPr>
          <w:rFonts w:asciiTheme="minorHAnsi" w:hAnsiTheme="minorHAnsi"/>
        </w:rPr>
        <w:t>Also</w:t>
      </w:r>
      <w:r>
        <w:rPr>
          <w:rFonts w:asciiTheme="minorHAnsi" w:hAnsiTheme="minorHAnsi"/>
        </w:rPr>
        <w:t>,</w:t>
      </w:r>
      <w:r w:rsidRPr="007C5ACC">
        <w:rPr>
          <w:rFonts w:asciiTheme="minorHAnsi" w:hAnsiTheme="minorHAnsi"/>
        </w:rPr>
        <w:t xml:space="preserve"> if you didn't change</w:t>
      </w:r>
      <w:r>
        <w:rPr>
          <w:rFonts w:asciiTheme="minorHAnsi" w:hAnsiTheme="minorHAnsi"/>
        </w:rPr>
        <w:t xml:space="preserve"> the</w:t>
      </w:r>
      <w:r w:rsidRPr="007C5ACC">
        <w:rPr>
          <w:rFonts w:asciiTheme="minorHAnsi" w:hAnsiTheme="minorHAnsi"/>
        </w:rPr>
        <w:t xml:space="preserve"> settings before</w:t>
      </w:r>
      <w:r>
        <w:rPr>
          <w:rFonts w:asciiTheme="minorHAnsi" w:hAnsiTheme="minorHAnsi"/>
        </w:rPr>
        <w:t>, it is necessary</w:t>
      </w:r>
      <w:r w:rsidRPr="00EF3A9E">
        <w:rPr>
          <w:rFonts w:asciiTheme="minorHAnsi" w:hAnsiTheme="minorHAnsi"/>
        </w:rPr>
        <w:t xml:space="preserve"> to change Service Control Manager default security settings to get non-administrators remote access to the Service Control Manager</w:t>
      </w:r>
      <w:r>
        <w:rPr>
          <w:rFonts w:asciiTheme="minorHAnsi" w:hAnsiTheme="minorHAnsi"/>
        </w:rPr>
        <w:t>:</w:t>
      </w:r>
    </w:p>
    <w:p w14:paraId="76CE20E6" w14:textId="77777777" w:rsidR="00C12193" w:rsidRPr="007C5ACC" w:rsidRDefault="00C12193" w:rsidP="00C12193">
      <w:pPr>
        <w:pStyle w:val="ListParagraph"/>
        <w:spacing w:after="0" w:line="240" w:lineRule="auto"/>
        <w:ind w:left="360"/>
        <w:rPr>
          <w:rFonts w:asciiTheme="minorHAnsi" w:hAnsiTheme="minorHAnsi"/>
        </w:rPr>
      </w:pPr>
    </w:p>
    <w:p w14:paraId="5CD10699" w14:textId="77777777" w:rsidR="00C12193" w:rsidRDefault="00C12193" w:rsidP="00C12193">
      <w:pPr>
        <w:pStyle w:val="ListParagraph"/>
        <w:spacing w:after="0" w:line="240" w:lineRule="auto"/>
        <w:ind w:left="360"/>
        <w:rPr>
          <w:rFonts w:asciiTheme="minorHAnsi" w:hAnsiTheme="minorHAnsi"/>
          <w:b/>
        </w:rPr>
      </w:pPr>
      <w:r w:rsidRPr="00EF3A9E">
        <w:rPr>
          <w:rFonts w:asciiTheme="minorHAnsi" w:hAnsiTheme="minorHAnsi"/>
          <w:b/>
        </w:rPr>
        <w:t>sc sdset SCMANAGER D:(A;;CCLCRPRC;;;AU)(A;;CCLCRPWPRC;;;SY)(A;;KA;;;BA)S:(AU;FA;KA;;;WD)(AU;OIIOFA;GA;;;WD)</w:t>
      </w:r>
    </w:p>
    <w:p w14:paraId="5E89786C" w14:textId="77777777" w:rsidR="00C12193" w:rsidRDefault="00C12193" w:rsidP="00C12193">
      <w:pPr>
        <w:pStyle w:val="ListParagraph"/>
        <w:spacing w:line="240" w:lineRule="auto"/>
        <w:ind w:left="360"/>
        <w:rPr>
          <w:rFonts w:asciiTheme="minorHAnsi" w:hAnsiTheme="minorHAnsi" w:cs="Arial"/>
        </w:rPr>
      </w:pPr>
    </w:p>
    <w:p w14:paraId="1FBADBA8" w14:textId="77777777" w:rsidR="00C12193" w:rsidRPr="00EF3A9E" w:rsidRDefault="00C12193" w:rsidP="00C12193">
      <w:pPr>
        <w:pStyle w:val="ListParagraph"/>
        <w:spacing w:line="240" w:lineRule="auto"/>
        <w:ind w:left="360"/>
        <w:rPr>
          <w:rStyle w:val="userinputnon-localizable0"/>
          <w:rFonts w:asciiTheme="minorHAnsi" w:hAnsiTheme="minorHAnsi"/>
          <w:b/>
        </w:rPr>
      </w:pPr>
      <w:r w:rsidRPr="00EF3A9E">
        <w:rPr>
          <w:rFonts w:asciiTheme="minorHAnsi" w:hAnsiTheme="minorHAnsi" w:cs="Arial"/>
        </w:rPr>
        <w:t xml:space="preserve">For more information, see </w:t>
      </w:r>
      <w:hyperlink r:id="rId47" w:history="1">
        <w:r w:rsidRPr="00EF3A9E">
          <w:rPr>
            <w:rStyle w:val="Hyperlink"/>
            <w:rFonts w:asciiTheme="minorHAnsi" w:hAnsiTheme="minorHAnsi" w:cs="Arial"/>
            <w:sz w:val="22"/>
            <w:szCs w:val="22"/>
          </w:rPr>
          <w:t>Sc sdset</w:t>
        </w:r>
      </w:hyperlink>
      <w:r w:rsidRPr="00EF3A9E">
        <w:rPr>
          <w:rFonts w:asciiTheme="minorHAnsi" w:hAnsiTheme="minorHAnsi" w:cs="Arial"/>
        </w:rPr>
        <w:t xml:space="preserve"> page.</w:t>
      </w:r>
    </w:p>
    <w:p w14:paraId="59F6FCEA" w14:textId="77777777" w:rsidR="00C12193" w:rsidRPr="00EF3A9E" w:rsidRDefault="00C12193" w:rsidP="00C12193">
      <w:pPr>
        <w:rPr>
          <w:rFonts w:eastAsia="Times New Roman" w:cs="Times New Roman"/>
        </w:rPr>
      </w:pPr>
    </w:p>
    <w:p w14:paraId="735174F9" w14:textId="77777777" w:rsidR="00C12193" w:rsidRDefault="00C12193" w:rsidP="00C12193">
      <w:pPr>
        <w:pStyle w:val="AlertLabel"/>
        <w:framePr w:wrap="auto" w:vAnchor="margin" w:yAlign="inline"/>
      </w:pPr>
      <w:r w:rsidRPr="00E61620">
        <w:rPr>
          <w:b w:val="0"/>
          <w:noProof/>
        </w:rPr>
        <w:drawing>
          <wp:inline distT="0" distB="0" distL="0" distR="0" wp14:anchorId="298FBB10" wp14:editId="0A0820A5">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3F8DBDE3" w14:textId="77897AC0" w:rsidR="00C12193" w:rsidRDefault="00C12193" w:rsidP="00A41429">
      <w:r w:rsidRPr="00A41429">
        <w:rPr>
          <w:rFonts w:ascii="Arial" w:hAnsi="Arial" w:cs="Arial"/>
          <w:sz w:val="20"/>
          <w:szCs w:val="20"/>
        </w:rPr>
        <w:t xml:space="preserve">You can obtain SID of a user through WMIC USERACCOUNT command. </w:t>
      </w:r>
      <w:r w:rsidRPr="00A41429">
        <w:rPr>
          <w:rFonts w:ascii="Arial" w:hAnsi="Arial" w:cs="Arial"/>
          <w:sz w:val="20"/>
          <w:szCs w:val="20"/>
        </w:rPr>
        <w:br/>
        <w:t>For example,</w:t>
      </w:r>
      <w:r w:rsidRPr="00A41429">
        <w:rPr>
          <w:rFonts w:ascii="Arial" w:hAnsi="Arial" w:cs="Arial"/>
          <w:sz w:val="20"/>
          <w:szCs w:val="20"/>
        </w:rPr>
        <w:br/>
        <w:t>wmic useraccount where (name='</w:t>
      </w:r>
      <w:r w:rsidRPr="00C12193">
        <w:rPr>
          <w:rStyle w:val="userinputnon-localizable0"/>
          <w:rFonts w:ascii="Arial" w:hAnsi="Arial" w:cs="Arial"/>
          <w:color w:val="0070C0"/>
          <w:sz w:val="20"/>
          <w:szCs w:val="20"/>
        </w:rPr>
        <w:t>SSReplSDK</w:t>
      </w:r>
      <w:r w:rsidRPr="00A41429">
        <w:rPr>
          <w:rFonts w:ascii="Arial" w:hAnsi="Arial" w:cs="Arial"/>
          <w:sz w:val="20"/>
          <w:szCs w:val="20"/>
        </w:rPr>
        <w:t>' and domain='</w:t>
      </w:r>
      <w:r w:rsidRPr="00C12193">
        <w:rPr>
          <w:rStyle w:val="userinputnon-localizable0"/>
          <w:rFonts w:ascii="Arial" w:hAnsi="Arial" w:cs="Arial"/>
          <w:color w:val="0070C0"/>
          <w:sz w:val="20"/>
          <w:szCs w:val="20"/>
        </w:rPr>
        <w:t>%userdomain%</w:t>
      </w:r>
      <w:r w:rsidRPr="00A41429">
        <w:rPr>
          <w:rFonts w:ascii="Arial" w:hAnsi="Arial" w:cs="Arial"/>
          <w:sz w:val="20"/>
          <w:szCs w:val="20"/>
        </w:rPr>
        <w:t>') get name,sid</w:t>
      </w:r>
    </w:p>
    <w:p w14:paraId="2151BCD4" w14:textId="77777777" w:rsidR="00503C11" w:rsidRDefault="00503C11" w:rsidP="00503C11">
      <w:pPr>
        <w:pStyle w:val="AlertLabel"/>
        <w:framePr w:wrap="auto" w:vAnchor="margin" w:yAlign="inline"/>
      </w:pPr>
    </w:p>
    <w:p w14:paraId="57C5D6FF" w14:textId="77777777" w:rsidR="00503C11" w:rsidRDefault="00503C11" w:rsidP="00503C11">
      <w:pPr>
        <w:pStyle w:val="AlertLabel"/>
        <w:framePr w:wrap="auto" w:vAnchor="margin" w:yAlign="inline"/>
      </w:pPr>
      <w:r w:rsidRPr="00E61620">
        <w:rPr>
          <w:noProof/>
        </w:rPr>
        <w:drawing>
          <wp:inline distT="0" distB="0" distL="0" distR="0" wp14:anchorId="6D565FC6" wp14:editId="25A51CC7">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5BD5E780" w14:textId="77777777" w:rsidR="00503C11" w:rsidRPr="00C0072E" w:rsidRDefault="00503C11" w:rsidP="00A41429">
      <w:pPr>
        <w:pStyle w:val="NormalWeb"/>
        <w:spacing w:after="0"/>
        <w:rPr>
          <w:rFonts w:eastAsia="Times New Roman" w:cs="Arial"/>
          <w:szCs w:val="20"/>
          <w:lang w:eastAsia="ru-RU"/>
        </w:rPr>
      </w:pPr>
      <w:r w:rsidRPr="00C0072E">
        <w:rPr>
          <w:rFonts w:eastAsia="Times New Roman" w:cs="Arial"/>
          <w:szCs w:val="20"/>
          <w:lang w:eastAsia="ru-RU"/>
        </w:rPr>
        <w:t>The monitoring account user must have the following permissions to 'C:\Windows\Temp' folder:</w:t>
      </w:r>
    </w:p>
    <w:p w14:paraId="381F04CC" w14:textId="77777777" w:rsidR="00503C11" w:rsidRPr="00C0072E" w:rsidRDefault="00503C11" w:rsidP="00A41429">
      <w:pPr>
        <w:pStyle w:val="ListParagraph"/>
        <w:numPr>
          <w:ilvl w:val="1"/>
          <w:numId w:val="20"/>
        </w:numPr>
        <w:spacing w:before="240"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Modify</w:t>
      </w:r>
    </w:p>
    <w:p w14:paraId="1907E426" w14:textId="77777777" w:rsidR="00503C11" w:rsidRPr="00C0072E" w:rsidRDefault="00503C11" w:rsidP="00503C11">
      <w:pPr>
        <w:pStyle w:val="ListParagraph"/>
        <w:numPr>
          <w:ilvl w:val="1"/>
          <w:numId w:val="20"/>
        </w:numPr>
        <w:spacing w:before="100" w:beforeAutospacing="1"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Read &amp; Execute</w:t>
      </w:r>
    </w:p>
    <w:p w14:paraId="5EC837B5" w14:textId="77777777" w:rsidR="00503C11" w:rsidRPr="00C0072E" w:rsidRDefault="00503C11" w:rsidP="00503C11">
      <w:pPr>
        <w:pStyle w:val="ListParagraph"/>
        <w:numPr>
          <w:ilvl w:val="1"/>
          <w:numId w:val="20"/>
        </w:numPr>
        <w:spacing w:before="100" w:beforeAutospacing="1"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List Folder contents</w:t>
      </w:r>
    </w:p>
    <w:p w14:paraId="420DF38B" w14:textId="77777777" w:rsidR="00503C11" w:rsidRPr="00C0072E" w:rsidRDefault="00503C11" w:rsidP="00503C11">
      <w:pPr>
        <w:pStyle w:val="ListParagraph"/>
        <w:numPr>
          <w:ilvl w:val="1"/>
          <w:numId w:val="20"/>
        </w:numPr>
        <w:spacing w:before="100" w:beforeAutospacing="1"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Read</w:t>
      </w:r>
    </w:p>
    <w:p w14:paraId="6D29F24A" w14:textId="1F51FB3A" w:rsidR="00503C11" w:rsidRPr="00A41429" w:rsidRDefault="00503C11">
      <w:pPr>
        <w:pStyle w:val="ListParagraph"/>
        <w:numPr>
          <w:ilvl w:val="1"/>
          <w:numId w:val="20"/>
        </w:numPr>
        <w:spacing w:before="100" w:beforeAutospacing="1"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Write</w:t>
      </w:r>
    </w:p>
    <w:p w14:paraId="517E7EA6" w14:textId="77777777" w:rsidR="00BE3985" w:rsidRPr="000A7AF7" w:rsidRDefault="00BE3985" w:rsidP="00BE3985">
      <w:pPr>
        <w:pStyle w:val="Heading5"/>
        <w:rPr>
          <w:rFonts w:eastAsia="SimSun"/>
          <w:szCs w:val="20"/>
        </w:rPr>
      </w:pPr>
      <w:r w:rsidRPr="000A7AF7">
        <w:rPr>
          <w:szCs w:val="20"/>
        </w:rPr>
        <w:t>To configure the low-privilege environment on the agent machine in cluster</w:t>
      </w:r>
    </w:p>
    <w:p w14:paraId="7CCD78A6" w14:textId="210671B0" w:rsidR="00BE3985" w:rsidRDefault="00BE3985" w:rsidP="008350EE">
      <w:pPr>
        <w:pStyle w:val="NumberedList1"/>
        <w:numPr>
          <w:ilvl w:val="0"/>
          <w:numId w:val="31"/>
        </w:numPr>
        <w:tabs>
          <w:tab w:val="left" w:pos="360"/>
        </w:tabs>
        <w:spacing w:before="60" w:after="60" w:line="260" w:lineRule="exact"/>
        <w:jc w:val="both"/>
      </w:pPr>
      <w:r>
        <w:t>For each node in the cluster, execute the steps outlined in “</w:t>
      </w:r>
      <w:hyperlink w:anchor="_To_configure_permissions" w:history="1">
        <w:r w:rsidR="008350EE" w:rsidRPr="008350EE">
          <w:rPr>
            <w:rStyle w:val="Hyperlink"/>
            <w:sz w:val="22"/>
            <w:szCs w:val="22"/>
          </w:rPr>
          <w:t>To configure the low-privilege environment on the agent machine</w:t>
        </w:r>
      </w:hyperlink>
      <w:r>
        <w:t>” section.</w:t>
      </w:r>
    </w:p>
    <w:p w14:paraId="719A6A0B" w14:textId="77777777" w:rsidR="00BE3985" w:rsidRDefault="00BE3985" w:rsidP="00CE322B">
      <w:pPr>
        <w:pStyle w:val="NumberedList1"/>
        <w:numPr>
          <w:ilvl w:val="0"/>
          <w:numId w:val="31"/>
        </w:numPr>
        <w:tabs>
          <w:tab w:val="left" w:pos="360"/>
        </w:tabs>
        <w:spacing w:before="60" w:after="60" w:line="260" w:lineRule="exact"/>
        <w:jc w:val="both"/>
        <w:rPr>
          <w:b/>
        </w:rPr>
      </w:pPr>
      <w:r>
        <w:t xml:space="preserve">Grant “Remote Launch” and “Remote Activation” DCOM permissions to the </w:t>
      </w:r>
      <w:r>
        <w:rPr>
          <w:rStyle w:val="UserInputNon-localizable"/>
        </w:rPr>
        <w:t>SSReplMPLowPriv</w:t>
      </w:r>
      <w:r>
        <w:t xml:space="preserve"> using DCOMCNFG. Please note that both defaults and limits should be adjusted. Under DCOM config, select Windows Management and Instrumentation properties; on Security tab, grant “Remote Launch” and “Remote Activation” to the </w:t>
      </w:r>
      <w:r>
        <w:rPr>
          <w:rStyle w:val="UserInputNon-localizable"/>
        </w:rPr>
        <w:t xml:space="preserve">SSReplMPLowPriv </w:t>
      </w:r>
      <w:r w:rsidRPr="002508FA">
        <w:rPr>
          <w:rStyle w:val="UserInputNon-localizable"/>
          <w:b w:val="0"/>
        </w:rPr>
        <w:t>group</w:t>
      </w:r>
      <w:r>
        <w:rPr>
          <w:rStyle w:val="UserInputNon-localizable"/>
          <w:b w:val="0"/>
        </w:rPr>
        <w:t>.</w:t>
      </w:r>
    </w:p>
    <w:p w14:paraId="4BE31E02" w14:textId="77777777" w:rsidR="00BE3985" w:rsidRDefault="00BE3985" w:rsidP="00CE322B">
      <w:pPr>
        <w:pStyle w:val="NumberedList1"/>
        <w:numPr>
          <w:ilvl w:val="0"/>
          <w:numId w:val="31"/>
        </w:numPr>
        <w:tabs>
          <w:tab w:val="left" w:pos="360"/>
        </w:tabs>
        <w:spacing w:before="60" w:after="60" w:line="260" w:lineRule="exact"/>
        <w:jc w:val="both"/>
      </w:pPr>
      <w:r>
        <w:t>Allow Windows Remote Management through the Windows Firewall.</w:t>
      </w:r>
    </w:p>
    <w:p w14:paraId="63030FDC" w14:textId="77777777" w:rsidR="00BE3985" w:rsidRDefault="00BE3985" w:rsidP="00CE322B">
      <w:pPr>
        <w:pStyle w:val="NumberedList1"/>
        <w:numPr>
          <w:ilvl w:val="0"/>
          <w:numId w:val="31"/>
        </w:numPr>
        <w:tabs>
          <w:tab w:val="left" w:pos="360"/>
        </w:tabs>
        <w:spacing w:before="60" w:after="60" w:line="260" w:lineRule="exact"/>
        <w:jc w:val="both"/>
        <w:rPr>
          <w:color w:val="000000"/>
        </w:rPr>
      </w:pPr>
      <w:r>
        <w:t xml:space="preserve">Grant “Read” and “Full Control” access for the cluster to the </w:t>
      </w:r>
      <w:r>
        <w:rPr>
          <w:rStyle w:val="UserInputNon-localizable"/>
        </w:rPr>
        <w:t>SSReplMPLowPriv</w:t>
      </w:r>
      <w:r>
        <w:rPr>
          <w:b/>
        </w:rPr>
        <w:t xml:space="preserve"> </w:t>
      </w:r>
      <w:r>
        <w:t>using Failover Cluster Manager.</w:t>
      </w:r>
    </w:p>
    <w:p w14:paraId="078462A9" w14:textId="57D52710" w:rsidR="00BE3985" w:rsidRPr="00D90A23" w:rsidRDefault="00BE3985" w:rsidP="00BE3985">
      <w:pPr>
        <w:pStyle w:val="Heading5"/>
      </w:pPr>
      <w:r>
        <w:rPr>
          <w:noProof/>
        </w:rPr>
        <w:lastRenderedPageBreak/>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w:t>
      </w:r>
      <w:r>
        <w:t>rmissions on the SQL Server 2014</w:t>
      </w:r>
      <w:r w:rsidRPr="00D90A23">
        <w:t xml:space="preserve"> Replication Distribution Database</w:t>
      </w:r>
    </w:p>
    <w:p w14:paraId="7CC9AAE8" w14:textId="77777777" w:rsidR="00BE3985" w:rsidRDefault="00BE3985" w:rsidP="00CE322B">
      <w:pPr>
        <w:pStyle w:val="NumberedList1"/>
        <w:numPr>
          <w:ilvl w:val="0"/>
          <w:numId w:val="33"/>
        </w:numPr>
        <w:tabs>
          <w:tab w:val="left" w:pos="360"/>
        </w:tabs>
        <w:spacing w:line="260" w:lineRule="exact"/>
        <w:rPr>
          <w:rStyle w:val="UserInputNon-localizable"/>
          <w:b w:val="0"/>
          <w:szCs w:val="22"/>
        </w:rPr>
      </w:pPr>
      <w:r>
        <w:t>In SQL Server Management Studio, for the instance of SQL Server Database Engine (which appears to be the Distributor), create a login for “</w:t>
      </w:r>
      <w:r>
        <w:rPr>
          <w:rStyle w:val="UserInputNon-localizable"/>
        </w:rPr>
        <w:t>SSReplMPLowPriv”.</w:t>
      </w:r>
    </w:p>
    <w:p w14:paraId="5FAE8B5A" w14:textId="77777777" w:rsidR="00BE3985" w:rsidRDefault="00BE3985" w:rsidP="00CE322B">
      <w:pPr>
        <w:pStyle w:val="NumberedList1"/>
        <w:numPr>
          <w:ilvl w:val="0"/>
          <w:numId w:val="33"/>
        </w:numPr>
        <w:tabs>
          <w:tab w:val="left" w:pos="360"/>
        </w:tabs>
        <w:spacing w:line="260" w:lineRule="exact"/>
      </w:pPr>
      <w:r>
        <w:t xml:space="preserve">Create an </w:t>
      </w:r>
      <w:r>
        <w:rPr>
          <w:rStyle w:val="UserInputNon-localizable"/>
        </w:rPr>
        <w:t xml:space="preserve">SSReplMPLowPriv </w:t>
      </w:r>
      <w:r>
        <w:t>user in all Distribution Databases.</w:t>
      </w:r>
    </w:p>
    <w:p w14:paraId="4624EC50" w14:textId="77777777" w:rsidR="00BE3985" w:rsidRDefault="00BE3985" w:rsidP="00CE322B">
      <w:pPr>
        <w:pStyle w:val="NumberedList1"/>
        <w:numPr>
          <w:ilvl w:val="0"/>
          <w:numId w:val="33"/>
        </w:numPr>
        <w:tabs>
          <w:tab w:val="left" w:pos="360"/>
        </w:tabs>
        <w:spacing w:line="260" w:lineRule="exact"/>
      </w:pPr>
      <w:r>
        <w:t xml:space="preserve">Assign db_datareader and replmonitor roles for </w:t>
      </w:r>
      <w:r>
        <w:rPr>
          <w:rStyle w:val="UserInputNon-localizable"/>
        </w:rPr>
        <w:t xml:space="preserve">SSReplMPLowPriv </w:t>
      </w:r>
      <w:r>
        <w:t xml:space="preserve">on all distribution databases (see </w:t>
      </w:r>
      <w:hyperlink r:id="rId48" w:history="1">
        <w:r>
          <w:rPr>
            <w:rStyle w:val="Hyperlink"/>
          </w:rPr>
          <w:t>How to: Allow Non-Administrators to Use Replication Monitor (Replication Transact-SQL Programming)</w:t>
        </w:r>
      </w:hyperlink>
      <w:r>
        <w:t xml:space="preserve"> for more details).</w:t>
      </w:r>
    </w:p>
    <w:p w14:paraId="118A9321" w14:textId="77777777" w:rsidR="00BE3985" w:rsidRDefault="00BE3985" w:rsidP="00CE322B">
      <w:pPr>
        <w:pStyle w:val="NumberedList1"/>
        <w:numPr>
          <w:ilvl w:val="0"/>
          <w:numId w:val="33"/>
        </w:numPr>
        <w:tabs>
          <w:tab w:val="left" w:pos="360"/>
        </w:tabs>
        <w:spacing w:line="260" w:lineRule="exact"/>
      </w:pPr>
      <w:r>
        <w:t xml:space="preserve">On all instances, it is necessary to assign SQLAgentReaderRole and db_datareader roles to </w:t>
      </w:r>
      <w:r>
        <w:rPr>
          <w:rFonts w:cs="Consolas"/>
        </w:rPr>
        <w:t xml:space="preserve">msdb for </w:t>
      </w:r>
      <w:r>
        <w:t xml:space="preserve">the </w:t>
      </w:r>
      <w:r>
        <w:rPr>
          <w:b/>
        </w:rPr>
        <w:t>SSReplMPLowPriv</w:t>
      </w:r>
      <w:r>
        <w:t>.</w:t>
      </w:r>
    </w:p>
    <w:p w14:paraId="0C3B1935" w14:textId="77777777" w:rsidR="00BE3985" w:rsidRDefault="00BE3985" w:rsidP="00CE322B">
      <w:pPr>
        <w:pStyle w:val="NumberedList1"/>
        <w:numPr>
          <w:ilvl w:val="0"/>
          <w:numId w:val="33"/>
        </w:numPr>
        <w:tabs>
          <w:tab w:val="left" w:pos="360"/>
        </w:tabs>
        <w:spacing w:line="260" w:lineRule="exact"/>
      </w:pPr>
      <w:r>
        <w:t xml:space="preserve">In Studio, grant the </w:t>
      </w:r>
      <w:r>
        <w:rPr>
          <w:b/>
        </w:rPr>
        <w:t>SSReplMPLowPriv</w:t>
      </w:r>
      <w:r>
        <w:t xml:space="preserve"> user db_owner rights to all subscription and publication databases (see </w:t>
      </w:r>
      <w:hyperlink r:id="rId49" w:history="1">
        <w:r>
          <w:rPr>
            <w:rStyle w:val="Hyperlink"/>
          </w:rPr>
          <w:t>Security Role Requirements for Replication</w:t>
        </w:r>
      </w:hyperlink>
      <w:r>
        <w:t xml:space="preserve"> for more details). Also, if the current </w:t>
      </w:r>
      <w:r>
        <w:rPr>
          <w:b/>
        </w:rPr>
        <w:t xml:space="preserve">SSReplMPLowPriv </w:t>
      </w:r>
      <w:r>
        <w:t>user has not been created – create it.</w:t>
      </w:r>
    </w:p>
    <w:p w14:paraId="5242ACEB" w14:textId="77777777" w:rsidR="00BE3985" w:rsidRDefault="00BE3985" w:rsidP="00CE322B">
      <w:pPr>
        <w:pStyle w:val="ListParagraph"/>
        <w:numPr>
          <w:ilvl w:val="0"/>
          <w:numId w:val="33"/>
        </w:numPr>
        <w:autoSpaceDE w:val="0"/>
        <w:autoSpaceDN w:val="0"/>
        <w:spacing w:after="0" w:line="240" w:lineRule="auto"/>
        <w:contextualSpacing/>
      </w:pPr>
      <w:r>
        <w:rPr>
          <w:rFonts w:cs="Segoe UI"/>
          <w:color w:val="000000"/>
        </w:rPr>
        <w:t xml:space="preserve">Create a new executor role </w:t>
      </w:r>
      <w:r>
        <w:t>if it has not been created.</w:t>
      </w:r>
    </w:p>
    <w:p w14:paraId="62F082B8" w14:textId="77777777" w:rsidR="00BE3985" w:rsidRPr="0006213C" w:rsidRDefault="00BE3985" w:rsidP="00BE3985">
      <w:pPr>
        <w:pStyle w:val="ListParagraph"/>
        <w:autoSpaceDE w:val="0"/>
        <w:autoSpaceDN w:val="0"/>
        <w:spacing w:after="0" w:line="240" w:lineRule="auto"/>
        <w:ind w:left="360"/>
        <w:contextualSpacing/>
      </w:pPr>
    </w:p>
    <w:p w14:paraId="3FD3B465" w14:textId="77777777" w:rsidR="00BE3985" w:rsidRDefault="00BE3985" w:rsidP="00BE3985">
      <w:pPr>
        <w:pStyle w:val="ListParagraph"/>
        <w:autoSpaceDE w:val="0"/>
        <w:autoSpaceDN w:val="0"/>
        <w:spacing w:before="40" w:after="40" w:line="240" w:lineRule="auto"/>
        <w:ind w:left="360"/>
      </w:pPr>
      <w:r>
        <w:rPr>
          <w:rFonts w:cs="Consolas"/>
          <w:color w:val="0000FF"/>
        </w:rPr>
        <w:t>USE</w:t>
      </w:r>
      <w:r>
        <w:rPr>
          <w:rFonts w:cs="Consolas"/>
        </w:rPr>
        <w:t xml:space="preserve"> msdb</w:t>
      </w:r>
      <w:r>
        <w:rPr>
          <w:rFonts w:cs="Consolas"/>
          <w:color w:val="808080"/>
        </w:rPr>
        <w:t>;</w:t>
      </w:r>
    </w:p>
    <w:p w14:paraId="37BC6195" w14:textId="77777777" w:rsidR="00BE3985" w:rsidRDefault="00BE3985" w:rsidP="00BE3985">
      <w:pPr>
        <w:autoSpaceDE w:val="0"/>
        <w:autoSpaceDN w:val="0"/>
        <w:spacing w:before="40" w:after="40" w:line="240" w:lineRule="auto"/>
        <w:ind w:firstLine="360"/>
      </w:pPr>
      <w:r>
        <w:rPr>
          <w:rFonts w:cs="Consolas"/>
          <w:color w:val="0000FF"/>
        </w:rPr>
        <w:t>go</w:t>
      </w:r>
    </w:p>
    <w:p w14:paraId="50F85144" w14:textId="77777777" w:rsidR="00BE3985" w:rsidRDefault="00BE3985" w:rsidP="00BE3985">
      <w:pPr>
        <w:autoSpaceDE w:val="0"/>
        <w:autoSpaceDN w:val="0"/>
        <w:spacing w:before="40" w:after="40" w:line="240" w:lineRule="auto"/>
        <w:ind w:firstLine="360"/>
      </w:pPr>
      <w:r>
        <w:rPr>
          <w:rFonts w:cs="Consolas"/>
          <w:color w:val="0000FF"/>
        </w:rPr>
        <w:t>CREATE</w:t>
      </w:r>
      <w:r>
        <w:rPr>
          <w:rFonts w:cs="Consolas"/>
        </w:rPr>
        <w:t xml:space="preserve"> </w:t>
      </w:r>
      <w:r>
        <w:rPr>
          <w:rFonts w:cs="Consolas"/>
          <w:color w:val="0000FF"/>
        </w:rPr>
        <w:t>ROLE</w:t>
      </w:r>
      <w:r>
        <w:rPr>
          <w:rFonts w:cs="Consolas"/>
        </w:rPr>
        <w:t xml:space="preserve"> db_executor</w:t>
      </w:r>
      <w:r>
        <w:rPr>
          <w:rFonts w:cs="Consolas"/>
          <w:color w:val="808080"/>
        </w:rPr>
        <w:t>;</w:t>
      </w:r>
    </w:p>
    <w:p w14:paraId="61528A1F" w14:textId="77777777" w:rsidR="00BE3985" w:rsidRDefault="00BE3985" w:rsidP="00BE3985">
      <w:pPr>
        <w:autoSpaceDE w:val="0"/>
        <w:autoSpaceDN w:val="0"/>
        <w:spacing w:before="40" w:after="40" w:line="240" w:lineRule="auto"/>
        <w:ind w:firstLine="360"/>
        <w:rPr>
          <w:rFonts w:cs="Consolas"/>
          <w:color w:val="808080"/>
        </w:rPr>
      </w:pPr>
      <w:r>
        <w:rPr>
          <w:rFonts w:cs="Consolas"/>
          <w:color w:val="0000FF"/>
        </w:rPr>
        <w:t>GRANT</w:t>
      </w:r>
      <w:r>
        <w:rPr>
          <w:rFonts w:cs="Consolas"/>
        </w:rPr>
        <w:t xml:space="preserve"> </w:t>
      </w:r>
      <w:r>
        <w:rPr>
          <w:rFonts w:cs="Consolas"/>
          <w:color w:val="0000FF"/>
        </w:rPr>
        <w:t>EXECUTE</w:t>
      </w:r>
      <w:r>
        <w:rPr>
          <w:rFonts w:cs="Consolas"/>
        </w:rPr>
        <w:t xml:space="preserve"> </w:t>
      </w:r>
      <w:r>
        <w:rPr>
          <w:rFonts w:cs="Consolas"/>
          <w:color w:val="0000FF"/>
        </w:rPr>
        <w:t>TO</w:t>
      </w:r>
      <w:r>
        <w:rPr>
          <w:rFonts w:cs="Consolas"/>
        </w:rPr>
        <w:t xml:space="preserve"> db_executor</w:t>
      </w:r>
      <w:r>
        <w:rPr>
          <w:rFonts w:cs="Consolas"/>
          <w:color w:val="808080"/>
        </w:rPr>
        <w:t>;</w:t>
      </w:r>
    </w:p>
    <w:p w14:paraId="3689C119" w14:textId="77777777" w:rsidR="00BE3985" w:rsidRDefault="00BE3985" w:rsidP="00BE3985">
      <w:pPr>
        <w:autoSpaceDE w:val="0"/>
        <w:autoSpaceDN w:val="0"/>
        <w:spacing w:before="40" w:after="40" w:line="240" w:lineRule="auto"/>
        <w:ind w:firstLine="360"/>
      </w:pPr>
      <w:r>
        <w:rPr>
          <w:rFonts w:cs="Consolas"/>
          <w:color w:val="0000FF"/>
        </w:rPr>
        <w:t>go</w:t>
      </w:r>
    </w:p>
    <w:p w14:paraId="5DC19CE5" w14:textId="77777777" w:rsidR="00BE3985" w:rsidRDefault="00BE3985" w:rsidP="00BE3985">
      <w:pPr>
        <w:autoSpaceDE w:val="0"/>
        <w:autoSpaceDN w:val="0"/>
        <w:spacing w:before="40" w:after="40" w:line="240" w:lineRule="auto"/>
        <w:ind w:firstLine="360"/>
        <w:rPr>
          <w:rFonts w:cs="Consolas"/>
          <w:color w:val="808080"/>
        </w:rPr>
      </w:pPr>
    </w:p>
    <w:p w14:paraId="67ACDB99" w14:textId="77777777" w:rsidR="00BE3985" w:rsidRDefault="00BE3985" w:rsidP="00BE3985">
      <w:pPr>
        <w:autoSpaceDE w:val="0"/>
        <w:autoSpaceDN w:val="0"/>
        <w:spacing w:before="40" w:after="40" w:line="240" w:lineRule="auto"/>
        <w:ind w:firstLine="360"/>
        <w:rPr>
          <w:rFonts w:cs="Consolas"/>
          <w:color w:val="808080"/>
        </w:rPr>
      </w:pPr>
      <w:r>
        <w:rPr>
          <w:rFonts w:cs="Segoe UI"/>
          <w:color w:val="000000"/>
        </w:rPr>
        <w:t xml:space="preserve">Then, grant execute permissions for </w:t>
      </w:r>
      <w:r>
        <w:rPr>
          <w:b/>
        </w:rPr>
        <w:t>SSReplMPLowPriv</w:t>
      </w:r>
      <w:r>
        <w:t xml:space="preserve"> user by means of this role.</w:t>
      </w:r>
    </w:p>
    <w:p w14:paraId="6D7177B0" w14:textId="77777777" w:rsidR="00BE3985" w:rsidRDefault="00BE3985" w:rsidP="00BE3985">
      <w:pPr>
        <w:autoSpaceDE w:val="0"/>
        <w:autoSpaceDN w:val="0"/>
        <w:spacing w:before="40" w:after="40" w:line="240" w:lineRule="auto"/>
        <w:ind w:firstLine="360"/>
      </w:pPr>
    </w:p>
    <w:p w14:paraId="3509857D" w14:textId="77777777" w:rsidR="00BE3985" w:rsidRDefault="00BE3985" w:rsidP="00BE3985">
      <w:pPr>
        <w:pStyle w:val="ListParagraph"/>
        <w:autoSpaceDE w:val="0"/>
        <w:autoSpaceDN w:val="0"/>
        <w:spacing w:before="40" w:after="40" w:line="240" w:lineRule="auto"/>
        <w:ind w:left="360"/>
      </w:pPr>
      <w:r>
        <w:rPr>
          <w:rFonts w:cs="Consolas"/>
          <w:color w:val="0000FF"/>
        </w:rPr>
        <w:t>USE</w:t>
      </w:r>
      <w:r>
        <w:rPr>
          <w:rFonts w:cs="Consolas"/>
        </w:rPr>
        <w:t xml:space="preserve"> msdb</w:t>
      </w:r>
      <w:r>
        <w:rPr>
          <w:rFonts w:cs="Consolas"/>
          <w:color w:val="808080"/>
        </w:rPr>
        <w:t>;</w:t>
      </w:r>
    </w:p>
    <w:p w14:paraId="4952CB46" w14:textId="77777777" w:rsidR="00BE3985" w:rsidRDefault="00BE3985" w:rsidP="00BE3985">
      <w:pPr>
        <w:autoSpaceDE w:val="0"/>
        <w:autoSpaceDN w:val="0"/>
        <w:spacing w:before="40" w:after="40" w:line="240" w:lineRule="auto"/>
        <w:ind w:firstLine="360"/>
      </w:pPr>
      <w:r>
        <w:rPr>
          <w:rFonts w:cs="Consolas"/>
          <w:color w:val="0000FF"/>
        </w:rPr>
        <w:t>go</w:t>
      </w:r>
    </w:p>
    <w:p w14:paraId="084D257C" w14:textId="77777777" w:rsidR="00BE3985" w:rsidRDefault="00BE3985" w:rsidP="00BE3985">
      <w:pPr>
        <w:autoSpaceDE w:val="0"/>
        <w:autoSpaceDN w:val="0"/>
        <w:spacing w:before="40" w:after="40" w:line="240" w:lineRule="auto"/>
        <w:ind w:firstLine="360"/>
      </w:pPr>
      <w:r>
        <w:rPr>
          <w:rFonts w:cs="Consolas"/>
          <w:color w:val="0000FF"/>
        </w:rPr>
        <w:t>EXEC</w:t>
      </w:r>
      <w:r>
        <w:rPr>
          <w:rFonts w:cs="Consolas"/>
        </w:rPr>
        <w:t xml:space="preserve"> </w:t>
      </w:r>
      <w:r>
        <w:rPr>
          <w:rFonts w:cs="Consolas"/>
          <w:color w:val="800000"/>
        </w:rPr>
        <w:t>sp_addrolemember</w:t>
      </w:r>
      <w:r>
        <w:rPr>
          <w:rFonts w:cs="Consolas"/>
          <w:color w:val="0000FF"/>
        </w:rPr>
        <w:t xml:space="preserve"> </w:t>
      </w:r>
      <w:r>
        <w:rPr>
          <w:rFonts w:cs="Consolas"/>
          <w:color w:val="FF0000"/>
        </w:rPr>
        <w:t>'db_executor'</w:t>
      </w:r>
      <w:r>
        <w:rPr>
          <w:rFonts w:cs="Consolas"/>
          <w:color w:val="808080"/>
        </w:rPr>
        <w:t>,</w:t>
      </w:r>
      <w:r>
        <w:rPr>
          <w:rFonts w:cs="Consolas"/>
        </w:rPr>
        <w:t xml:space="preserve"> </w:t>
      </w:r>
      <w:r>
        <w:rPr>
          <w:rFonts w:cs="Consolas"/>
          <w:color w:val="FF0000"/>
        </w:rPr>
        <w:t>'</w:t>
      </w:r>
      <w:r>
        <w:t xml:space="preserve"> </w:t>
      </w:r>
      <w:r>
        <w:rPr>
          <w:color w:val="FF0000"/>
        </w:rPr>
        <w:t>yourdomain\SSReplMPLowPriv</w:t>
      </w:r>
      <w:r>
        <w:rPr>
          <w:rFonts w:cs="Consolas"/>
          <w:color w:val="FF0000"/>
        </w:rPr>
        <w:t>'</w:t>
      </w:r>
      <w:r>
        <w:rPr>
          <w:rFonts w:cs="Consolas"/>
          <w:color w:val="808080"/>
        </w:rPr>
        <w:t>;</w:t>
      </w:r>
    </w:p>
    <w:p w14:paraId="12A3AC7D" w14:textId="77777777" w:rsidR="00BE3985" w:rsidRDefault="00BE3985" w:rsidP="00BE3985">
      <w:pPr>
        <w:autoSpaceDE w:val="0"/>
        <w:autoSpaceDN w:val="0"/>
        <w:spacing w:before="40" w:after="40" w:line="240" w:lineRule="auto"/>
        <w:ind w:firstLine="360"/>
        <w:rPr>
          <w:rFonts w:cs="Segoe UI"/>
          <w:color w:val="000000"/>
        </w:rPr>
      </w:pPr>
      <w:r>
        <w:rPr>
          <w:rFonts w:cs="Consolas"/>
          <w:color w:val="0000FF"/>
        </w:rPr>
        <w:t>go</w:t>
      </w:r>
      <w:r>
        <w:rPr>
          <w:rFonts w:cs="Segoe UI"/>
          <w:color w:val="000000"/>
        </w:rPr>
        <w:t xml:space="preserve">  </w:t>
      </w:r>
    </w:p>
    <w:p w14:paraId="2C1CF1DB" w14:textId="77777777" w:rsidR="00BE3985" w:rsidRDefault="00BE3985" w:rsidP="00BE3985">
      <w:pPr>
        <w:autoSpaceDE w:val="0"/>
        <w:autoSpaceDN w:val="0"/>
        <w:spacing w:before="40" w:after="40" w:line="240" w:lineRule="auto"/>
        <w:ind w:firstLine="360"/>
      </w:pPr>
    </w:p>
    <w:p w14:paraId="6D772C1B" w14:textId="77777777" w:rsidR="00BE3985" w:rsidRDefault="00BE3985" w:rsidP="00CE322B">
      <w:pPr>
        <w:pStyle w:val="NumberedList1"/>
        <w:numPr>
          <w:ilvl w:val="0"/>
          <w:numId w:val="33"/>
        </w:numPr>
        <w:tabs>
          <w:tab w:val="left" w:pos="360"/>
        </w:tabs>
        <w:spacing w:line="260" w:lineRule="exact"/>
      </w:pPr>
      <w:r>
        <w:t xml:space="preserve">For each Publication, select Properties – Publication Access List and add </w:t>
      </w:r>
      <w:r>
        <w:rPr>
          <w:b/>
        </w:rPr>
        <w:t>SSReplMPLowPriv</w:t>
      </w:r>
      <w:r>
        <w:t xml:space="preserve"> user to the list.</w:t>
      </w:r>
    </w:p>
    <w:p w14:paraId="0FE407F0" w14:textId="77777777" w:rsidR="00BE3985" w:rsidRDefault="00BE3985" w:rsidP="00CE322B">
      <w:pPr>
        <w:pStyle w:val="NumberedList1"/>
        <w:numPr>
          <w:ilvl w:val="0"/>
          <w:numId w:val="33"/>
        </w:numPr>
        <w:tabs>
          <w:tab w:val="left" w:pos="360"/>
        </w:tabs>
        <w:spacing w:line="260" w:lineRule="exact"/>
      </w:pPr>
      <w:r>
        <w:t xml:space="preserve">Also, other permissions need to be granted in all Replication instances. </w:t>
      </w:r>
    </w:p>
    <w:p w14:paraId="3A114D0B" w14:textId="77777777" w:rsidR="00BE3985" w:rsidRDefault="00BE3985" w:rsidP="00BE3985">
      <w:pPr>
        <w:pStyle w:val="NumberedList1"/>
        <w:numPr>
          <w:ilvl w:val="0"/>
          <w:numId w:val="0"/>
        </w:numPr>
        <w:tabs>
          <w:tab w:val="left" w:pos="360"/>
        </w:tabs>
        <w:spacing w:line="260" w:lineRule="exact"/>
        <w:ind w:left="360"/>
      </w:pPr>
      <w:r>
        <w:t>use master</w:t>
      </w:r>
    </w:p>
    <w:p w14:paraId="44C56414" w14:textId="77777777" w:rsidR="00BE3985" w:rsidRDefault="00BE3985" w:rsidP="00BE3985">
      <w:pPr>
        <w:pStyle w:val="NumberedList1"/>
        <w:numPr>
          <w:ilvl w:val="0"/>
          <w:numId w:val="0"/>
        </w:numPr>
        <w:tabs>
          <w:tab w:val="left" w:pos="360"/>
        </w:tabs>
        <w:spacing w:line="260" w:lineRule="exact"/>
        <w:ind w:left="360"/>
      </w:pPr>
      <w:r>
        <w:t>go</w:t>
      </w:r>
    </w:p>
    <w:p w14:paraId="639D3F3C" w14:textId="77777777" w:rsidR="00BE3985" w:rsidRDefault="00BE3985" w:rsidP="00BE3985">
      <w:pPr>
        <w:pStyle w:val="NumberedList1"/>
        <w:numPr>
          <w:ilvl w:val="0"/>
          <w:numId w:val="0"/>
        </w:numPr>
        <w:tabs>
          <w:tab w:val="left" w:pos="360"/>
        </w:tabs>
        <w:spacing w:line="260" w:lineRule="exact"/>
        <w:ind w:left="360"/>
      </w:pPr>
      <w:r>
        <w:t>grant select on master.dbo.sysperfinfo to [yourdomain\SSReplMPLowPriv]</w:t>
      </w:r>
    </w:p>
    <w:p w14:paraId="228FD730" w14:textId="77777777" w:rsidR="00BE3985" w:rsidRDefault="00BE3985" w:rsidP="00BE3985">
      <w:pPr>
        <w:pStyle w:val="NumberedList1"/>
        <w:numPr>
          <w:ilvl w:val="0"/>
          <w:numId w:val="0"/>
        </w:numPr>
        <w:tabs>
          <w:tab w:val="left" w:pos="360"/>
        </w:tabs>
        <w:spacing w:line="260" w:lineRule="exact"/>
        <w:ind w:left="360"/>
      </w:pPr>
      <w:r>
        <w:t>go</w:t>
      </w:r>
    </w:p>
    <w:p w14:paraId="033EFF9E" w14:textId="77777777" w:rsidR="00BE3985" w:rsidRDefault="00BE3985" w:rsidP="00BE3985">
      <w:pPr>
        <w:pStyle w:val="NumberedList1"/>
        <w:numPr>
          <w:ilvl w:val="0"/>
          <w:numId w:val="0"/>
        </w:numPr>
        <w:tabs>
          <w:tab w:val="left" w:pos="360"/>
        </w:tabs>
        <w:spacing w:line="260" w:lineRule="exact"/>
        <w:ind w:left="360"/>
      </w:pPr>
      <w:r>
        <w:t>grant execute on master.dbo.xp_sqlagent_notify to [yourdomain\SSReplMPLowPriv]</w:t>
      </w:r>
    </w:p>
    <w:p w14:paraId="22E10633" w14:textId="77777777" w:rsidR="00BE3985" w:rsidRDefault="00BE3985" w:rsidP="00BE3985">
      <w:pPr>
        <w:pStyle w:val="NumberedList1"/>
        <w:numPr>
          <w:ilvl w:val="0"/>
          <w:numId w:val="0"/>
        </w:numPr>
        <w:tabs>
          <w:tab w:val="left" w:pos="360"/>
        </w:tabs>
        <w:spacing w:line="260" w:lineRule="exact"/>
        <w:ind w:left="360"/>
      </w:pPr>
      <w:r>
        <w:lastRenderedPageBreak/>
        <w:t>go</w:t>
      </w:r>
    </w:p>
    <w:p w14:paraId="2DB7960B" w14:textId="77777777" w:rsidR="00BE3985" w:rsidRDefault="00BE3985" w:rsidP="00BE3985">
      <w:pPr>
        <w:pStyle w:val="NumberedList1"/>
        <w:numPr>
          <w:ilvl w:val="0"/>
          <w:numId w:val="0"/>
        </w:numPr>
        <w:tabs>
          <w:tab w:val="left" w:pos="360"/>
        </w:tabs>
        <w:spacing w:line="260" w:lineRule="exact"/>
        <w:ind w:left="360"/>
      </w:pPr>
      <w:r>
        <w:t>grant execute on master.dbo.xp_sqlagent_enum_jobs to [yourdomain\SSReplMPLowPriv]</w:t>
      </w:r>
    </w:p>
    <w:p w14:paraId="7703E15C" w14:textId="77777777" w:rsidR="00BE3985" w:rsidRDefault="00BE3985" w:rsidP="00BE3985">
      <w:pPr>
        <w:pStyle w:val="NumberedList1"/>
        <w:numPr>
          <w:ilvl w:val="0"/>
          <w:numId w:val="0"/>
        </w:numPr>
        <w:tabs>
          <w:tab w:val="left" w:pos="360"/>
        </w:tabs>
        <w:spacing w:line="260" w:lineRule="exact"/>
        <w:ind w:left="360"/>
      </w:pPr>
      <w:r>
        <w:t>go</w:t>
      </w:r>
    </w:p>
    <w:p w14:paraId="6AE97D8E" w14:textId="77777777" w:rsidR="00BE3985" w:rsidRDefault="00BE3985" w:rsidP="00BE3985">
      <w:pPr>
        <w:pStyle w:val="NumberedList1"/>
        <w:numPr>
          <w:ilvl w:val="0"/>
          <w:numId w:val="0"/>
        </w:numPr>
        <w:tabs>
          <w:tab w:val="left" w:pos="360"/>
        </w:tabs>
        <w:spacing w:line="260" w:lineRule="exact"/>
        <w:ind w:left="360"/>
      </w:pPr>
      <w:r>
        <w:t>grant execute on master.dbo.xp_sqlagent_param to [yourdomain\SSReplMPLowPriv]</w:t>
      </w:r>
    </w:p>
    <w:p w14:paraId="1A82A999" w14:textId="77777777" w:rsidR="00BE3985" w:rsidRDefault="00BE3985" w:rsidP="00BE3985">
      <w:pPr>
        <w:pStyle w:val="NumberedList1"/>
        <w:numPr>
          <w:ilvl w:val="0"/>
          <w:numId w:val="0"/>
        </w:numPr>
        <w:tabs>
          <w:tab w:val="left" w:pos="360"/>
        </w:tabs>
        <w:spacing w:line="260" w:lineRule="exact"/>
        <w:ind w:left="360"/>
      </w:pPr>
      <w:r>
        <w:t>go</w:t>
      </w:r>
    </w:p>
    <w:p w14:paraId="21B1138C" w14:textId="77777777" w:rsidR="00BE3985" w:rsidRDefault="00BE3985" w:rsidP="00BE3985">
      <w:pPr>
        <w:pStyle w:val="NumberedList1"/>
        <w:numPr>
          <w:ilvl w:val="0"/>
          <w:numId w:val="0"/>
        </w:numPr>
        <w:tabs>
          <w:tab w:val="left" w:pos="360"/>
        </w:tabs>
        <w:spacing w:line="260" w:lineRule="exact"/>
        <w:ind w:left="360"/>
      </w:pPr>
      <w:r>
        <w:t>grant execute on master.dbo.xp_sqlagent_is_starting to [yourdomain\SSReplMPLowPriv]</w:t>
      </w:r>
    </w:p>
    <w:p w14:paraId="2147A7D8" w14:textId="77777777" w:rsidR="00BE3985" w:rsidRDefault="00BE3985" w:rsidP="00BE3985">
      <w:pPr>
        <w:pStyle w:val="NumberedList1"/>
        <w:numPr>
          <w:ilvl w:val="0"/>
          <w:numId w:val="0"/>
        </w:numPr>
        <w:tabs>
          <w:tab w:val="left" w:pos="360"/>
        </w:tabs>
        <w:spacing w:line="260" w:lineRule="exact"/>
        <w:ind w:left="360"/>
      </w:pPr>
      <w:r>
        <w:t>go</w:t>
      </w:r>
    </w:p>
    <w:p w14:paraId="54FED5F8" w14:textId="77777777" w:rsidR="00BE3985" w:rsidRDefault="00BE3985" w:rsidP="00BE3985">
      <w:pPr>
        <w:pStyle w:val="NumberedList1"/>
        <w:numPr>
          <w:ilvl w:val="0"/>
          <w:numId w:val="0"/>
        </w:numPr>
        <w:tabs>
          <w:tab w:val="left" w:pos="360"/>
        </w:tabs>
        <w:spacing w:line="260" w:lineRule="exact"/>
        <w:ind w:left="360"/>
      </w:pPr>
      <w:r>
        <w:t>grant execute on master.dbo.xp_instance_regenumvalues to [yourdomain\SSReplMPLowPriv]</w:t>
      </w:r>
    </w:p>
    <w:p w14:paraId="4F637664" w14:textId="77777777" w:rsidR="00BE3985" w:rsidRDefault="00BE3985" w:rsidP="00BE3985">
      <w:pPr>
        <w:pStyle w:val="NumberedList1"/>
        <w:numPr>
          <w:ilvl w:val="0"/>
          <w:numId w:val="0"/>
        </w:numPr>
        <w:tabs>
          <w:tab w:val="left" w:pos="360"/>
        </w:tabs>
        <w:spacing w:line="260" w:lineRule="exact"/>
        <w:ind w:left="360"/>
      </w:pPr>
      <w:r>
        <w:t>go</w:t>
      </w:r>
    </w:p>
    <w:p w14:paraId="35C1B85D" w14:textId="77777777" w:rsidR="00BE3985" w:rsidRDefault="00BE3985" w:rsidP="00BE3985">
      <w:pPr>
        <w:pStyle w:val="NumberedList1"/>
        <w:numPr>
          <w:ilvl w:val="0"/>
          <w:numId w:val="0"/>
        </w:numPr>
        <w:tabs>
          <w:tab w:val="left" w:pos="360"/>
        </w:tabs>
        <w:spacing w:line="260" w:lineRule="exact"/>
        <w:ind w:left="360"/>
      </w:pPr>
      <w:r>
        <w:t>use msdb</w:t>
      </w:r>
    </w:p>
    <w:p w14:paraId="63CAA00C" w14:textId="77777777" w:rsidR="00BE3985" w:rsidRDefault="00BE3985" w:rsidP="00BE3985">
      <w:pPr>
        <w:pStyle w:val="NumberedList1"/>
        <w:numPr>
          <w:ilvl w:val="0"/>
          <w:numId w:val="0"/>
        </w:numPr>
        <w:tabs>
          <w:tab w:val="left" w:pos="360"/>
        </w:tabs>
        <w:spacing w:line="260" w:lineRule="exact"/>
        <w:ind w:left="360"/>
      </w:pPr>
      <w:r>
        <w:t>go</w:t>
      </w:r>
    </w:p>
    <w:p w14:paraId="6F6AEB83" w14:textId="77777777" w:rsidR="00BE3985" w:rsidRDefault="00BE3985" w:rsidP="00BE3985">
      <w:pPr>
        <w:pStyle w:val="NumberedList1"/>
        <w:numPr>
          <w:ilvl w:val="0"/>
          <w:numId w:val="0"/>
        </w:numPr>
        <w:tabs>
          <w:tab w:val="left" w:pos="360"/>
        </w:tabs>
        <w:spacing w:line="260" w:lineRule="exact"/>
        <w:ind w:left="360"/>
      </w:pPr>
      <w:r>
        <w:t>grant execute on msdb.dbo.sp_help_alert to [yourdomain\SSReplMPLowPriv]</w:t>
      </w:r>
    </w:p>
    <w:p w14:paraId="73D9E3CB" w14:textId="77777777" w:rsidR="00BE3985" w:rsidRDefault="00BE3985" w:rsidP="00BE3985">
      <w:pPr>
        <w:pStyle w:val="NumberedList1"/>
        <w:numPr>
          <w:ilvl w:val="0"/>
          <w:numId w:val="0"/>
        </w:numPr>
        <w:tabs>
          <w:tab w:val="left" w:pos="360"/>
        </w:tabs>
        <w:spacing w:line="260" w:lineRule="exact"/>
        <w:ind w:left="360"/>
      </w:pPr>
      <w:r>
        <w:t>go</w:t>
      </w:r>
    </w:p>
    <w:p w14:paraId="0904CF79" w14:textId="77777777" w:rsidR="00BE3985" w:rsidRDefault="00BE3985" w:rsidP="00BE3985">
      <w:pPr>
        <w:pStyle w:val="NumberedList1"/>
        <w:numPr>
          <w:ilvl w:val="0"/>
          <w:numId w:val="0"/>
        </w:numPr>
        <w:tabs>
          <w:tab w:val="left" w:pos="360"/>
        </w:tabs>
        <w:spacing w:line="260" w:lineRule="exact"/>
        <w:ind w:left="360"/>
      </w:pPr>
      <w:r>
        <w:t>grant execute on msdb.dbo.sp_help_notification to [yourdomain\SSReplMPLowPriv]</w:t>
      </w:r>
    </w:p>
    <w:p w14:paraId="1897F7A7" w14:textId="77777777" w:rsidR="00BE3985" w:rsidRDefault="00BE3985" w:rsidP="00BE3985">
      <w:pPr>
        <w:pStyle w:val="NumberedList1"/>
        <w:numPr>
          <w:ilvl w:val="0"/>
          <w:numId w:val="0"/>
        </w:numPr>
        <w:tabs>
          <w:tab w:val="left" w:pos="360"/>
        </w:tabs>
        <w:spacing w:line="260" w:lineRule="exact"/>
        <w:ind w:left="360"/>
      </w:pPr>
      <w:r>
        <w:t>go</w:t>
      </w:r>
    </w:p>
    <w:p w14:paraId="190478F8" w14:textId="77777777" w:rsidR="00BE3985" w:rsidRDefault="00BE3985" w:rsidP="00BE3985">
      <w:pPr>
        <w:pStyle w:val="NumberedList1"/>
        <w:numPr>
          <w:ilvl w:val="0"/>
          <w:numId w:val="0"/>
        </w:numPr>
        <w:tabs>
          <w:tab w:val="left" w:pos="360"/>
        </w:tabs>
        <w:spacing w:line="260" w:lineRule="exact"/>
        <w:ind w:left="360"/>
      </w:pPr>
      <w:r>
        <w:t>grant select on msdb.dbo.sysalerts to [yourdomain\SSReplMPLowPriv]</w:t>
      </w:r>
    </w:p>
    <w:p w14:paraId="5BA17784" w14:textId="77777777" w:rsidR="00BE3985" w:rsidRDefault="00BE3985" w:rsidP="00BE3985">
      <w:pPr>
        <w:pStyle w:val="NumberedList1"/>
        <w:numPr>
          <w:ilvl w:val="0"/>
          <w:numId w:val="0"/>
        </w:numPr>
        <w:tabs>
          <w:tab w:val="left" w:pos="360"/>
        </w:tabs>
        <w:spacing w:line="260" w:lineRule="exact"/>
        <w:ind w:left="360"/>
      </w:pPr>
      <w:r>
        <w:t>go</w:t>
      </w:r>
    </w:p>
    <w:p w14:paraId="5C72F059" w14:textId="77777777" w:rsidR="00BE3985" w:rsidRDefault="00BE3985" w:rsidP="00BE3985">
      <w:pPr>
        <w:pStyle w:val="NumberedList1"/>
        <w:numPr>
          <w:ilvl w:val="0"/>
          <w:numId w:val="0"/>
        </w:numPr>
        <w:tabs>
          <w:tab w:val="left" w:pos="360"/>
        </w:tabs>
        <w:spacing w:line="260" w:lineRule="exact"/>
        <w:ind w:left="360"/>
      </w:pPr>
      <w:r>
        <w:t>grant select on msdb.dbo.sysoperators to [yourdomain\SSReplMPLowPriv]</w:t>
      </w:r>
    </w:p>
    <w:p w14:paraId="407B67AA" w14:textId="77777777" w:rsidR="00BE3985" w:rsidRDefault="00BE3985" w:rsidP="00BE3985">
      <w:pPr>
        <w:pStyle w:val="NumberedList1"/>
        <w:numPr>
          <w:ilvl w:val="0"/>
          <w:numId w:val="0"/>
        </w:numPr>
        <w:tabs>
          <w:tab w:val="left" w:pos="360"/>
        </w:tabs>
        <w:spacing w:line="260" w:lineRule="exact"/>
        <w:ind w:left="360"/>
      </w:pPr>
      <w:r>
        <w:t>go</w:t>
      </w:r>
    </w:p>
    <w:p w14:paraId="5944BCB9" w14:textId="77777777" w:rsidR="00BE3985" w:rsidRDefault="00BE3985" w:rsidP="00BE3985">
      <w:pPr>
        <w:pStyle w:val="NumberedList1"/>
        <w:numPr>
          <w:ilvl w:val="0"/>
          <w:numId w:val="0"/>
        </w:numPr>
        <w:tabs>
          <w:tab w:val="left" w:pos="360"/>
        </w:tabs>
        <w:spacing w:line="260" w:lineRule="exact"/>
        <w:ind w:left="360"/>
      </w:pPr>
      <w:r>
        <w:t>grant select on msdb.dbo.sysnotifications to [yourdomain\SSReplMPLowPriv]</w:t>
      </w:r>
    </w:p>
    <w:p w14:paraId="3D08E87D" w14:textId="77777777" w:rsidR="00BE3985" w:rsidRDefault="00BE3985" w:rsidP="00BE3985">
      <w:pPr>
        <w:pStyle w:val="NumberedList1"/>
        <w:numPr>
          <w:ilvl w:val="0"/>
          <w:numId w:val="0"/>
        </w:numPr>
        <w:tabs>
          <w:tab w:val="left" w:pos="360"/>
        </w:tabs>
        <w:spacing w:line="260" w:lineRule="exact"/>
        <w:ind w:left="360"/>
      </w:pPr>
      <w:r>
        <w:t>go</w:t>
      </w:r>
    </w:p>
    <w:p w14:paraId="19CBD0BD" w14:textId="77777777" w:rsidR="00BE3985" w:rsidRDefault="00BE3985" w:rsidP="00BE3985">
      <w:pPr>
        <w:pStyle w:val="NumberedList1"/>
        <w:numPr>
          <w:ilvl w:val="0"/>
          <w:numId w:val="0"/>
        </w:numPr>
        <w:tabs>
          <w:tab w:val="left" w:pos="360"/>
        </w:tabs>
        <w:spacing w:line="260" w:lineRule="exact"/>
        <w:ind w:left="360"/>
      </w:pPr>
      <w:r>
        <w:t>grant select on msdb.dbo.sysjobschedules to [yourdomain\SSReplMPLowPriv]</w:t>
      </w:r>
    </w:p>
    <w:p w14:paraId="3B13A785" w14:textId="77777777" w:rsidR="00BE3985" w:rsidRDefault="00BE3985" w:rsidP="00BE3985">
      <w:pPr>
        <w:pStyle w:val="NumberedList1"/>
        <w:numPr>
          <w:ilvl w:val="0"/>
          <w:numId w:val="0"/>
        </w:numPr>
        <w:tabs>
          <w:tab w:val="left" w:pos="360"/>
        </w:tabs>
        <w:spacing w:line="260" w:lineRule="exact"/>
        <w:ind w:left="360"/>
      </w:pPr>
      <w:r>
        <w:t>go</w:t>
      </w:r>
    </w:p>
    <w:p w14:paraId="7C0E7061" w14:textId="77777777" w:rsidR="00BE3985" w:rsidRDefault="00BE3985" w:rsidP="00BE3985">
      <w:pPr>
        <w:pStyle w:val="NumberedList1"/>
        <w:numPr>
          <w:ilvl w:val="0"/>
          <w:numId w:val="0"/>
        </w:numPr>
        <w:tabs>
          <w:tab w:val="left" w:pos="360"/>
        </w:tabs>
        <w:spacing w:line="260" w:lineRule="exact"/>
        <w:ind w:left="360"/>
      </w:pPr>
      <w:r>
        <w:t>grant select on msdb.dbo.sysschedules to [yourdomain\SSReplMPLowPriv]</w:t>
      </w:r>
    </w:p>
    <w:p w14:paraId="50FA3BFD" w14:textId="77777777" w:rsidR="00BE3985" w:rsidRDefault="00BE3985" w:rsidP="00BE3985">
      <w:pPr>
        <w:pStyle w:val="NumberedList1"/>
        <w:numPr>
          <w:ilvl w:val="0"/>
          <w:numId w:val="0"/>
        </w:numPr>
        <w:tabs>
          <w:tab w:val="left" w:pos="360"/>
        </w:tabs>
        <w:spacing w:line="260" w:lineRule="exact"/>
        <w:ind w:left="360"/>
      </w:pPr>
      <w:r>
        <w:t>go</w:t>
      </w:r>
    </w:p>
    <w:p w14:paraId="2ADC3167" w14:textId="77777777" w:rsidR="00BE3985" w:rsidRDefault="00BE3985" w:rsidP="00BE3985">
      <w:pPr>
        <w:pStyle w:val="NumberedList1"/>
        <w:numPr>
          <w:ilvl w:val="0"/>
          <w:numId w:val="0"/>
        </w:numPr>
        <w:tabs>
          <w:tab w:val="left" w:pos="360"/>
        </w:tabs>
        <w:spacing w:line="260" w:lineRule="exact"/>
        <w:ind w:left="360"/>
      </w:pPr>
      <w:r>
        <w:t>grant select on msdb.dbo.sysjobhistory to [yourdomain\SSReplMPLowPriv]</w:t>
      </w:r>
    </w:p>
    <w:p w14:paraId="5C6003C0" w14:textId="77777777" w:rsidR="00BE3985" w:rsidRDefault="00BE3985" w:rsidP="00BE3985">
      <w:pPr>
        <w:pStyle w:val="NumberedList1"/>
        <w:numPr>
          <w:ilvl w:val="0"/>
          <w:numId w:val="0"/>
        </w:numPr>
        <w:tabs>
          <w:tab w:val="left" w:pos="360"/>
        </w:tabs>
        <w:spacing w:line="260" w:lineRule="exact"/>
        <w:ind w:left="360"/>
      </w:pPr>
      <w:r>
        <w:t>go</w:t>
      </w:r>
    </w:p>
    <w:p w14:paraId="6A7CB397" w14:textId="77777777" w:rsidR="00BE3985" w:rsidRDefault="00BE3985" w:rsidP="00BE3985">
      <w:pPr>
        <w:pStyle w:val="NumberedList1"/>
        <w:numPr>
          <w:ilvl w:val="0"/>
          <w:numId w:val="0"/>
        </w:numPr>
        <w:tabs>
          <w:tab w:val="left" w:pos="360"/>
        </w:tabs>
        <w:spacing w:line="260" w:lineRule="exact"/>
        <w:ind w:left="360"/>
      </w:pPr>
      <w:r>
        <w:t>grant select on msdb.dbo.sysjobservers to [yourdomain\SSReplMPLowPriv]</w:t>
      </w:r>
    </w:p>
    <w:p w14:paraId="4D0295B3" w14:textId="77777777" w:rsidR="00BE3985" w:rsidRDefault="00BE3985" w:rsidP="00BE3985">
      <w:pPr>
        <w:pStyle w:val="NumberedList1"/>
        <w:numPr>
          <w:ilvl w:val="0"/>
          <w:numId w:val="0"/>
        </w:numPr>
        <w:tabs>
          <w:tab w:val="left" w:pos="360"/>
        </w:tabs>
        <w:spacing w:line="260" w:lineRule="exact"/>
        <w:ind w:left="360"/>
      </w:pPr>
      <w:r>
        <w:lastRenderedPageBreak/>
        <w:t>go</w:t>
      </w:r>
    </w:p>
    <w:p w14:paraId="7735D8CE" w14:textId="77777777" w:rsidR="00BE3985" w:rsidRDefault="00BE3985" w:rsidP="00BE3985">
      <w:pPr>
        <w:pStyle w:val="NumberedList1"/>
        <w:numPr>
          <w:ilvl w:val="0"/>
          <w:numId w:val="0"/>
        </w:numPr>
        <w:tabs>
          <w:tab w:val="left" w:pos="360"/>
        </w:tabs>
        <w:spacing w:line="260" w:lineRule="exact"/>
        <w:ind w:left="360"/>
      </w:pPr>
      <w:r>
        <w:t>grant execute on msdb.dbo.agent_datetime to [yourdomain\SSReplMPLowPriv]</w:t>
      </w:r>
    </w:p>
    <w:p w14:paraId="67CB3C70" w14:textId="77777777" w:rsidR="00BE3985" w:rsidRDefault="00BE3985" w:rsidP="00BE3985">
      <w:pPr>
        <w:pStyle w:val="NumberedList1"/>
        <w:numPr>
          <w:ilvl w:val="0"/>
          <w:numId w:val="0"/>
        </w:numPr>
        <w:tabs>
          <w:tab w:val="left" w:pos="360"/>
        </w:tabs>
        <w:spacing w:line="260" w:lineRule="exact"/>
        <w:ind w:left="360"/>
      </w:pPr>
      <w:r>
        <w:t>go</w:t>
      </w:r>
    </w:p>
    <w:p w14:paraId="7ADA7A36" w14:textId="77777777" w:rsidR="00BE3985" w:rsidRDefault="00BE3985" w:rsidP="00BE3985">
      <w:pPr>
        <w:pStyle w:val="NumberedList1"/>
        <w:numPr>
          <w:ilvl w:val="0"/>
          <w:numId w:val="0"/>
        </w:numPr>
        <w:tabs>
          <w:tab w:val="left" w:pos="360"/>
        </w:tabs>
        <w:spacing w:line="260" w:lineRule="exact"/>
        <w:ind w:left="360"/>
      </w:pPr>
      <w:r>
        <w:t>grant select on msdb.dbo.sysjobs to [yourdomain\SSReplMPLowPriv]</w:t>
      </w:r>
    </w:p>
    <w:p w14:paraId="2A8F6E8B" w14:textId="77777777" w:rsidR="00BE3985" w:rsidRDefault="00BE3985" w:rsidP="00BE3985">
      <w:pPr>
        <w:pStyle w:val="NumberedList1"/>
        <w:numPr>
          <w:ilvl w:val="0"/>
          <w:numId w:val="0"/>
        </w:numPr>
        <w:tabs>
          <w:tab w:val="left" w:pos="360"/>
        </w:tabs>
        <w:spacing w:line="260" w:lineRule="exact"/>
        <w:ind w:left="360"/>
      </w:pPr>
      <w:r>
        <w:t>go</w:t>
      </w:r>
    </w:p>
    <w:p w14:paraId="5B9086F6" w14:textId="77777777" w:rsidR="00BE3985" w:rsidRPr="00D90A23" w:rsidRDefault="00BE3985" w:rsidP="00BE3985">
      <w:pPr>
        <w:pStyle w:val="NumberedList1"/>
        <w:numPr>
          <w:ilvl w:val="0"/>
          <w:numId w:val="0"/>
        </w:numPr>
        <w:tabs>
          <w:tab w:val="left" w:pos="360"/>
        </w:tabs>
        <w:spacing w:line="260" w:lineRule="exact"/>
        <w:ind w:left="360"/>
      </w:pPr>
    </w:p>
    <w:p w14:paraId="52967B9C" w14:textId="77777777" w:rsidR="00BE3985" w:rsidRPr="00D90A23" w:rsidRDefault="00BE3985" w:rsidP="00BE3985">
      <w:pPr>
        <w:rPr>
          <w:b/>
        </w:rPr>
      </w:pPr>
      <w:r>
        <w:rPr>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90A23">
        <w:rPr>
          <w:b/>
        </w:rPr>
        <w:t>Note</w:t>
      </w:r>
    </w:p>
    <w:p w14:paraId="7210ED41" w14:textId="77777777" w:rsidR="00BE3985" w:rsidRPr="00D90A23" w:rsidRDefault="00BE3985" w:rsidP="00BE3985">
      <w:r w:rsidRPr="00D90A23">
        <w:t>The Distributor may have more than one Distribution database (one for specific Publisher).</w:t>
      </w:r>
    </w:p>
    <w:p w14:paraId="0E6AD1CC" w14:textId="77777777" w:rsidR="00BE3985" w:rsidRPr="00D90A23" w:rsidRDefault="00BE3985" w:rsidP="00BE3985">
      <w:pPr>
        <w:pStyle w:val="Heading5"/>
      </w:pPr>
      <w:r>
        <w:rPr>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rmissions on the System Center Operations Manager Management Server</w:t>
      </w:r>
    </w:p>
    <w:p w14:paraId="32FF4A43" w14:textId="77777777" w:rsidR="00BE3985" w:rsidRPr="00D90A23" w:rsidRDefault="00BE3985" w:rsidP="00CE322B">
      <w:pPr>
        <w:pStyle w:val="NumberedList1"/>
        <w:numPr>
          <w:ilvl w:val="0"/>
          <w:numId w:val="23"/>
        </w:numPr>
        <w:tabs>
          <w:tab w:val="left" w:pos="360"/>
        </w:tabs>
        <w:spacing w:line="260" w:lineRule="exact"/>
      </w:pPr>
      <w:r>
        <w:t xml:space="preserve">Grant Local Administrator permissions to </w:t>
      </w:r>
      <w:r>
        <w:rPr>
          <w:rStyle w:val="UserInputNon-localizable"/>
        </w:rPr>
        <w:t>SSREPLSDK account</w:t>
      </w:r>
      <w:r>
        <w:t>.</w:t>
      </w:r>
    </w:p>
    <w:p w14:paraId="06D0CD4D" w14:textId="77777777" w:rsidR="00BE3985" w:rsidRPr="00D90A23" w:rsidRDefault="00BE3985" w:rsidP="00BE3985">
      <w:pPr>
        <w:pStyle w:val="Heading5"/>
      </w:pPr>
      <w:r>
        <w:rPr>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rmissions on the System Center Operations Manager</w:t>
      </w:r>
    </w:p>
    <w:p w14:paraId="1360B81A" w14:textId="77777777" w:rsidR="00BE3985" w:rsidRDefault="00BE3985" w:rsidP="00CE322B">
      <w:pPr>
        <w:pStyle w:val="ListParagraph"/>
        <w:numPr>
          <w:ilvl w:val="0"/>
          <w:numId w:val="21"/>
        </w:numPr>
        <w:spacing w:line="360" w:lineRule="auto"/>
        <w:contextualSpacing/>
        <w:rPr>
          <w:rFonts w:asciiTheme="minorHAnsi" w:hAnsiTheme="minorHAnsi"/>
        </w:rPr>
      </w:pPr>
      <w:r>
        <w:t>Open SCOM Console and navigate to “Administration” pane.</w:t>
      </w:r>
    </w:p>
    <w:p w14:paraId="0083689C" w14:textId="77777777" w:rsidR="00BE3985" w:rsidRDefault="00BE3985" w:rsidP="00CE322B">
      <w:pPr>
        <w:pStyle w:val="ListParagraph"/>
        <w:numPr>
          <w:ilvl w:val="0"/>
          <w:numId w:val="21"/>
        </w:numPr>
        <w:spacing w:line="360" w:lineRule="auto"/>
        <w:contextualSpacing/>
      </w:pPr>
      <w:r>
        <w:t>Select “User Roles” view (located under “Security” folder).</w:t>
      </w:r>
    </w:p>
    <w:p w14:paraId="4C50CDC3" w14:textId="77777777" w:rsidR="00BE3985" w:rsidRDefault="00BE3985" w:rsidP="00CE322B">
      <w:pPr>
        <w:pStyle w:val="ListParagraph"/>
        <w:numPr>
          <w:ilvl w:val="0"/>
          <w:numId w:val="21"/>
        </w:numPr>
        <w:spacing w:line="360" w:lineRule="auto"/>
        <w:contextualSpacing/>
      </w:pPr>
      <w:r>
        <w:t>Right click on “Operations Manager Operators” role and click “Properties” in the context menu.</w:t>
      </w:r>
    </w:p>
    <w:p w14:paraId="52F2884F" w14:textId="77777777" w:rsidR="00BE3985" w:rsidRDefault="00BE3985" w:rsidP="00CE322B">
      <w:pPr>
        <w:pStyle w:val="ListParagraph"/>
        <w:numPr>
          <w:ilvl w:val="0"/>
          <w:numId w:val="21"/>
        </w:numPr>
        <w:spacing w:line="360" w:lineRule="auto"/>
        <w:contextualSpacing/>
      </w:pPr>
      <w:r>
        <w:t>In the “General Properties” tab click “Add” button.</w:t>
      </w:r>
    </w:p>
    <w:p w14:paraId="3D64152B" w14:textId="77777777" w:rsidR="00BE3985" w:rsidRPr="00F93A23" w:rsidRDefault="00BE3985" w:rsidP="00CE322B">
      <w:pPr>
        <w:pStyle w:val="ListParagraph"/>
        <w:numPr>
          <w:ilvl w:val="0"/>
          <w:numId w:val="21"/>
        </w:numPr>
        <w:spacing w:line="360" w:lineRule="auto"/>
        <w:contextualSpacing/>
        <w:rPr>
          <w:rStyle w:val="UserInputNon-localizable"/>
          <w:b w:val="0"/>
          <w:szCs w:val="22"/>
        </w:rPr>
      </w:pPr>
      <w:r>
        <w:t xml:space="preserve">Find </w:t>
      </w:r>
      <w:r>
        <w:rPr>
          <w:rStyle w:val="UserInputNon-localizable"/>
        </w:rPr>
        <w:t xml:space="preserve">SSREPLSDK </w:t>
      </w:r>
      <w:r w:rsidRPr="000A7AF7">
        <w:rPr>
          <w:rStyle w:val="UserInputNon-localizable"/>
          <w:b w:val="0"/>
        </w:rPr>
        <w:t>user and click “OK”.</w:t>
      </w:r>
    </w:p>
    <w:p w14:paraId="438CDDA0" w14:textId="77777777" w:rsidR="00BE3985" w:rsidRDefault="00BE3985" w:rsidP="00CE322B">
      <w:pPr>
        <w:pStyle w:val="ListParagraph"/>
        <w:numPr>
          <w:ilvl w:val="0"/>
          <w:numId w:val="21"/>
        </w:numPr>
        <w:spacing w:line="360" w:lineRule="auto"/>
        <w:contextualSpacing/>
        <w:rPr>
          <w:rStyle w:val="UserInputNon-localizable"/>
          <w:b w:val="0"/>
          <w:szCs w:val="22"/>
        </w:rPr>
      </w:pPr>
      <w:r w:rsidRPr="00F93A23">
        <w:rPr>
          <w:rStyle w:val="UserInputNon-localizable"/>
          <w:b w:val="0"/>
        </w:rPr>
        <w:t>Click “OK” button to apply the changes, and close “User Role Properties” dialog.</w:t>
      </w:r>
    </w:p>
    <w:p w14:paraId="0E1F1626" w14:textId="77777777" w:rsidR="00BE3985" w:rsidRPr="00D90A23" w:rsidRDefault="00BE3985" w:rsidP="00BE3985">
      <w:pPr>
        <w:pStyle w:val="Heading5"/>
      </w:pPr>
      <w:r>
        <w:rPr>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 xml:space="preserve">To configure System Center Operations Manager </w:t>
      </w:r>
    </w:p>
    <w:p w14:paraId="59A16D2B" w14:textId="77777777" w:rsidR="00BE3985" w:rsidRDefault="00BE3985" w:rsidP="00CE322B">
      <w:pPr>
        <w:pStyle w:val="NumberedList1"/>
        <w:numPr>
          <w:ilvl w:val="0"/>
          <w:numId w:val="34"/>
        </w:numPr>
        <w:tabs>
          <w:tab w:val="left" w:pos="360"/>
        </w:tabs>
        <w:spacing w:line="260" w:lineRule="exact"/>
      </w:pPr>
      <w:bookmarkStart w:id="132" w:name="z4"/>
      <w:bookmarkStart w:id="133" w:name="z5"/>
      <w:bookmarkEnd w:id="132"/>
      <w:bookmarkEnd w:id="133"/>
      <w:r>
        <w:t>Import the SQL Server Management Pack if it has not been imported.</w:t>
      </w:r>
    </w:p>
    <w:p w14:paraId="20E601C2" w14:textId="42D211A3" w:rsidR="00BE3985" w:rsidRDefault="00BE3985" w:rsidP="00CE322B">
      <w:pPr>
        <w:pStyle w:val="NumberedList1"/>
        <w:numPr>
          <w:ilvl w:val="0"/>
          <w:numId w:val="34"/>
        </w:numPr>
        <w:tabs>
          <w:tab w:val="left" w:pos="360"/>
        </w:tabs>
        <w:spacing w:line="260" w:lineRule="exact"/>
      </w:pPr>
      <w:r>
        <w:t xml:space="preserve">Create </w:t>
      </w:r>
      <w:r>
        <w:rPr>
          <w:rStyle w:val="UserInputNon-localizable"/>
        </w:rPr>
        <w:t>SSReplDiscovery, SSReplMonitoring, SSReplAvDB and</w:t>
      </w:r>
      <w:r>
        <w:t xml:space="preserve"> </w:t>
      </w:r>
      <w:r>
        <w:rPr>
          <w:rStyle w:val="UserInputNon-localizable"/>
        </w:rPr>
        <w:t>SSREPLSDK</w:t>
      </w:r>
      <w:r>
        <w:t xml:space="preserve"> Run As accounts with “Windows” account type. For more information about how to create a Run As account, </w:t>
      </w:r>
      <w:r w:rsidR="00F62475" w:rsidRPr="004200B0">
        <w:t xml:space="preserve">see </w:t>
      </w:r>
      <w:hyperlink r:id="rId50" w:history="1">
        <w:r w:rsidR="00F62475" w:rsidRPr="004200B0">
          <w:rPr>
            <w:rStyle w:val="Hyperlink"/>
          </w:rPr>
          <w:t>How to Create a Run As Account in Operations Manager 2007</w:t>
        </w:r>
      </w:hyperlink>
      <w:r w:rsidR="00F62475">
        <w:t xml:space="preserve"> or </w:t>
      </w:r>
      <w:hyperlink r:id="rId51" w:history="1">
        <w:r w:rsidR="00F62475" w:rsidRPr="005C0D0E">
          <w:rPr>
            <w:rStyle w:val="Hyperlink"/>
            <w:szCs w:val="20"/>
          </w:rPr>
          <w:t>How to Create Run As Account in Operations Manager 2012</w:t>
        </w:r>
      </w:hyperlink>
      <w:r w:rsidR="00F62475">
        <w:t>.</w:t>
      </w:r>
      <w:r w:rsidR="00F62475" w:rsidRPr="004200B0">
        <w:t xml:space="preserve"> For more information about various Run As Account types, see </w:t>
      </w:r>
      <w:hyperlink r:id="rId52" w:history="1">
        <w:r w:rsidR="00F62475" w:rsidRPr="004200B0">
          <w:rPr>
            <w:rStyle w:val="Hyperlink"/>
          </w:rPr>
          <w:t>Run As Accounts and Run As Profiles in Operations Manager 2007</w:t>
        </w:r>
      </w:hyperlink>
      <w:r w:rsidR="00F62475">
        <w:t xml:space="preserve"> or </w:t>
      </w:r>
      <w:hyperlink r:id="rId53" w:history="1">
        <w:r w:rsidR="00F62475" w:rsidRPr="005C0D0E">
          <w:rPr>
            <w:rStyle w:val="Hyperlink"/>
            <w:szCs w:val="20"/>
          </w:rPr>
          <w:t>Managing Run As Accounts and Profiles in Operations Manager 2012</w:t>
        </w:r>
      </w:hyperlink>
      <w:r w:rsidR="00F62475">
        <w:t>.</w:t>
      </w:r>
    </w:p>
    <w:p w14:paraId="32DE41F9" w14:textId="229F9435" w:rsidR="00BE3985" w:rsidRDefault="008E484E" w:rsidP="006F3B6C">
      <w:pPr>
        <w:pStyle w:val="NumberedList1"/>
        <w:numPr>
          <w:ilvl w:val="0"/>
          <w:numId w:val="34"/>
        </w:numPr>
        <w:tabs>
          <w:tab w:val="left" w:pos="360"/>
        </w:tabs>
        <w:spacing w:line="260" w:lineRule="exact"/>
      </w:pPr>
      <w:r>
        <w:t xml:space="preserve">Perform the following procedure to the created </w:t>
      </w:r>
      <w:r>
        <w:rPr>
          <w:rStyle w:val="UserInputNon-localizable"/>
        </w:rPr>
        <w:t xml:space="preserve">SSReplDiscovery, SSReplMonitoring </w:t>
      </w:r>
      <w:r w:rsidRPr="001C0BAE">
        <w:rPr>
          <w:rStyle w:val="UserInputNon-localizable"/>
          <w:b w:val="0"/>
        </w:rPr>
        <w:t xml:space="preserve">and </w:t>
      </w:r>
      <w:r>
        <w:rPr>
          <w:rStyle w:val="UserInputNon-localizable"/>
        </w:rPr>
        <w:t xml:space="preserve">SSReplAvDB </w:t>
      </w:r>
      <w:r>
        <w:t xml:space="preserve">Run As accounts: open Properties - Distribution tab in the created Run As account, and add computer names that are to be discovered. Perform the following procedure to </w:t>
      </w:r>
      <w:r>
        <w:rPr>
          <w:rStyle w:val="UserInputNon-localizable"/>
        </w:rPr>
        <w:t>SSREPLSDK</w:t>
      </w:r>
      <w:r>
        <w:t xml:space="preserve"> Run As account: open Properties - Distribution tab in the created Run As account, and add the management server with the management group (SCOM).</w:t>
      </w:r>
    </w:p>
    <w:p w14:paraId="1395C6C6" w14:textId="77777777" w:rsidR="00BE3985" w:rsidRDefault="00BE3985" w:rsidP="00CE322B">
      <w:pPr>
        <w:pStyle w:val="NumberedList1"/>
        <w:numPr>
          <w:ilvl w:val="0"/>
          <w:numId w:val="34"/>
        </w:numPr>
        <w:tabs>
          <w:tab w:val="left" w:pos="360"/>
        </w:tabs>
        <w:spacing w:line="260" w:lineRule="exact"/>
      </w:pPr>
      <w:r>
        <w:lastRenderedPageBreak/>
        <w:t>On the System Center Operations Manager console, configure the Run As profiles as follows:</w:t>
      </w:r>
    </w:p>
    <w:p w14:paraId="063325AD" w14:textId="05A8B690" w:rsidR="000F2425" w:rsidRDefault="008C1BE3" w:rsidP="00CE322B">
      <w:pPr>
        <w:pStyle w:val="NumberedList1"/>
        <w:numPr>
          <w:ilvl w:val="1"/>
          <w:numId w:val="34"/>
        </w:numPr>
        <w:tabs>
          <w:tab w:val="left" w:pos="360"/>
        </w:tabs>
        <w:spacing w:line="260" w:lineRule="exact"/>
      </w:pPr>
      <w:r>
        <w:t xml:space="preserve">Set </w:t>
      </w:r>
      <w:r w:rsidR="00BE3985">
        <w:t xml:space="preserve">“Microsoft SQL Server Replication Discovery Run As Profile” to use the </w:t>
      </w:r>
      <w:r w:rsidR="00BE3985">
        <w:rPr>
          <w:rStyle w:val="UserInputNon-localizable"/>
        </w:rPr>
        <w:t>SSReplDiscovery</w:t>
      </w:r>
      <w:r w:rsidR="00BE3985">
        <w:t xml:space="preserve"> Run As account.</w:t>
      </w:r>
    </w:p>
    <w:p w14:paraId="4EC4618A" w14:textId="67B0439B" w:rsidR="008C1BE3" w:rsidRDefault="008C1BE3" w:rsidP="00CE322B">
      <w:pPr>
        <w:pStyle w:val="NumberedList1"/>
        <w:numPr>
          <w:ilvl w:val="1"/>
          <w:numId w:val="34"/>
        </w:numPr>
        <w:tabs>
          <w:tab w:val="left" w:pos="360"/>
        </w:tabs>
        <w:spacing w:line="260" w:lineRule="exact"/>
      </w:pPr>
      <w:r>
        <w:t>Set “</w:t>
      </w:r>
      <w:r w:rsidRPr="00862518">
        <w:t>Microsoft SQL Server Replication Distributor Availability from Subscriber Monitoring</w:t>
      </w:r>
      <w:r>
        <w:t xml:space="preserve"> Run As Profile” to use the </w:t>
      </w:r>
      <w:r>
        <w:rPr>
          <w:rStyle w:val="UserInputNon-localizable"/>
        </w:rPr>
        <w:t>SSReplAvDb</w:t>
      </w:r>
      <w:r>
        <w:t xml:space="preserve"> Run As account.</w:t>
      </w:r>
    </w:p>
    <w:p w14:paraId="0DA7A68C" w14:textId="513CD68F" w:rsidR="00491354" w:rsidRDefault="00491354" w:rsidP="00CE322B">
      <w:pPr>
        <w:pStyle w:val="NumberedList1"/>
        <w:numPr>
          <w:ilvl w:val="1"/>
          <w:numId w:val="34"/>
        </w:numPr>
        <w:tabs>
          <w:tab w:val="left" w:pos="360"/>
        </w:tabs>
        <w:spacing w:line="260" w:lineRule="exact"/>
      </w:pPr>
      <w:r>
        <w:t>Set “</w:t>
      </w:r>
      <w:r w:rsidRPr="00862518">
        <w:t>Microsoft SQL Server Replication Monitoring Run As Profile</w:t>
      </w:r>
      <w:r>
        <w:t xml:space="preserve">” to use the </w:t>
      </w:r>
      <w:r>
        <w:rPr>
          <w:rStyle w:val="UserInputNon-localizable"/>
        </w:rPr>
        <w:t>SSReplMonitoring</w:t>
      </w:r>
      <w:r>
        <w:t xml:space="preserve"> Run As account.</w:t>
      </w:r>
    </w:p>
    <w:p w14:paraId="374520D1" w14:textId="71E13E5C" w:rsidR="00491354" w:rsidRDefault="00491354" w:rsidP="00CE322B">
      <w:pPr>
        <w:pStyle w:val="NumberedList1"/>
        <w:numPr>
          <w:ilvl w:val="1"/>
          <w:numId w:val="34"/>
        </w:numPr>
        <w:tabs>
          <w:tab w:val="left" w:pos="360"/>
        </w:tabs>
        <w:spacing w:line="260" w:lineRule="exact"/>
      </w:pPr>
      <w:r>
        <w:t>Set “</w:t>
      </w:r>
      <w:r w:rsidRPr="00862518">
        <w:t>Microsoft SQL Server Replication SCOM SDK Discovery Run As Profile</w:t>
      </w:r>
      <w:r>
        <w:t xml:space="preserve">” to use the </w:t>
      </w:r>
      <w:r w:rsidRPr="00491354">
        <w:rPr>
          <w:b/>
        </w:rPr>
        <w:t>SSREPLSDK</w:t>
      </w:r>
      <w:r>
        <w:t xml:space="preserve"> Run As account.</w:t>
      </w:r>
    </w:p>
    <w:p w14:paraId="37DC7A5E" w14:textId="7EE3537A" w:rsidR="00BB5AAC" w:rsidRDefault="00BB5AAC" w:rsidP="00A41429">
      <w:pPr>
        <w:pStyle w:val="NumberedList1"/>
        <w:numPr>
          <w:ilvl w:val="0"/>
          <w:numId w:val="0"/>
        </w:numPr>
        <w:tabs>
          <w:tab w:val="left" w:pos="360"/>
        </w:tabs>
        <w:spacing w:line="260" w:lineRule="exact"/>
        <w:ind w:left="360" w:hanging="360"/>
      </w:pPr>
    </w:p>
    <w:p w14:paraId="3C906065" w14:textId="77777777" w:rsidR="00BB5AAC" w:rsidRDefault="00BB5AAC" w:rsidP="00BB5AAC">
      <w:pPr>
        <w:pStyle w:val="Heading4"/>
      </w:pPr>
      <w:bookmarkStart w:id="134" w:name="TLS"/>
      <w:bookmarkStart w:id="135" w:name="_TLS_1.2_Protection"/>
      <w:bookmarkStart w:id="136" w:name="_Toc449618328"/>
      <w:bookmarkStart w:id="137" w:name="_Toc449619936"/>
      <w:bookmarkStart w:id="138" w:name="_Toc486004027"/>
      <w:bookmarkEnd w:id="134"/>
      <w:bookmarkEnd w:id="135"/>
      <w:r>
        <w:t>TLS 1.2 Protection</w:t>
      </w:r>
      <w:bookmarkEnd w:id="136"/>
      <w:bookmarkEnd w:id="137"/>
      <w:bookmarkEnd w:id="138"/>
    </w:p>
    <w:p w14:paraId="09CED1BF" w14:textId="77777777" w:rsidR="00BB5AAC" w:rsidRDefault="00BB5AAC" w:rsidP="00BB5AAC">
      <w:pPr>
        <w:rPr>
          <w:rFonts w:eastAsia="Times New Roman"/>
        </w:rPr>
      </w:pPr>
      <w:r>
        <w:rPr>
          <w:rFonts w:eastAsia="Times New Roman"/>
        </w:rPr>
        <w:t>Operating protection of connections in SQL Server is provided by means of TLS protocol. In order to have the ability to use TLS 1.2 protocol, your environment should meet the following prerequisites:</w:t>
      </w:r>
    </w:p>
    <w:p w14:paraId="5E5131B3" w14:textId="77777777" w:rsidR="00BB5AAC" w:rsidRDefault="00BB5AAC" w:rsidP="00BB5AAC">
      <w:pPr>
        <w:pStyle w:val="ListParagraph"/>
        <w:numPr>
          <w:ilvl w:val="0"/>
          <w:numId w:val="40"/>
        </w:numPr>
        <w:spacing w:after="0" w:line="256" w:lineRule="auto"/>
        <w:contextualSpacing/>
      </w:pPr>
      <w:r>
        <w:t xml:space="preserve">SQL Server should be updated to version that supports TLS 1.2. </w:t>
      </w:r>
    </w:p>
    <w:p w14:paraId="6BEC8B66" w14:textId="77777777" w:rsidR="00BB5AAC" w:rsidRDefault="00BB5AAC" w:rsidP="00BB5AAC">
      <w:pPr>
        <w:pStyle w:val="ListParagraph"/>
        <w:numPr>
          <w:ilvl w:val="0"/>
          <w:numId w:val="40"/>
        </w:numPr>
        <w:spacing w:after="0" w:line="256" w:lineRule="auto"/>
        <w:ind w:left="1276"/>
        <w:contextualSpacing/>
      </w:pPr>
      <w:r>
        <w:t>Make sure that your environment meets the prerequisites provided in the table below:</w:t>
      </w:r>
    </w:p>
    <w:p w14:paraId="6CACAD0E" w14:textId="77777777" w:rsidR="00BB5AAC" w:rsidRDefault="00BB5AAC" w:rsidP="00BB5AAC">
      <w:pPr>
        <w:pStyle w:val="ListParagraph"/>
        <w:ind w:left="993"/>
      </w:pPr>
    </w:p>
    <w:tbl>
      <w:tblPr>
        <w:tblStyle w:val="a1"/>
        <w:tblW w:w="9377" w:type="dxa"/>
        <w:tblInd w:w="0" w:type="dxa"/>
        <w:tblLook w:val="04A0" w:firstRow="1" w:lastRow="0" w:firstColumn="1" w:lastColumn="0" w:noHBand="0" w:noVBand="1"/>
      </w:tblPr>
      <w:tblGrid>
        <w:gridCol w:w="1703"/>
        <w:gridCol w:w="3178"/>
        <w:gridCol w:w="3267"/>
        <w:gridCol w:w="1246"/>
      </w:tblGrid>
      <w:tr w:rsidR="00BB5AAC" w14:paraId="15894359" w14:textId="77777777" w:rsidTr="004B097E">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777EC98" w14:textId="77777777" w:rsidR="00BB5AAC" w:rsidRDefault="00BB5AAC" w:rsidP="004B097E">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OS Version</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0EBC5C76" w14:textId="77777777" w:rsidR="00BB5AAC" w:rsidRDefault="00BB5AAC" w:rsidP="004B097E">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SCOM Version</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6B33DB27" w14:textId="77777777" w:rsidR="00BB5AAC" w:rsidRDefault="00BB5AAC" w:rsidP="004B097E">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NET Version</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3F6B6187" w14:textId="77777777" w:rsidR="00BB5AAC" w:rsidRDefault="00BB5AAC" w:rsidP="004B097E">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PowerShell version</w:t>
            </w:r>
          </w:p>
        </w:tc>
      </w:tr>
      <w:tr w:rsidR="00BB5AAC" w14:paraId="51BC0762"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4DE975DD"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Windows 2012 and above</w:t>
            </w:r>
          </w:p>
        </w:tc>
        <w:tc>
          <w:tcPr>
            <w:tcW w:w="3178" w:type="dxa"/>
            <w:tcBorders>
              <w:top w:val="nil"/>
              <w:left w:val="nil"/>
              <w:bottom w:val="single" w:sz="4" w:space="0" w:color="auto"/>
              <w:right w:val="single" w:sz="4" w:space="0" w:color="auto"/>
            </w:tcBorders>
            <w:vAlign w:val="center"/>
            <w:hideMark/>
          </w:tcPr>
          <w:p w14:paraId="105B7289"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b/>
                <w:color w:val="000000"/>
              </w:rPr>
              <w:t>version</w:t>
            </w:r>
            <w:r>
              <w:rPr>
                <w:rFonts w:ascii="Calibri" w:eastAsia="Times New Roman" w:hAnsi="Calibri" w:cs="Times New Roman"/>
                <w:color w:val="000000"/>
              </w:rPr>
              <w:t>&gt;= MINIMAL_SUPPORTED**</w:t>
            </w:r>
          </w:p>
        </w:tc>
        <w:tc>
          <w:tcPr>
            <w:tcW w:w="3267" w:type="dxa"/>
            <w:tcBorders>
              <w:top w:val="nil"/>
              <w:left w:val="nil"/>
              <w:bottom w:val="single" w:sz="4" w:space="0" w:color="auto"/>
              <w:right w:val="single" w:sz="4" w:space="0" w:color="auto"/>
            </w:tcBorders>
            <w:vAlign w:val="bottom"/>
            <w:hideMark/>
          </w:tcPr>
          <w:p w14:paraId="1F459DAE"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t>(4.0&lt;=</w:t>
            </w:r>
            <w:r>
              <w:rPr>
                <w:rFonts w:ascii="Calibri" w:eastAsia="Times New Roman" w:hAnsi="Calibri" w:cs="Times New Roman"/>
                <w:b/>
                <w:bCs/>
                <w:color w:val="000000"/>
              </w:rPr>
              <w:t>version</w:t>
            </w:r>
            <w:r>
              <w:rPr>
                <w:rFonts w:ascii="Calibri" w:eastAsia="Times New Roman" w:hAnsi="Calibri" w:cs="Times New Roman"/>
                <w:color w:val="000000"/>
              </w:rPr>
              <w:t>&lt;4.6) with TLS 1.2  update*</w:t>
            </w:r>
          </w:p>
        </w:tc>
        <w:tc>
          <w:tcPr>
            <w:tcW w:w="1229" w:type="dxa"/>
            <w:tcBorders>
              <w:top w:val="nil"/>
              <w:left w:val="nil"/>
              <w:bottom w:val="single" w:sz="4" w:space="0" w:color="auto"/>
              <w:right w:val="single" w:sz="4" w:space="0" w:color="auto"/>
            </w:tcBorders>
            <w:noWrap/>
            <w:vAlign w:val="center"/>
            <w:hideMark/>
          </w:tcPr>
          <w:p w14:paraId="4CBEE09F"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gt;=3.0</w:t>
            </w:r>
          </w:p>
        </w:tc>
      </w:tr>
      <w:tr w:rsidR="00BB5AAC" w14:paraId="01F5F358"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3574095A"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Windows 2012 and above</w:t>
            </w:r>
          </w:p>
        </w:tc>
        <w:tc>
          <w:tcPr>
            <w:tcW w:w="3178" w:type="dxa"/>
            <w:tcBorders>
              <w:top w:val="nil"/>
              <w:left w:val="nil"/>
              <w:bottom w:val="single" w:sz="4" w:space="0" w:color="auto"/>
              <w:right w:val="single" w:sz="4" w:space="0" w:color="auto"/>
            </w:tcBorders>
            <w:vAlign w:val="center"/>
            <w:hideMark/>
          </w:tcPr>
          <w:p w14:paraId="3F9797DD"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b/>
                <w:color w:val="000000"/>
              </w:rPr>
              <w:t>version</w:t>
            </w:r>
            <w:r>
              <w:rPr>
                <w:rFonts w:ascii="Calibri" w:eastAsia="Times New Roman" w:hAnsi="Calibri" w:cs="Times New Roman"/>
                <w:color w:val="000000"/>
              </w:rPr>
              <w:t>&gt;= MINIMAL_SUPPORTED**</w:t>
            </w:r>
          </w:p>
        </w:tc>
        <w:tc>
          <w:tcPr>
            <w:tcW w:w="3267" w:type="dxa"/>
            <w:tcBorders>
              <w:top w:val="nil"/>
              <w:left w:val="nil"/>
              <w:bottom w:val="single" w:sz="4" w:space="0" w:color="auto"/>
              <w:right w:val="single" w:sz="4" w:space="0" w:color="auto"/>
            </w:tcBorders>
            <w:vAlign w:val="bottom"/>
            <w:hideMark/>
          </w:tcPr>
          <w:p w14:paraId="35A9CEC7"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 xml:space="preserve">&gt;=4.6 </w:t>
            </w:r>
          </w:p>
        </w:tc>
        <w:tc>
          <w:tcPr>
            <w:tcW w:w="1229" w:type="dxa"/>
            <w:tcBorders>
              <w:top w:val="nil"/>
              <w:left w:val="nil"/>
              <w:bottom w:val="single" w:sz="4" w:space="0" w:color="auto"/>
              <w:right w:val="single" w:sz="4" w:space="0" w:color="auto"/>
            </w:tcBorders>
            <w:noWrap/>
            <w:vAlign w:val="center"/>
            <w:hideMark/>
          </w:tcPr>
          <w:p w14:paraId="4E6E8BCC"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gt;=3.0</w:t>
            </w:r>
          </w:p>
        </w:tc>
      </w:tr>
      <w:tr w:rsidR="00BB5AAC" w14:paraId="15E92E14"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53852F77"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Windows 2008R2 and below</w:t>
            </w:r>
          </w:p>
        </w:tc>
        <w:tc>
          <w:tcPr>
            <w:tcW w:w="3178" w:type="dxa"/>
            <w:tcBorders>
              <w:top w:val="nil"/>
              <w:left w:val="nil"/>
              <w:bottom w:val="single" w:sz="4" w:space="0" w:color="auto"/>
              <w:right w:val="single" w:sz="4" w:space="0" w:color="auto"/>
            </w:tcBorders>
            <w:vAlign w:val="center"/>
            <w:hideMark/>
          </w:tcPr>
          <w:p w14:paraId="377AC06D"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gt;=2012 SP1 UR10</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gt;=2012 R2 UR7</w:t>
            </w:r>
          </w:p>
        </w:tc>
        <w:tc>
          <w:tcPr>
            <w:tcW w:w="3267" w:type="dxa"/>
            <w:tcBorders>
              <w:top w:val="nil"/>
              <w:left w:val="nil"/>
              <w:bottom w:val="single" w:sz="4" w:space="0" w:color="auto"/>
              <w:right w:val="single" w:sz="4" w:space="0" w:color="auto"/>
            </w:tcBorders>
            <w:vAlign w:val="center"/>
            <w:hideMark/>
          </w:tcPr>
          <w:p w14:paraId="7B34D80E"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b/>
                <w:bCs/>
                <w:color w:val="000000"/>
              </w:rPr>
              <w:br/>
            </w:r>
            <w:r>
              <w:rPr>
                <w:rFonts w:ascii="Calibri" w:eastAsia="Times New Roman" w:hAnsi="Calibri" w:cs="Times New Roman"/>
                <w:color w:val="000000"/>
              </w:rPr>
              <w:t>and</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 xml:space="preserve">&gt;=4.6 </w:t>
            </w:r>
          </w:p>
        </w:tc>
        <w:tc>
          <w:tcPr>
            <w:tcW w:w="1229" w:type="dxa"/>
            <w:tcBorders>
              <w:top w:val="nil"/>
              <w:left w:val="nil"/>
              <w:bottom w:val="single" w:sz="4" w:space="0" w:color="auto"/>
              <w:right w:val="single" w:sz="4" w:space="0" w:color="auto"/>
            </w:tcBorders>
            <w:noWrap/>
            <w:vAlign w:val="center"/>
            <w:hideMark/>
          </w:tcPr>
          <w:p w14:paraId="355195B6"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gt;=2.0</w:t>
            </w:r>
          </w:p>
        </w:tc>
      </w:tr>
      <w:tr w:rsidR="00BB5AAC" w14:paraId="08DD2767"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2D996944"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lastRenderedPageBreak/>
              <w:t>Windows 2008R2 and below</w:t>
            </w:r>
          </w:p>
        </w:tc>
        <w:tc>
          <w:tcPr>
            <w:tcW w:w="3178" w:type="dxa"/>
            <w:tcBorders>
              <w:top w:val="nil"/>
              <w:left w:val="nil"/>
              <w:bottom w:val="single" w:sz="4" w:space="0" w:color="auto"/>
              <w:right w:val="single" w:sz="4" w:space="0" w:color="auto"/>
            </w:tcBorders>
            <w:vAlign w:val="center"/>
            <w:hideMark/>
          </w:tcPr>
          <w:p w14:paraId="716831CA"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gt;=2012 SP1 UR10</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gt;=2012 R2 UR7</w:t>
            </w:r>
          </w:p>
        </w:tc>
        <w:tc>
          <w:tcPr>
            <w:tcW w:w="3267" w:type="dxa"/>
            <w:tcBorders>
              <w:top w:val="nil"/>
              <w:left w:val="nil"/>
              <w:bottom w:val="single" w:sz="4" w:space="0" w:color="auto"/>
              <w:right w:val="single" w:sz="4" w:space="0" w:color="auto"/>
            </w:tcBorders>
            <w:vAlign w:val="center"/>
            <w:hideMark/>
          </w:tcPr>
          <w:p w14:paraId="454AF54A"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t>(4.0&lt;=</w:t>
            </w:r>
            <w:r>
              <w:rPr>
                <w:rFonts w:ascii="Calibri" w:eastAsia="Times New Roman" w:hAnsi="Calibri" w:cs="Times New Roman"/>
                <w:b/>
                <w:bCs/>
                <w:color w:val="000000"/>
              </w:rPr>
              <w:t>version</w:t>
            </w:r>
            <w:r>
              <w:rPr>
                <w:rFonts w:ascii="Calibri" w:eastAsia="Times New Roman" w:hAnsi="Calibri" w:cs="Times New Roman"/>
                <w:color w:val="000000"/>
              </w:rPr>
              <w:t xml:space="preserve">&lt;4.6) with TLS 1.2  update* </w:t>
            </w:r>
          </w:p>
        </w:tc>
        <w:tc>
          <w:tcPr>
            <w:tcW w:w="1229" w:type="dxa"/>
            <w:tcBorders>
              <w:top w:val="nil"/>
              <w:left w:val="nil"/>
              <w:bottom w:val="single" w:sz="4" w:space="0" w:color="auto"/>
              <w:right w:val="single" w:sz="4" w:space="0" w:color="auto"/>
            </w:tcBorders>
            <w:noWrap/>
            <w:vAlign w:val="center"/>
            <w:hideMark/>
          </w:tcPr>
          <w:p w14:paraId="67B0E8BA"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gt;=2.0</w:t>
            </w:r>
          </w:p>
        </w:tc>
      </w:tr>
      <w:tr w:rsidR="00BB5AAC" w14:paraId="5FE6C0A5" w14:textId="77777777" w:rsidTr="004B097E">
        <w:trPr>
          <w:trHeight w:val="600"/>
        </w:trPr>
        <w:tc>
          <w:tcPr>
            <w:tcW w:w="1703" w:type="dxa"/>
            <w:tcBorders>
              <w:top w:val="nil"/>
              <w:left w:val="single" w:sz="4" w:space="0" w:color="auto"/>
              <w:bottom w:val="single" w:sz="4" w:space="0" w:color="auto"/>
              <w:right w:val="single" w:sz="4" w:space="0" w:color="auto"/>
            </w:tcBorders>
            <w:noWrap/>
            <w:vAlign w:val="center"/>
            <w:hideMark/>
          </w:tcPr>
          <w:p w14:paraId="273D4940"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Windows 2008R2 and below</w:t>
            </w:r>
          </w:p>
        </w:tc>
        <w:tc>
          <w:tcPr>
            <w:tcW w:w="3178" w:type="dxa"/>
            <w:tcBorders>
              <w:top w:val="nil"/>
              <w:left w:val="nil"/>
              <w:bottom w:val="single" w:sz="4" w:space="0" w:color="auto"/>
              <w:right w:val="single" w:sz="4" w:space="0" w:color="auto"/>
            </w:tcBorders>
            <w:vAlign w:val="center"/>
            <w:hideMark/>
          </w:tcPr>
          <w:p w14:paraId="752FE3E1"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lt;2012 SP1 UR10</w:t>
            </w:r>
            <w:r>
              <w:rPr>
                <w:rFonts w:ascii="Calibri" w:eastAsia="Times New Roman" w:hAnsi="Calibri" w:cs="Times New Roman"/>
                <w:color w:val="000000"/>
              </w:rPr>
              <w:br/>
              <w:t>2012 R2&lt;=</w:t>
            </w:r>
            <w:r>
              <w:rPr>
                <w:rFonts w:ascii="Calibri" w:eastAsia="Times New Roman" w:hAnsi="Calibri" w:cs="Times New Roman"/>
                <w:b/>
                <w:bCs/>
                <w:color w:val="000000"/>
              </w:rPr>
              <w:t>version</w:t>
            </w:r>
            <w:r>
              <w:rPr>
                <w:rFonts w:ascii="Calibri" w:eastAsia="Times New Roman" w:hAnsi="Calibri" w:cs="Times New Roman"/>
                <w:color w:val="000000"/>
              </w:rPr>
              <w:t>&lt;2012 R2 UR7</w:t>
            </w:r>
          </w:p>
        </w:tc>
        <w:tc>
          <w:tcPr>
            <w:tcW w:w="3267" w:type="dxa"/>
            <w:tcBorders>
              <w:top w:val="nil"/>
              <w:left w:val="nil"/>
              <w:bottom w:val="single" w:sz="4" w:space="0" w:color="auto"/>
              <w:right w:val="single" w:sz="4" w:space="0" w:color="auto"/>
            </w:tcBorders>
            <w:noWrap/>
            <w:vAlign w:val="center"/>
            <w:hideMark/>
          </w:tcPr>
          <w:p w14:paraId="49462174"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1.2 update*</w:t>
            </w:r>
          </w:p>
        </w:tc>
        <w:tc>
          <w:tcPr>
            <w:tcW w:w="1229" w:type="dxa"/>
            <w:tcBorders>
              <w:top w:val="nil"/>
              <w:left w:val="nil"/>
              <w:bottom w:val="single" w:sz="4" w:space="0" w:color="auto"/>
              <w:right w:val="single" w:sz="4" w:space="0" w:color="auto"/>
            </w:tcBorders>
            <w:noWrap/>
            <w:vAlign w:val="center"/>
            <w:hideMark/>
          </w:tcPr>
          <w:p w14:paraId="227E3C94" w14:textId="77777777" w:rsidR="00BB5AAC" w:rsidRDefault="00BB5AAC" w:rsidP="004B097E">
            <w:pPr>
              <w:spacing w:line="240" w:lineRule="auto"/>
              <w:rPr>
                <w:rFonts w:ascii="Calibri" w:eastAsia="Times New Roman" w:hAnsi="Calibri" w:cs="Times New Roman"/>
                <w:color w:val="000000"/>
              </w:rPr>
            </w:pPr>
            <w:r>
              <w:rPr>
                <w:rFonts w:ascii="Calibri" w:eastAsia="Times New Roman" w:hAnsi="Calibri" w:cs="Times New Roman"/>
                <w:color w:val="000000"/>
              </w:rPr>
              <w:t>2.0</w:t>
            </w:r>
          </w:p>
        </w:tc>
      </w:tr>
    </w:tbl>
    <w:p w14:paraId="327973B3" w14:textId="77777777" w:rsidR="00BB5AAC" w:rsidRDefault="00BB5AAC" w:rsidP="00BB5AAC">
      <w:pPr>
        <w:rPr>
          <w:rFonts w:eastAsia="Times New Roman"/>
        </w:rPr>
      </w:pPr>
    </w:p>
    <w:p w14:paraId="78587A3B" w14:textId="77777777" w:rsidR="00BB5AAC" w:rsidRPr="0072459D" w:rsidRDefault="00BB5AAC" w:rsidP="00BB5AAC">
      <w:pPr>
        <w:rPr>
          <w:rFonts w:eastAsia="Times New Roman"/>
        </w:rPr>
      </w:pPr>
      <w:r w:rsidRPr="0072459D">
        <w:rPr>
          <w:rFonts w:eastAsia="Times New Roman"/>
        </w:rPr>
        <w:t xml:space="preserve">* .NET Framework TLS 1.2 updates can be downloaded from </w:t>
      </w:r>
      <w:hyperlink r:id="rId54" w:history="1">
        <w:r w:rsidRPr="0072459D">
          <w:rPr>
            <w:rStyle w:val="Hyperlink"/>
            <w:rFonts w:eastAsia="Times New Roman"/>
            <w:sz w:val="22"/>
            <w:szCs w:val="22"/>
          </w:rPr>
          <w:t>TLS 1.2 support for Microsoft SQL Server</w:t>
        </w:r>
      </w:hyperlink>
      <w:r w:rsidRPr="0072459D">
        <w:rPr>
          <w:rFonts w:eastAsia="Times New Roman"/>
        </w:rPr>
        <w:t xml:space="preserve"> page (</w:t>
      </w:r>
      <w:r w:rsidRPr="0072459D">
        <w:rPr>
          <w:rFonts w:eastAsia="Times New Roman"/>
          <w:b/>
        </w:rPr>
        <w:t xml:space="preserve">Client component downloads </w:t>
      </w:r>
      <w:r w:rsidRPr="0072459D">
        <w:rPr>
          <w:rFonts w:eastAsia="Times New Roman"/>
        </w:rPr>
        <w:t>section).</w:t>
      </w:r>
    </w:p>
    <w:p w14:paraId="68C5949E" w14:textId="75563253" w:rsidR="00BB5AAC" w:rsidRDefault="00BB5AAC" w:rsidP="00A41429">
      <w:pPr>
        <w:pStyle w:val="NumberedList1"/>
        <w:numPr>
          <w:ilvl w:val="0"/>
          <w:numId w:val="0"/>
        </w:numPr>
        <w:tabs>
          <w:tab w:val="left" w:pos="360"/>
        </w:tabs>
        <w:spacing w:line="260" w:lineRule="exact"/>
        <w:ind w:left="360" w:hanging="360"/>
      </w:pPr>
      <w:r w:rsidRPr="0072459D">
        <w:rPr>
          <w:rFonts w:eastAsia="Times New Roman"/>
        </w:rPr>
        <w:t>** Minimal supported SCOM versions are stated in Supported Configurations section</w:t>
      </w:r>
      <w:r>
        <w:rPr>
          <w:rFonts w:eastAsia="Times New Roman"/>
        </w:rPr>
        <w:t>.</w:t>
      </w:r>
    </w:p>
    <w:p w14:paraId="44553C49" w14:textId="787F09DC" w:rsidR="00BB5AAC" w:rsidRPr="0060725C" w:rsidRDefault="00BB5AAC" w:rsidP="00A41429">
      <w:pPr>
        <w:pStyle w:val="NumberedList1"/>
        <w:numPr>
          <w:ilvl w:val="0"/>
          <w:numId w:val="0"/>
        </w:numPr>
        <w:tabs>
          <w:tab w:val="left" w:pos="360"/>
        </w:tabs>
        <w:spacing w:line="260" w:lineRule="exact"/>
      </w:pPr>
    </w:p>
    <w:p w14:paraId="2FD795C2" w14:textId="77777777" w:rsidR="0028645B" w:rsidRPr="00862518" w:rsidRDefault="0028645B" w:rsidP="00664EA8">
      <w:pPr>
        <w:pStyle w:val="Heading2"/>
      </w:pPr>
      <w:bookmarkStart w:id="139" w:name="_Toc422850515"/>
      <w:bookmarkStart w:id="140" w:name="_Toc486004028"/>
      <w:r w:rsidRPr="00862518">
        <w:t>Viewing Information in the Operations Manager Console</w:t>
      </w:r>
      <w:bookmarkStart w:id="141" w:name="z86a5fb31462d499bb9d453d242491276"/>
      <w:bookmarkEnd w:id="126"/>
      <w:bookmarkEnd w:id="127"/>
      <w:bookmarkEnd w:id="128"/>
      <w:bookmarkEnd w:id="139"/>
      <w:bookmarkEnd w:id="141"/>
      <w:bookmarkEnd w:id="140"/>
    </w:p>
    <w:p w14:paraId="06EEC755" w14:textId="785C203B" w:rsidR="00DC2A7D" w:rsidRPr="00862518" w:rsidRDefault="00DC2A7D" w:rsidP="00387C76">
      <w:pPr>
        <w:pStyle w:val="Heading3"/>
      </w:pPr>
      <w:bookmarkStart w:id="142" w:name="_Toc422850516"/>
      <w:bookmarkStart w:id="143" w:name="_Toc486004029"/>
      <w:r w:rsidRPr="00862518">
        <w:t>Version-independent (generic) views and dashboards</w:t>
      </w:r>
      <w:bookmarkEnd w:id="142"/>
      <w:bookmarkEnd w:id="143"/>
    </w:p>
    <w:p w14:paraId="1448CE69" w14:textId="288E778E" w:rsidR="00A304C5" w:rsidRPr="00862518" w:rsidRDefault="00DC2A7D" w:rsidP="009C46D9">
      <w:r w:rsidRPr="00862518">
        <w:t xml:space="preserve">This </w:t>
      </w:r>
      <w:r w:rsidR="009815CD">
        <w:t>management pack</w:t>
      </w:r>
      <w:r w:rsidRPr="00862518">
        <w:t xml:space="preserve"> </w:t>
      </w:r>
      <w:r w:rsidR="00F34A45" w:rsidRPr="00862518">
        <w:t>uses</w:t>
      </w:r>
      <w:r w:rsidRPr="00862518">
        <w:t xml:space="preserve"> common folder structure </w:t>
      </w:r>
      <w:r w:rsidR="00F34A45" w:rsidRPr="00862518">
        <w:t xml:space="preserve">introduced with the first release of </w:t>
      </w:r>
      <w:r w:rsidR="001651D3">
        <w:t>Management Pack</w:t>
      </w:r>
      <w:r w:rsidR="00F34A45" w:rsidRPr="00862518">
        <w:t xml:space="preserve"> for SQL Server 2014</w:t>
      </w:r>
      <w:r w:rsidRPr="00862518">
        <w:t>. Following views and dashboards are version-independent and show information about all versions of SQL Server:</w:t>
      </w:r>
    </w:p>
    <w:p w14:paraId="0C56C1C0" w14:textId="5FE1C1E5" w:rsidR="00DC2A7D" w:rsidRPr="00CB3561" w:rsidRDefault="00DC2A7D" w:rsidP="00DC2A7D">
      <w:pPr>
        <w:pStyle w:val="NoSpacing"/>
      </w:pPr>
      <w:r w:rsidRPr="00CB3561">
        <w:rPr>
          <w:noProof/>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B3561">
        <w:t xml:space="preserve"> SQL Server</w:t>
      </w:r>
      <w:r>
        <w:t xml:space="preserve"> </w:t>
      </w:r>
      <w:r w:rsidR="00EC472C">
        <w:t>Replication</w:t>
      </w:r>
    </w:p>
    <w:p w14:paraId="77538729" w14:textId="77777777" w:rsidR="00DC2A7D" w:rsidRPr="00CB3561" w:rsidRDefault="00DC2A7D" w:rsidP="00DC2A7D">
      <w:pPr>
        <w:pStyle w:val="NoSpacing"/>
        <w:ind w:left="360"/>
      </w:pPr>
      <w:r w:rsidRPr="00CB3561">
        <w:rPr>
          <w:noProof/>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CB3561">
        <w:t>Active Alerts</w:t>
      </w:r>
    </w:p>
    <w:p w14:paraId="5A753ABC" w14:textId="24DA2D4B" w:rsidR="00DC2A7D" w:rsidRPr="00CB3561" w:rsidRDefault="009B294A" w:rsidP="009B294A">
      <w:pPr>
        <w:pStyle w:val="NoSpacing"/>
        <w:ind w:left="360"/>
      </w:pPr>
      <w:r>
        <w:rPr>
          <w:noProof/>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t>All Replication Related Objects</w:t>
      </w:r>
    </w:p>
    <w:p w14:paraId="5E5B2E77" w14:textId="65A00A10" w:rsidR="00DC2A7D" w:rsidRPr="00CB3561" w:rsidRDefault="00DC2A7D" w:rsidP="00DC2A7D">
      <w:pPr>
        <w:pStyle w:val="NoSpacing"/>
        <w:ind w:left="360"/>
      </w:pPr>
      <w:r w:rsidRPr="00CB3561">
        <w:rPr>
          <w:noProof/>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t xml:space="preserve"> SQL Server Replication Database Health</w:t>
      </w:r>
    </w:p>
    <w:p w14:paraId="437C3304" w14:textId="77777777" w:rsidR="00A304C5" w:rsidRDefault="00A304C5" w:rsidP="009C46D9">
      <w:pPr>
        <w:pStyle w:val="NoSpacing"/>
        <w:ind w:left="360"/>
      </w:pPr>
    </w:p>
    <w:p w14:paraId="4301CAF5" w14:textId="26843E8A" w:rsidR="00A304C5" w:rsidRPr="00862518" w:rsidRDefault="00A304C5" w:rsidP="000A2DAF">
      <w:r w:rsidRPr="00862518">
        <w:t>“</w:t>
      </w:r>
      <w:r w:rsidR="000A2DAF" w:rsidRPr="00862518">
        <w:t>All Replication Related Objects</w:t>
      </w:r>
      <w:r w:rsidRPr="00862518">
        <w:t xml:space="preserve">” </w:t>
      </w:r>
      <w:r w:rsidR="000A2DAF" w:rsidRPr="00862518">
        <w:t>diagram view</w:t>
      </w:r>
      <w:r w:rsidRPr="00862518">
        <w:t xml:space="preserve"> provides an information about all </w:t>
      </w:r>
      <w:r w:rsidR="000A2DAF" w:rsidRPr="00862518">
        <w:t>SQL Server Replication objects and their relations.</w:t>
      </w:r>
    </w:p>
    <w:p w14:paraId="56B6D0D4" w14:textId="0AD2EEFA" w:rsidR="0093215A" w:rsidRPr="00862518" w:rsidRDefault="0093215A" w:rsidP="000A2DAF">
      <w:r w:rsidRPr="00862518">
        <w:t xml:space="preserve">“SQL Server Replication Database Health” state view provides information about all </w:t>
      </w:r>
      <w:r w:rsidR="000302D0" w:rsidRPr="00862518">
        <w:t>databases participat</w:t>
      </w:r>
      <w:r w:rsidR="004A4AF2" w:rsidRPr="00862518">
        <w:t xml:space="preserve">ing </w:t>
      </w:r>
      <w:r w:rsidR="000302D0" w:rsidRPr="00862518">
        <w:t>in replication as published database. From this view</w:t>
      </w:r>
      <w:r w:rsidR="004A4AF2" w:rsidRPr="00862518">
        <w:t>,</w:t>
      </w:r>
      <w:r w:rsidR="000302D0" w:rsidRPr="00862518">
        <w:t xml:space="preserve"> </w:t>
      </w:r>
      <w:r w:rsidR="004A4AF2" w:rsidRPr="00862518">
        <w:t xml:space="preserve">it is </w:t>
      </w:r>
      <w:r w:rsidR="000302D0" w:rsidRPr="00862518">
        <w:t xml:space="preserve">easy to open the diagram view specific </w:t>
      </w:r>
      <w:r w:rsidR="004A4AF2" w:rsidRPr="00862518">
        <w:t xml:space="preserve">to the </w:t>
      </w:r>
      <w:r w:rsidR="000302D0" w:rsidRPr="00862518">
        <w:t>published database.</w:t>
      </w:r>
    </w:p>
    <w:p w14:paraId="5AB45F90" w14:textId="096F7009" w:rsidR="00F672FE" w:rsidRPr="00862518" w:rsidRDefault="009C46D9" w:rsidP="00387C76">
      <w:pPr>
        <w:pStyle w:val="Heading3"/>
      </w:pPr>
      <w:bookmarkStart w:id="144" w:name="_Toc422850517"/>
      <w:bookmarkStart w:id="145" w:name="_Toc486004030"/>
      <w:r w:rsidRPr="00862518">
        <w:t xml:space="preserve">SQL Server </w:t>
      </w:r>
      <w:r w:rsidR="00341397" w:rsidRPr="00862518">
        <w:t>2014</w:t>
      </w:r>
      <w:r w:rsidR="00F34A45" w:rsidRPr="00862518">
        <w:t xml:space="preserve"> Rep</w:t>
      </w:r>
      <w:r w:rsidR="00EC472C" w:rsidRPr="00862518">
        <w:t>lication</w:t>
      </w:r>
      <w:r w:rsidRPr="00862518">
        <w:t xml:space="preserve"> v</w:t>
      </w:r>
      <w:r w:rsidR="00F672FE" w:rsidRPr="00862518">
        <w:t>iews</w:t>
      </w:r>
      <w:bookmarkEnd w:id="144"/>
      <w:bookmarkEnd w:id="145"/>
    </w:p>
    <w:p w14:paraId="78B999B8" w14:textId="785FEE71" w:rsidR="00F672FE" w:rsidRPr="00862518" w:rsidRDefault="00F672FE" w:rsidP="00F672FE">
      <w:r w:rsidRPr="00862518">
        <w:t xml:space="preserve">The </w:t>
      </w:r>
      <w:r w:rsidR="001651D3">
        <w:t>Management Pack</w:t>
      </w:r>
      <w:r w:rsidRPr="00862518">
        <w:t xml:space="preserve"> for </w:t>
      </w:r>
      <w:r w:rsidR="006E27EF" w:rsidRPr="00862518">
        <w:t xml:space="preserve">Microsoft SQL Server </w:t>
      </w:r>
      <w:r w:rsidR="00341397" w:rsidRPr="00862518">
        <w:t>2014</w:t>
      </w:r>
      <w:r w:rsidR="006E27EF" w:rsidRPr="00862518">
        <w:t xml:space="preserve"> Rep</w:t>
      </w:r>
      <w:r w:rsidR="00EC472C" w:rsidRPr="00862518">
        <w:t>lication</w:t>
      </w:r>
      <w:r w:rsidRPr="00862518">
        <w:t xml:space="preserve"> introduces the comprehensive set of state, performance and alert view</w:t>
      </w:r>
      <w:r w:rsidR="002C4526">
        <w:t>,</w:t>
      </w:r>
      <w:r w:rsidRPr="00862518">
        <w:t xml:space="preserve"> which can be found in the dedicated folder:</w:t>
      </w:r>
    </w:p>
    <w:p w14:paraId="235B7469" w14:textId="66FA07E7" w:rsidR="00F672FE" w:rsidRPr="00862518" w:rsidRDefault="002F67CA" w:rsidP="00F672FE">
      <w:pPr>
        <w:ind w:firstLine="360"/>
      </w:pPr>
      <w:r>
        <w:rPr>
          <w:noProof/>
        </w:rPr>
        <w:lastRenderedPageBreak/>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862518">
        <w:t>Monitoring</w:t>
      </w:r>
    </w:p>
    <w:p w14:paraId="32FA5C43" w14:textId="0D30DFC6" w:rsidR="00F672FE" w:rsidRPr="00862518" w:rsidRDefault="002F67CA" w:rsidP="00F672FE">
      <w:pPr>
        <w:ind w:left="360" w:firstLine="360"/>
      </w:pPr>
      <w:r>
        <w:rPr>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862518">
        <w:t>Microsoft SQL Server</w:t>
      </w:r>
      <w:r w:rsidR="00277CBC" w:rsidRPr="00862518">
        <w:t xml:space="preserve"> </w:t>
      </w:r>
    </w:p>
    <w:p w14:paraId="30C01E97" w14:textId="68F8F191" w:rsidR="00F672FE" w:rsidRPr="00862518" w:rsidRDefault="002F67CA" w:rsidP="00F672FE">
      <w:pPr>
        <w:ind w:left="720" w:firstLine="360"/>
      </w:pPr>
      <w:r>
        <w:rPr>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862518">
        <w:t xml:space="preserve">SQL Server </w:t>
      </w:r>
      <w:r w:rsidR="00F34A45" w:rsidRPr="00862518">
        <w:t>Rep</w:t>
      </w:r>
      <w:r w:rsidR="00EC472C" w:rsidRPr="00862518">
        <w:t>lication</w:t>
      </w:r>
    </w:p>
    <w:p w14:paraId="585BEAA6" w14:textId="2BA87BEB" w:rsidR="00F672FE" w:rsidRPr="00862518" w:rsidRDefault="00F672FE" w:rsidP="00F672FE">
      <w:pPr>
        <w:ind w:left="720" w:firstLine="360"/>
      </w:pPr>
      <w:r w:rsidRPr="00862518">
        <w:tab/>
      </w:r>
      <w:r w:rsidR="002F67CA">
        <w:rPr>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EC472C" w:rsidRPr="00862518">
        <w:t xml:space="preserve"> SQL Server 2014 Replication</w:t>
      </w:r>
    </w:p>
    <w:p w14:paraId="6AF92A33" w14:textId="492CFDE1" w:rsidR="00FE08CA" w:rsidRPr="00862518" w:rsidRDefault="00FE08CA" w:rsidP="00FE08CA">
      <w:pPr>
        <w:ind w:left="720" w:firstLine="360"/>
        <w:rPr>
          <w:b/>
        </w:rPr>
      </w:pPr>
      <w:r w:rsidRPr="00862518">
        <w:tab/>
      </w:r>
      <w:r>
        <w:rPr>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t xml:space="preserve"> SQL Server Replication Views</w:t>
      </w:r>
    </w:p>
    <w:p w14:paraId="482306B5" w14:textId="11598F26" w:rsidR="00F672FE" w:rsidRPr="00862518" w:rsidRDefault="002F67CA" w:rsidP="00F672FE">
      <w:pPr>
        <w:pStyle w:val="AlertLabel"/>
        <w:framePr w:wrap="notBeside"/>
      </w:pPr>
      <w:r>
        <w:rPr>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862518">
        <w:t xml:space="preserve">Note </w:t>
      </w:r>
    </w:p>
    <w:p w14:paraId="02C527F9" w14:textId="1BCA1ACE" w:rsidR="00F672FE" w:rsidRPr="00862518" w:rsidRDefault="00F672FE" w:rsidP="00F672FE">
      <w:pPr>
        <w:pStyle w:val="AlertText"/>
      </w:pPr>
      <w:r w:rsidRPr="00862518">
        <w:t>Please refer to “</w:t>
      </w:r>
      <w:hyperlink w:anchor="_Appendix:_Management_Pack_1" w:history="1">
        <w:r w:rsidR="008350EE" w:rsidRPr="008350EE">
          <w:rPr>
            <w:rStyle w:val="Hyperlink"/>
            <w:sz w:val="22"/>
            <w:szCs w:val="22"/>
          </w:rPr>
          <w:t>Appendix: Management Pack Views and Dashboards</w:t>
        </w:r>
      </w:hyperlink>
      <w:r w:rsidRPr="00862518">
        <w:t>” section of this guide for the full list of view</w:t>
      </w:r>
      <w:r w:rsidR="00D057C4" w:rsidRPr="00862518">
        <w:t>s.</w:t>
      </w:r>
    </w:p>
    <w:p w14:paraId="7BC2ACD6" w14:textId="1CE24BFD" w:rsidR="00F672FE" w:rsidRPr="00862518" w:rsidRDefault="002F67CA" w:rsidP="00F672FE">
      <w:pPr>
        <w:pStyle w:val="AlertLabel"/>
        <w:framePr w:wrap="notBeside"/>
      </w:pPr>
      <w:r>
        <w:rPr>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862518">
        <w:t xml:space="preserve">Note </w:t>
      </w:r>
    </w:p>
    <w:p w14:paraId="2E54CCAC" w14:textId="40FFB185" w:rsidR="00F672FE" w:rsidRPr="00862518" w:rsidRDefault="00F672FE" w:rsidP="00F672FE">
      <w:pPr>
        <w:ind w:left="360"/>
      </w:pPr>
      <w:r w:rsidRPr="00862518">
        <w:t xml:space="preserve">Some views may contain very long list of objects or metrics. To find a specific object or group of objects, you can use the </w:t>
      </w:r>
      <w:r w:rsidRPr="00862518">
        <w:rPr>
          <w:rStyle w:val="UI"/>
        </w:rPr>
        <w:t>Scope</w:t>
      </w:r>
      <w:r w:rsidRPr="00862518">
        <w:t xml:space="preserve">, </w:t>
      </w:r>
      <w:r w:rsidRPr="00862518">
        <w:rPr>
          <w:rStyle w:val="UI"/>
        </w:rPr>
        <w:t>Search</w:t>
      </w:r>
      <w:r w:rsidRPr="00862518">
        <w:t xml:space="preserve">, and </w:t>
      </w:r>
      <w:r w:rsidRPr="00862518">
        <w:rPr>
          <w:rStyle w:val="UI"/>
        </w:rPr>
        <w:t>Find</w:t>
      </w:r>
      <w:r w:rsidRPr="00862518">
        <w:t xml:space="preserve"> buttons on the Operations Manager toolbar. For more information, see </w:t>
      </w:r>
      <w:r w:rsidR="00794F2C" w:rsidRPr="007A6D8A">
        <w:t>“</w:t>
      </w:r>
      <w:hyperlink r:id="rId59" w:history="1">
        <w:r w:rsidR="00794F2C" w:rsidRPr="007A6D8A">
          <w:rPr>
            <w:rStyle w:val="Hyperlink"/>
            <w:szCs w:val="20"/>
          </w:rPr>
          <w:t>Finding Data and Objects in the Operations Manager Consoles</w:t>
        </w:r>
      </w:hyperlink>
      <w:r w:rsidR="00794F2C" w:rsidRPr="007A6D8A">
        <w:t>”</w:t>
      </w:r>
      <w:r w:rsidR="00794F2C">
        <w:t xml:space="preserve"> </w:t>
      </w:r>
      <w:r w:rsidR="00D057C4" w:rsidRPr="00862518">
        <w:t>article</w:t>
      </w:r>
      <w:r w:rsidRPr="00862518">
        <w:t xml:space="preserve"> in </w:t>
      </w:r>
      <w:r w:rsidR="00DF68BC">
        <w:t xml:space="preserve">the </w:t>
      </w:r>
      <w:r w:rsidRPr="00862518">
        <w:t>Operations Manager Help.</w:t>
      </w:r>
    </w:p>
    <w:p w14:paraId="2F7FCEA8" w14:textId="54C2FA25" w:rsidR="00745BFA" w:rsidRPr="00862518" w:rsidRDefault="00745BFA" w:rsidP="00387C76">
      <w:pPr>
        <w:pStyle w:val="Heading3"/>
      </w:pPr>
      <w:bookmarkStart w:id="146" w:name="_Toc422850518"/>
      <w:bookmarkStart w:id="147" w:name="_Toc486004031"/>
      <w:r w:rsidRPr="00862518">
        <w:t>Dashboards</w:t>
      </w:r>
      <w:bookmarkEnd w:id="146"/>
      <w:bookmarkEnd w:id="147"/>
    </w:p>
    <w:p w14:paraId="6A073CA0" w14:textId="25AC30F9" w:rsidR="00567E6F" w:rsidRPr="00862518" w:rsidRDefault="0028645B" w:rsidP="00567E6F">
      <w:r w:rsidRPr="00862518">
        <w:t xml:space="preserve">This </w:t>
      </w:r>
      <w:r w:rsidR="009815CD">
        <w:t>management pack</w:t>
      </w:r>
      <w:r w:rsidRPr="00862518">
        <w:t xml:space="preserve"> includes a set of rich dashboards</w:t>
      </w:r>
      <w:r w:rsidR="002C4526">
        <w:t>,</w:t>
      </w:r>
      <w:r w:rsidRPr="00862518">
        <w:t xml:space="preserve"> which provide detailed information about SQL Server </w:t>
      </w:r>
      <w:r w:rsidR="00341397" w:rsidRPr="00862518">
        <w:t>2014</w:t>
      </w:r>
      <w:r w:rsidR="009664A1" w:rsidRPr="00862518">
        <w:t xml:space="preserve"> Rep</w:t>
      </w:r>
      <w:r w:rsidR="000100CD" w:rsidRPr="00862518">
        <w:t>lication</w:t>
      </w:r>
      <w:r w:rsidRPr="00862518">
        <w:t>. Each dashboard has a navigation widget (located in the leftmost part of the dashboard)</w:t>
      </w:r>
      <w:r w:rsidR="002C4526">
        <w:t>,</w:t>
      </w:r>
      <w:r w:rsidRPr="00862518">
        <w:t xml:space="preserve"> which can be used to switch the current presentation context</w:t>
      </w:r>
      <w:r w:rsidR="009664A1" w:rsidRPr="00862518">
        <w:t>, i.e. the information displayed by other widgets depends on the object selected in the navigation widget.</w:t>
      </w:r>
    </w:p>
    <w:p w14:paraId="32ADB399" w14:textId="4FE8ED27" w:rsidR="00567E6F" w:rsidRPr="00862518" w:rsidRDefault="002F67CA" w:rsidP="00567E6F">
      <w:pPr>
        <w:pStyle w:val="AlertLabel"/>
        <w:framePr w:wrap="notBeside"/>
      </w:pPr>
      <w:r>
        <w:rPr>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862518">
        <w:t xml:space="preserve">Note </w:t>
      </w:r>
    </w:p>
    <w:p w14:paraId="4CCFB685" w14:textId="56284F37" w:rsidR="00567E6F" w:rsidRPr="00862518" w:rsidRDefault="000100CD" w:rsidP="00567E6F">
      <w:pPr>
        <w:pStyle w:val="AlertText"/>
      </w:pPr>
      <w:r w:rsidRPr="00862518">
        <w:t>The Replication</w:t>
      </w:r>
      <w:r w:rsidR="00567E6F" w:rsidRPr="00862518">
        <w:t xml:space="preserve"> dashboards have </w:t>
      </w:r>
      <w:r w:rsidR="0075307B" w:rsidRPr="00862518">
        <w:t xml:space="preserve">three </w:t>
      </w:r>
      <w:r w:rsidR="00567E6F" w:rsidRPr="00862518">
        <w:t>personalization settings:</w:t>
      </w:r>
    </w:p>
    <w:p w14:paraId="4F3A1A44" w14:textId="77777777" w:rsidR="0075307B" w:rsidRPr="00862518" w:rsidRDefault="0075307B" w:rsidP="00CE322B">
      <w:pPr>
        <w:pStyle w:val="ListParagraph"/>
        <w:numPr>
          <w:ilvl w:val="0"/>
          <w:numId w:val="30"/>
        </w:numPr>
        <w:spacing w:after="0" w:line="240" w:lineRule="auto"/>
        <w:jc w:val="both"/>
      </w:pPr>
      <w:r w:rsidRPr="00862518">
        <w:t>“Refresh Rate” – this setting defines how often dashboard refreshes data on a client. This setting does not change the actual collection frequency of metrics on a server.</w:t>
      </w:r>
    </w:p>
    <w:p w14:paraId="030E707C" w14:textId="77777777" w:rsidR="0075307B" w:rsidRPr="00862518" w:rsidRDefault="0075307B" w:rsidP="00CE322B">
      <w:pPr>
        <w:pStyle w:val="ListParagraph"/>
        <w:numPr>
          <w:ilvl w:val="0"/>
          <w:numId w:val="30"/>
        </w:numPr>
        <w:spacing w:after="0" w:line="240" w:lineRule="auto"/>
        <w:jc w:val="both"/>
      </w:pPr>
      <w:r w:rsidRPr="00862518">
        <w:t>“Time Interval” – this setting defines for which period to display data. The Performance widget on the “Instance” view depends on this setting.</w:t>
      </w:r>
    </w:p>
    <w:p w14:paraId="5770F54D" w14:textId="0283AAF8" w:rsidR="0075307B" w:rsidRPr="00862518" w:rsidRDefault="0075307B" w:rsidP="00CE322B">
      <w:pPr>
        <w:pStyle w:val="ListParagraph"/>
        <w:numPr>
          <w:ilvl w:val="0"/>
          <w:numId w:val="30"/>
        </w:numPr>
        <w:spacing w:after="0" w:line="240" w:lineRule="auto"/>
        <w:jc w:val="both"/>
      </w:pPr>
      <w:r w:rsidRPr="00862518">
        <w:t>“Background Color” – change background color for all views.</w:t>
      </w:r>
    </w:p>
    <w:p w14:paraId="1042A0FF" w14:textId="77777777" w:rsidR="0075307B" w:rsidRPr="00862518" w:rsidRDefault="0075307B" w:rsidP="0075307B">
      <w:pPr>
        <w:rPr>
          <w:b/>
        </w:rPr>
      </w:pPr>
    </w:p>
    <w:p w14:paraId="79027DEF" w14:textId="1EB72558" w:rsidR="00257503" w:rsidRPr="00862518" w:rsidRDefault="00257503" w:rsidP="0075307B">
      <w:r w:rsidRPr="00B20A5B">
        <w:rPr>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62518">
        <w:rPr>
          <w:b/>
        </w:rPr>
        <w:t>Note</w:t>
      </w:r>
      <w:r w:rsidRPr="00862518">
        <w:t xml:space="preserve"> </w:t>
      </w:r>
    </w:p>
    <w:p w14:paraId="6FA62A5D" w14:textId="77777777" w:rsidR="00257503" w:rsidRPr="00862518" w:rsidRDefault="00257503" w:rsidP="00257503">
      <w:pPr>
        <w:pStyle w:val="AlertText"/>
      </w:pPr>
      <w:r w:rsidRPr="00862518">
        <w:t xml:space="preserve">Use menu button </w:t>
      </w:r>
      <w:r>
        <w:rPr>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862518">
        <w:t xml:space="preserve"> of Datacenter Dashboard or a group In order to add a group or tile.</w:t>
      </w:r>
    </w:p>
    <w:p w14:paraId="54B42B65" w14:textId="77777777" w:rsidR="00257503" w:rsidRPr="00862518" w:rsidRDefault="00257503" w:rsidP="00257503">
      <w:pPr>
        <w:pStyle w:val="AlertLabel"/>
        <w:framePr w:wrap="notBeside"/>
      </w:pPr>
      <w:r w:rsidRPr="00B20A5B">
        <w:rPr>
          <w:noProof/>
        </w:rPr>
        <w:lastRenderedPageBreak/>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62518">
        <w:t xml:space="preserve">Note </w:t>
      </w:r>
    </w:p>
    <w:p w14:paraId="1EF1940A" w14:textId="77777777" w:rsidR="00257503" w:rsidRPr="00862518" w:rsidRDefault="00257503" w:rsidP="00257503">
      <w:pPr>
        <w:pStyle w:val="AlertText"/>
      </w:pPr>
      <w:r w:rsidRPr="00862518">
        <w:t>To delete or edit a tile just right click on the tile and select required action.</w:t>
      </w:r>
    </w:p>
    <w:p w14:paraId="34C90F03" w14:textId="77777777" w:rsidR="00257503" w:rsidRPr="00862518" w:rsidRDefault="00257503" w:rsidP="00257503">
      <w:pPr>
        <w:pStyle w:val="AlertLabel"/>
        <w:framePr w:wrap="notBeside"/>
      </w:pPr>
      <w:r w:rsidRPr="00B20A5B">
        <w:rPr>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62518">
        <w:t xml:space="preserve">Note </w:t>
      </w:r>
    </w:p>
    <w:p w14:paraId="2051B597" w14:textId="77777777" w:rsidR="00257503" w:rsidRPr="00862518" w:rsidRDefault="00257503" w:rsidP="00257503">
      <w:pPr>
        <w:pStyle w:val="AlertText"/>
      </w:pPr>
      <w:r w:rsidRPr="00862518">
        <w:t>Background color, time interval and refresh rate settings are applied to the Datacenter Dashboard and all Instance Dashboards and can be set from the Datacenter Dashboard menu.</w:t>
      </w:r>
    </w:p>
    <w:p w14:paraId="4FE9909A" w14:textId="1EE4A10D" w:rsidR="00B570FB" w:rsidRPr="00862518" w:rsidRDefault="00B570FB" w:rsidP="0075307B">
      <w:pPr>
        <w:pStyle w:val="AlertText"/>
        <w:ind w:left="0"/>
      </w:pPr>
      <w:r w:rsidRPr="00862518">
        <w:t xml:space="preserve">For more information, see </w:t>
      </w:r>
      <w:r w:rsidR="00267B0E">
        <w:t xml:space="preserve">Guide to </w:t>
      </w:r>
      <w:r w:rsidR="00086BBD">
        <w:t xml:space="preserve">Microsoft System Center Management Pack </w:t>
      </w:r>
      <w:r w:rsidR="0075307B" w:rsidRPr="00862518">
        <w:t>for Microsoft SQL Server Dashboards</w:t>
      </w:r>
    </w:p>
    <w:p w14:paraId="2F627B74" w14:textId="65BE27F7" w:rsidR="00B219EB" w:rsidRPr="00862518" w:rsidRDefault="00142B79" w:rsidP="0075307B">
      <w:pPr>
        <w:pStyle w:val="Heading4"/>
      </w:pPr>
      <w:bookmarkStart w:id="148" w:name="_Toc422850519"/>
      <w:bookmarkStart w:id="149" w:name="_Toc486004032"/>
      <w:r w:rsidRPr="00862518">
        <w:t xml:space="preserve">Replication </w:t>
      </w:r>
      <w:r w:rsidR="001B6A26" w:rsidRPr="00862518">
        <w:t>Top Level</w:t>
      </w:r>
      <w:r w:rsidR="00B219EB" w:rsidRPr="00862518">
        <w:t xml:space="preserve"> Datacenter Dashboard</w:t>
      </w:r>
      <w:bookmarkEnd w:id="148"/>
      <w:bookmarkEnd w:id="149"/>
    </w:p>
    <w:p w14:paraId="0BAFF1CF" w14:textId="025FCEB9" w:rsidR="00B219EB" w:rsidRPr="00862518" w:rsidRDefault="00B219EB" w:rsidP="0075307B">
      <w:r w:rsidRPr="00862518">
        <w:t xml:space="preserve">The </w:t>
      </w:r>
      <w:r w:rsidR="001B6A26" w:rsidRPr="00862518">
        <w:t>Top Level</w:t>
      </w:r>
      <w:r w:rsidRPr="00862518">
        <w:t xml:space="preserve"> Datacenter Dashboard is the main dashboard for SQL Server Replication. This dashboard contains only one group by default:</w:t>
      </w:r>
      <w:r w:rsidR="00333C4D" w:rsidRPr="00862518">
        <w:t xml:space="preserve"> SQL Server</w:t>
      </w:r>
      <w:r w:rsidRPr="00862518">
        <w:t xml:space="preserve"> Replication Database Health. </w:t>
      </w:r>
    </w:p>
    <w:p w14:paraId="2F2175A4" w14:textId="59DF828B" w:rsidR="00B219EB" w:rsidRPr="00862518" w:rsidRDefault="00B219EB" w:rsidP="0075307B">
      <w:r w:rsidRPr="00862518">
        <w:t xml:space="preserve">This class is a dynamic application used to group </w:t>
      </w:r>
      <w:r w:rsidR="00373FCF" w:rsidRPr="00862518">
        <w:t xml:space="preserve">distributors, </w:t>
      </w:r>
      <w:r w:rsidRPr="00862518">
        <w:t>publishers and subscribers</w:t>
      </w:r>
      <w:r w:rsidR="002C4526">
        <w:t>,</w:t>
      </w:r>
      <w:r w:rsidRPr="00862518">
        <w:t xml:space="preserve"> which are linked with a one exact published Database. </w:t>
      </w:r>
    </w:p>
    <w:p w14:paraId="4614A34A" w14:textId="18A1F3B9" w:rsidR="00B219EB" w:rsidRPr="00862518" w:rsidRDefault="001B6A26" w:rsidP="0075307B">
      <w:r w:rsidRPr="00862518">
        <w:t>The c</w:t>
      </w:r>
      <w:r w:rsidR="00B219EB" w:rsidRPr="00862518">
        <w:t xml:space="preserve">ollapsed </w:t>
      </w:r>
      <w:r w:rsidRPr="00862518">
        <w:t>g</w:t>
      </w:r>
      <w:r w:rsidR="00B219EB" w:rsidRPr="00862518">
        <w:t xml:space="preserve">roup tile consists of two parts, the left part displays the number of objects in the </w:t>
      </w:r>
      <w:r w:rsidRPr="00862518">
        <w:t>most critical</w:t>
      </w:r>
      <w:r w:rsidR="00B219EB" w:rsidRPr="00862518">
        <w:t xml:space="preserve"> state. The right part of the widget shows the number of alerts with the highest severity.</w:t>
      </w:r>
    </w:p>
    <w:p w14:paraId="35B9C40C" w14:textId="660A49DD" w:rsidR="00B219EB" w:rsidRPr="00612AF3" w:rsidRDefault="0040258F" w:rsidP="0075307B">
      <w:r>
        <w:rPr>
          <w:noProof/>
        </w:rPr>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862518" w:rsidRDefault="00142B79" w:rsidP="0075307B">
      <w:pPr>
        <w:pStyle w:val="Heading4"/>
      </w:pPr>
      <w:bookmarkStart w:id="150" w:name="_Toc422850520"/>
      <w:bookmarkStart w:id="151" w:name="_Toc486004033"/>
      <w:r w:rsidRPr="00862518">
        <w:t>Replication</w:t>
      </w:r>
      <w:r w:rsidR="00B219EB" w:rsidRPr="00862518">
        <w:t xml:space="preserve"> </w:t>
      </w:r>
      <w:r w:rsidRPr="00862518">
        <w:t xml:space="preserve">Components </w:t>
      </w:r>
      <w:r w:rsidR="00B219EB" w:rsidRPr="00862518">
        <w:t>Datacenter Dashboard</w:t>
      </w:r>
      <w:bookmarkEnd w:id="150"/>
      <w:bookmarkEnd w:id="151"/>
    </w:p>
    <w:p w14:paraId="3852C05C" w14:textId="00746024" w:rsidR="00B219EB" w:rsidRPr="00862518" w:rsidRDefault="00B219EB" w:rsidP="0075307B">
      <w:r w:rsidRPr="00862518">
        <w:t xml:space="preserve">The </w:t>
      </w:r>
      <w:r w:rsidR="00142B79" w:rsidRPr="00862518">
        <w:t xml:space="preserve">Replication Components </w:t>
      </w:r>
      <w:r w:rsidRPr="00862518">
        <w:t xml:space="preserve">Datacenter Dashboard is dashboard for SQL Server version-independent Replication. This dashboard </w:t>
      </w:r>
      <w:r w:rsidR="00142B79" w:rsidRPr="00862518">
        <w:t xml:space="preserve">has </w:t>
      </w:r>
      <w:r w:rsidRPr="00862518">
        <w:t xml:space="preserve">more detail than </w:t>
      </w:r>
      <w:r w:rsidR="00142B79" w:rsidRPr="00862518">
        <w:t xml:space="preserve">the Top Level Dashboard </w:t>
      </w:r>
      <w:r w:rsidRPr="00862518">
        <w:t>and contains four groups by default: Replication Database Health Group, Distributors Group, Publishers Group and Subscribers Group.</w:t>
      </w:r>
    </w:p>
    <w:p w14:paraId="0608E373" w14:textId="5F4C9B6A" w:rsidR="00B219EB" w:rsidRDefault="008D01E9" w:rsidP="0075307B">
      <w:r>
        <w:rPr>
          <w:noProof/>
        </w:rPr>
        <w:lastRenderedPageBreak/>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08363DBC" w:rsidR="00B219EB" w:rsidRPr="00862518" w:rsidRDefault="00142B79" w:rsidP="0075307B">
      <w:pPr>
        <w:pStyle w:val="Heading4"/>
      </w:pPr>
      <w:bookmarkStart w:id="152" w:name="_Toc422850521"/>
      <w:bookmarkStart w:id="153" w:name="_Toc486004034"/>
      <w:r w:rsidRPr="00862518">
        <w:t xml:space="preserve">SQL Server 2014 Replication </w:t>
      </w:r>
      <w:r w:rsidR="00B219EB" w:rsidRPr="00862518">
        <w:t>Datacenter Dashboard</w:t>
      </w:r>
      <w:bookmarkEnd w:id="152"/>
      <w:bookmarkEnd w:id="153"/>
    </w:p>
    <w:p w14:paraId="78FA7560" w14:textId="23EB0B5C" w:rsidR="00B219EB" w:rsidRPr="00862518" w:rsidRDefault="00612AF3" w:rsidP="0075307B">
      <w:pPr>
        <w:pStyle w:val="AlertText"/>
        <w:ind w:left="0"/>
      </w:pPr>
      <w:r w:rsidRPr="00862518">
        <w:t>The</w:t>
      </w:r>
      <w:r w:rsidR="00142B79" w:rsidRPr="00862518">
        <w:t xml:space="preserve"> SQL Server 2014</w:t>
      </w:r>
      <w:r w:rsidRPr="00862518">
        <w:t xml:space="preserve"> </w:t>
      </w:r>
      <w:r w:rsidR="00142B79" w:rsidRPr="00862518">
        <w:t>Replication Datacenter</w:t>
      </w:r>
      <w:r w:rsidRPr="00862518">
        <w:t xml:space="preserve"> Dashboard is </w:t>
      </w:r>
      <w:r w:rsidR="00142B79" w:rsidRPr="00862518">
        <w:t xml:space="preserve">a </w:t>
      </w:r>
      <w:r w:rsidRPr="00862518">
        <w:t>specific dashboard for SQL Server 2014 Replication. This dashboard contains only SQL Server 2014 Replication group by default that contains all SQL Server 2014 Distributors, Publishers and Subscribers.</w:t>
      </w:r>
    </w:p>
    <w:p w14:paraId="05DAA675" w14:textId="33DC395F" w:rsidR="00612AF3" w:rsidRPr="004C3ADA" w:rsidRDefault="00287F04" w:rsidP="0075307B">
      <w:pPr>
        <w:pStyle w:val="AlertText"/>
        <w:ind w:left="0"/>
      </w:pPr>
      <w:r>
        <w:rPr>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862518" w:rsidRDefault="003B3ECC" w:rsidP="00E43C80">
      <w:pPr>
        <w:pStyle w:val="Heading2"/>
      </w:pPr>
      <w:bookmarkStart w:id="154" w:name="_Toc422850522"/>
      <w:bookmarkStart w:id="155" w:name="_Toc486004035"/>
      <w:r w:rsidRPr="00862518">
        <w:t>Links</w:t>
      </w:r>
      <w:bookmarkStart w:id="156" w:name="z875296f2d58e4444bc3f0350fcd3e7ff"/>
      <w:bookmarkEnd w:id="129"/>
      <w:bookmarkEnd w:id="154"/>
      <w:bookmarkEnd w:id="156"/>
      <w:bookmarkEnd w:id="155"/>
    </w:p>
    <w:p w14:paraId="4F5F65CB" w14:textId="7491D698" w:rsidR="00740909" w:rsidRPr="00862518" w:rsidRDefault="00740909" w:rsidP="00740909">
      <w:r w:rsidRPr="00862518">
        <w:t xml:space="preserve">The following links connect you to information about common tasks that are associated with System Center </w:t>
      </w:r>
      <w:r w:rsidR="001651D3">
        <w:t>Management Pack</w:t>
      </w:r>
      <w:r w:rsidRPr="00862518">
        <w:t>s:</w:t>
      </w:r>
    </w:p>
    <w:p w14:paraId="19D10F2A" w14:textId="0F1C6A9E" w:rsidR="00740909" w:rsidRDefault="000C54C9" w:rsidP="00CE322B">
      <w:pPr>
        <w:pStyle w:val="BulletedList1"/>
        <w:numPr>
          <w:ilvl w:val="0"/>
          <w:numId w:val="22"/>
        </w:numPr>
        <w:tabs>
          <w:tab w:val="left" w:pos="360"/>
        </w:tabs>
        <w:spacing w:line="260" w:lineRule="exact"/>
      </w:pPr>
      <w:hyperlink r:id="rId64" w:history="1">
        <w:r w:rsidR="00740909">
          <w:rPr>
            <w:rStyle w:val="Hyperlink"/>
          </w:rPr>
          <w:t>Management Pack Life Cycle</w:t>
        </w:r>
      </w:hyperlink>
      <w:r w:rsidR="00740909">
        <w:t xml:space="preserve"> </w:t>
      </w:r>
    </w:p>
    <w:p w14:paraId="043F7FC0" w14:textId="5032D649" w:rsidR="00740909" w:rsidRPr="00862518" w:rsidRDefault="000C54C9" w:rsidP="00CE322B">
      <w:pPr>
        <w:pStyle w:val="BulletedList1"/>
        <w:numPr>
          <w:ilvl w:val="0"/>
          <w:numId w:val="22"/>
        </w:numPr>
        <w:tabs>
          <w:tab w:val="left" w:pos="360"/>
        </w:tabs>
        <w:spacing w:line="260" w:lineRule="exact"/>
      </w:pPr>
      <w:hyperlink r:id="rId65" w:history="1">
        <w:r w:rsidR="00740909" w:rsidRPr="00862518">
          <w:rPr>
            <w:rStyle w:val="Hyperlink"/>
          </w:rPr>
          <w:t>How to Import an Operations Manager Management Pack</w:t>
        </w:r>
      </w:hyperlink>
      <w:r w:rsidR="00740909" w:rsidRPr="00862518">
        <w:t xml:space="preserve"> </w:t>
      </w:r>
    </w:p>
    <w:p w14:paraId="131492CA" w14:textId="2632911F" w:rsidR="00740909" w:rsidRPr="00862518" w:rsidRDefault="000C54C9" w:rsidP="00CE322B">
      <w:pPr>
        <w:pStyle w:val="BulletedList1"/>
        <w:numPr>
          <w:ilvl w:val="0"/>
          <w:numId w:val="22"/>
        </w:numPr>
        <w:tabs>
          <w:tab w:val="left" w:pos="360"/>
        </w:tabs>
        <w:spacing w:line="260" w:lineRule="exact"/>
      </w:pPr>
      <w:hyperlink r:id="rId66" w:history="1">
        <w:r w:rsidR="00740909" w:rsidRPr="00862518">
          <w:rPr>
            <w:rStyle w:val="Hyperlink"/>
            <w:szCs w:val="20"/>
          </w:rPr>
          <w:t>Creating a Management Pack for Overrides</w:t>
        </w:r>
      </w:hyperlink>
      <w:r w:rsidR="00740909" w:rsidRPr="00862518">
        <w:t xml:space="preserve"> </w:t>
      </w:r>
    </w:p>
    <w:p w14:paraId="174FFF0A" w14:textId="7CF607E8" w:rsidR="00740909" w:rsidRPr="00862518" w:rsidRDefault="000C54C9" w:rsidP="00CE322B">
      <w:pPr>
        <w:pStyle w:val="BulletedList1"/>
        <w:numPr>
          <w:ilvl w:val="0"/>
          <w:numId w:val="22"/>
        </w:numPr>
        <w:tabs>
          <w:tab w:val="left" w:pos="360"/>
        </w:tabs>
        <w:spacing w:line="260" w:lineRule="exact"/>
      </w:pPr>
      <w:hyperlink r:id="rId67" w:history="1">
        <w:r w:rsidR="00740909" w:rsidRPr="00862518">
          <w:rPr>
            <w:rStyle w:val="Hyperlink"/>
            <w:szCs w:val="20"/>
          </w:rPr>
          <w:t>Managing Run As Accounts and Profiles</w:t>
        </w:r>
      </w:hyperlink>
      <w:r w:rsidR="00740909" w:rsidRPr="00862518">
        <w:t xml:space="preserve"> </w:t>
      </w:r>
    </w:p>
    <w:p w14:paraId="72F7EA30" w14:textId="059A5196" w:rsidR="00740909" w:rsidRPr="00862518" w:rsidRDefault="000C54C9" w:rsidP="00CE322B">
      <w:pPr>
        <w:pStyle w:val="BulletedList1"/>
        <w:numPr>
          <w:ilvl w:val="0"/>
          <w:numId w:val="22"/>
        </w:numPr>
        <w:tabs>
          <w:tab w:val="left" w:pos="360"/>
        </w:tabs>
        <w:spacing w:line="260" w:lineRule="exact"/>
      </w:pPr>
      <w:hyperlink r:id="rId68" w:history="1">
        <w:r w:rsidR="00740909" w:rsidRPr="00862518">
          <w:rPr>
            <w:rStyle w:val="Hyperlink"/>
            <w:szCs w:val="20"/>
          </w:rPr>
          <w:t>How to Export an Operations Manager Management Pack</w:t>
        </w:r>
      </w:hyperlink>
      <w:r w:rsidR="00740909" w:rsidRPr="00862518">
        <w:t xml:space="preserve"> </w:t>
      </w:r>
    </w:p>
    <w:p w14:paraId="2BE01F30" w14:textId="71E5F60A" w:rsidR="00740909" w:rsidRPr="00862518" w:rsidRDefault="000C54C9" w:rsidP="00CE322B">
      <w:pPr>
        <w:pStyle w:val="BulletedList1"/>
        <w:numPr>
          <w:ilvl w:val="0"/>
          <w:numId w:val="22"/>
        </w:numPr>
        <w:tabs>
          <w:tab w:val="left" w:pos="360"/>
        </w:tabs>
        <w:spacing w:line="260" w:lineRule="exact"/>
      </w:pPr>
      <w:hyperlink r:id="rId69" w:history="1">
        <w:r w:rsidR="00740909" w:rsidRPr="00862518">
          <w:rPr>
            <w:rStyle w:val="Hyperlink"/>
            <w:szCs w:val="20"/>
          </w:rPr>
          <w:t>How to Remove an Operations Manager Management Pack</w:t>
        </w:r>
      </w:hyperlink>
      <w:r w:rsidR="00740909" w:rsidRPr="00862518">
        <w:t xml:space="preserve"> </w:t>
      </w:r>
    </w:p>
    <w:p w14:paraId="50192FB5" w14:textId="77777777" w:rsidR="00740909" w:rsidRPr="00862518" w:rsidRDefault="00740909" w:rsidP="00740909">
      <w:pPr>
        <w:pStyle w:val="BulletedList1"/>
        <w:numPr>
          <w:ilvl w:val="0"/>
          <w:numId w:val="0"/>
        </w:numPr>
        <w:tabs>
          <w:tab w:val="left" w:pos="360"/>
        </w:tabs>
        <w:spacing w:line="260" w:lineRule="exact"/>
        <w:ind w:left="360" w:hanging="360"/>
      </w:pPr>
    </w:p>
    <w:p w14:paraId="7148003A" w14:textId="53ADF58A" w:rsidR="00740909" w:rsidRPr="00862518" w:rsidRDefault="00C2107A" w:rsidP="00740909">
      <w:pPr>
        <w:pStyle w:val="BulletedList1"/>
        <w:numPr>
          <w:ilvl w:val="0"/>
          <w:numId w:val="0"/>
        </w:numPr>
        <w:tabs>
          <w:tab w:val="left" w:pos="0"/>
        </w:tabs>
        <w:spacing w:line="260" w:lineRule="exact"/>
      </w:pPr>
      <w:r w:rsidRPr="00862518">
        <w:t xml:space="preserve">For </w:t>
      </w:r>
      <w:r w:rsidR="00740909" w:rsidRPr="00862518">
        <w:t xml:space="preserve">free </w:t>
      </w:r>
      <w:r w:rsidRPr="00862518">
        <w:t xml:space="preserve">training on System Center Operations Manager, see the </w:t>
      </w:r>
      <w:hyperlink r:id="rId70" w:history="1">
        <w:r w:rsidR="00740909" w:rsidRPr="00862518">
          <w:rPr>
            <w:rStyle w:val="Hyperlink"/>
            <w:szCs w:val="20"/>
          </w:rPr>
          <w:t>System Center 2012 R2 Operations Manager Management Pack</w:t>
        </w:r>
      </w:hyperlink>
      <w:r w:rsidR="00740909" w:rsidRPr="00862518">
        <w:t xml:space="preserve"> course at </w:t>
      </w:r>
      <w:r w:rsidRPr="00862518">
        <w:t xml:space="preserve">the </w:t>
      </w:r>
      <w:r w:rsidR="00740909" w:rsidRPr="00862518">
        <w:t>Microsoft Virtual Academy (MVA).</w:t>
      </w:r>
    </w:p>
    <w:p w14:paraId="723DAA3A" w14:textId="56223400" w:rsidR="00740909" w:rsidRPr="00862518" w:rsidRDefault="00740909" w:rsidP="00740909">
      <w:r w:rsidRPr="00862518">
        <w:t xml:space="preserve">For questions about </w:t>
      </w:r>
      <w:r w:rsidR="00DF68BC">
        <w:t xml:space="preserve">the </w:t>
      </w:r>
      <w:r w:rsidRPr="00862518">
        <w:t xml:space="preserve">Operations Manager and </w:t>
      </w:r>
      <w:r w:rsidR="009815CD">
        <w:t>management pack</w:t>
      </w:r>
      <w:r w:rsidRPr="00862518">
        <w:t xml:space="preserve">s, see the </w:t>
      </w:r>
      <w:hyperlink r:id="rId71" w:history="1">
        <w:r w:rsidRPr="00862518">
          <w:rPr>
            <w:rStyle w:val="Hyperlink"/>
          </w:rPr>
          <w:t>System Center Operations Manager community forum</w:t>
        </w:r>
      </w:hyperlink>
      <w:r w:rsidRPr="00862518">
        <w:t xml:space="preserve"> (http://go.microsoft.com/fwlink/?LinkID=179635).</w:t>
      </w:r>
    </w:p>
    <w:p w14:paraId="42B86855" w14:textId="77777777" w:rsidR="00740909" w:rsidRPr="00862518" w:rsidRDefault="00740909" w:rsidP="00740909">
      <w:pPr>
        <w:pStyle w:val="BulletedList1"/>
        <w:numPr>
          <w:ilvl w:val="0"/>
          <w:numId w:val="0"/>
        </w:numPr>
        <w:tabs>
          <w:tab w:val="left" w:pos="360"/>
        </w:tabs>
        <w:spacing w:line="260" w:lineRule="exact"/>
        <w:ind w:left="360" w:hanging="360"/>
      </w:pPr>
    </w:p>
    <w:p w14:paraId="3787690F" w14:textId="77777777" w:rsidR="00740909" w:rsidRPr="00862518" w:rsidRDefault="00740909" w:rsidP="00740909">
      <w:pPr>
        <w:pStyle w:val="AlertLabel"/>
        <w:framePr w:wrap="notBeside"/>
      </w:pPr>
      <w:r>
        <w:rPr>
          <w:noProof/>
        </w:rPr>
        <w:lastRenderedPageBreak/>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62518">
        <w:t xml:space="preserve">Important </w:t>
      </w:r>
    </w:p>
    <w:p w14:paraId="01E4511F" w14:textId="51216BA7" w:rsidR="00E065F8" w:rsidRDefault="00740909" w:rsidP="00E065F8">
      <w:pPr>
        <w:pStyle w:val="AlertText"/>
      </w:pPr>
      <w:r w:rsidRPr="00862518">
        <w:t>All information and content on non-Microsoft sites is provided by the owner or the users of the website. Microsoft makes no warranties, express, implied, or statutory, as to the information at this website.</w:t>
      </w:r>
    </w:p>
    <w:p w14:paraId="66FC9A9E" w14:textId="77777777" w:rsidR="00E065F8" w:rsidRDefault="00E065F8" w:rsidP="00E065F8">
      <w:pPr>
        <w:pStyle w:val="AlertText"/>
      </w:pPr>
    </w:p>
    <w:p w14:paraId="29A07042" w14:textId="77777777" w:rsidR="00E065F8" w:rsidRDefault="00E065F8" w:rsidP="00E065F8">
      <w:pPr>
        <w:pStyle w:val="Heading2"/>
      </w:pPr>
      <w:bookmarkStart w:id="157" w:name="Terms"/>
      <w:bookmarkStart w:id="158" w:name="_Toc439160694"/>
      <w:bookmarkStart w:id="159" w:name="_Toc486004036"/>
      <w:r w:rsidRPr="00D90A23">
        <w:t xml:space="preserve">Appendix: </w:t>
      </w:r>
      <w:r>
        <w:t>Terms and Definitions</w:t>
      </w:r>
      <w:bookmarkEnd w:id="157"/>
      <w:bookmarkEnd w:id="158"/>
      <w:bookmarkEnd w:id="159"/>
    </w:p>
    <w:p w14:paraId="0AFF69EC" w14:textId="77777777" w:rsidR="00E065F8" w:rsidRPr="002B5769" w:rsidRDefault="00E065F8" w:rsidP="00E065F8"/>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BE06EA" w:rsidRDefault="00E065F8" w:rsidP="006F7BDD">
            <w:pPr>
              <w:pStyle w:val="a"/>
              <w:rPr>
                <w:rFonts w:asciiTheme="minorHAnsi" w:hAnsiTheme="minorHAnsi"/>
                <w:sz w:val="22"/>
                <w:szCs w:val="22"/>
              </w:rPr>
            </w:pPr>
            <w:r w:rsidRPr="00BE06EA">
              <w:rPr>
                <w:rFonts w:asciiTheme="minorHAnsi" w:hAnsiTheme="minorHAnsi"/>
                <w:sz w:val="22"/>
                <w:szCs w:val="22"/>
              </w:rPr>
              <w:t>Term</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BE06EA" w:rsidRDefault="00E065F8" w:rsidP="006F7BDD">
            <w:pPr>
              <w:pStyle w:val="a"/>
              <w:rPr>
                <w:rFonts w:asciiTheme="minorHAnsi" w:hAnsiTheme="minorHAnsi"/>
                <w:sz w:val="22"/>
                <w:szCs w:val="22"/>
              </w:rPr>
            </w:pPr>
            <w:r w:rsidRPr="00BE06EA">
              <w:rPr>
                <w:rFonts w:asciiTheme="minorHAnsi" w:hAnsiTheme="minorHAnsi"/>
                <w:sz w:val="22"/>
                <w:szCs w:val="22"/>
              </w:rPr>
              <w:t>Definition</w:t>
            </w:r>
          </w:p>
        </w:tc>
      </w:tr>
      <w:tr w:rsidR="00E065F8"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Distributor</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BE06EA" w:rsidRDefault="00E065F8" w:rsidP="006F7BDD">
            <w:r w:rsidRPr="00BE06EA">
              <w:t>Distributor is a database instance that acts as a store for replication specific data associated with one or more Publishers. Each Publisher is associated with a single database (known as a distribution database) at the Distributor. In many cases, a single database server instance acts as both Publisher and Distributor. This is known as a local Distributor. When Publisher and Distributor are configured on separate database server instances, the Distributor is known as a remote Distributor.</w:t>
            </w:r>
          </w:p>
        </w:tc>
      </w:tr>
      <w:tr w:rsidR="00E065F8"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Distribution database</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Distribution database stores replication status data, metadata about the publication, and, in some cases, acts as a queue for data moving from Publisher to Subscribers. In many cases, a single database server instance acts as both Publisher and Distributor. This is known as a local Distributor. When Publisher and Distributor are configured on separate database server instances, the Distributor is known as a remote Distributor.</w:t>
            </w:r>
          </w:p>
        </w:tc>
      </w:tr>
      <w:tr w:rsidR="00E065F8"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Publisher</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BE06EA" w:rsidRDefault="00E065F8" w:rsidP="006F7BDD">
            <w:r w:rsidRPr="00BE06EA">
              <w:t>Publisher is a database instance that makes data available to other locations through replication. A Publisher can have one or more publications, each defining a logically related set of objects and data to replicate.</w:t>
            </w:r>
          </w:p>
        </w:tc>
      </w:tr>
      <w:tr w:rsidR="00E065F8"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Publication</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Publication is a collection of one or more articles from one database. Such grouping of multiple articles into a publication makes it easier to specify a logically related set of data and database objects that are replicated as a unit. A publication can contain different types of articles, including tables, views, stored procedures, and other objects. When tables are published as articles, filters can be used to restrict the columns and rows of the data sent to Subscribers.</w:t>
            </w:r>
          </w:p>
        </w:tc>
      </w:tr>
      <w:tr w:rsidR="00E065F8"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Article</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Article identifies a database object that is included in a publication.</w:t>
            </w:r>
          </w:p>
        </w:tc>
      </w:tr>
      <w:tr w:rsidR="00E065F8"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Subscriber</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 xml:space="preserve">Subscriber is a database instance that receives replicated data. A Subscriber can receive data from multiple Publishers and publications. </w:t>
            </w:r>
            <w:r w:rsidR="00032926">
              <w:rPr>
                <w:rFonts w:asciiTheme="minorHAnsi" w:hAnsiTheme="minorHAnsi"/>
                <w:sz w:val="22"/>
                <w:szCs w:val="22"/>
              </w:rPr>
              <w:t>Depending on the selected replication type</w:t>
            </w:r>
            <w:r w:rsidRPr="00BE06EA">
              <w:rPr>
                <w:rFonts w:asciiTheme="minorHAnsi" w:hAnsiTheme="minorHAnsi"/>
                <w:sz w:val="22"/>
                <w:szCs w:val="22"/>
              </w:rPr>
              <w:t>, a Subscriber can also pass data changes back to the Publisher, or republish the data to other Subscribers.</w:t>
            </w:r>
          </w:p>
        </w:tc>
      </w:tr>
      <w:tr w:rsidR="00E065F8"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lastRenderedPageBreak/>
              <w:t>Subscription</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Subscription is a request for a copy of a publication to be delivered to a Subscriber. A subscription defines what publication will be received, where and when. There are two types of subscriptions: push and pull.</w:t>
            </w:r>
          </w:p>
        </w:tc>
      </w:tr>
      <w:tr w:rsidR="00E065F8"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Push subscription</w:t>
            </w:r>
          </w:p>
        </w:tc>
        <w:tc>
          <w:tcPr>
            <w:tcW w:w="7335" w:type="dxa"/>
            <w:tcBorders>
              <w:top w:val="single" w:sz="4" w:space="0" w:color="auto"/>
              <w:left w:val="single" w:sz="4" w:space="0" w:color="auto"/>
              <w:bottom w:val="single" w:sz="4" w:space="0" w:color="auto"/>
              <w:right w:val="single" w:sz="4" w:space="0" w:color="auto"/>
            </w:tcBorders>
          </w:tcPr>
          <w:p w14:paraId="50B965CA"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 xml:space="preserve">Push subscription is represented by a subscription created and administered at the Publisher. The distribution agent or merge agent for this subscription runs at the Distributor. For more information about subscriptions, see </w:t>
            </w:r>
            <w:hyperlink r:id="rId72" w:history="1">
              <w:r w:rsidRPr="00BE06EA">
                <w:rPr>
                  <w:rStyle w:val="Hyperlink"/>
                  <w:rFonts w:asciiTheme="minorHAnsi" w:hAnsiTheme="minorHAnsi"/>
                  <w:sz w:val="22"/>
                  <w:szCs w:val="22"/>
                </w:rPr>
                <w:t>Subscribe to Publications</w:t>
              </w:r>
            </w:hyperlink>
            <w:r w:rsidRPr="00BE06EA">
              <w:rPr>
                <w:rFonts w:asciiTheme="minorHAnsi" w:hAnsiTheme="minorHAnsi"/>
                <w:sz w:val="22"/>
                <w:szCs w:val="22"/>
              </w:rPr>
              <w:t>.</w:t>
            </w:r>
          </w:p>
        </w:tc>
      </w:tr>
      <w:tr w:rsidR="00E065F8"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Pull Subscription</w:t>
            </w:r>
          </w:p>
        </w:tc>
        <w:tc>
          <w:tcPr>
            <w:tcW w:w="7335" w:type="dxa"/>
            <w:tcBorders>
              <w:top w:val="single" w:sz="4" w:space="0" w:color="auto"/>
              <w:left w:val="single" w:sz="4" w:space="0" w:color="auto"/>
              <w:bottom w:val="single" w:sz="4" w:space="0" w:color="auto"/>
              <w:right w:val="single" w:sz="4" w:space="0" w:color="auto"/>
            </w:tcBorders>
          </w:tcPr>
          <w:p w14:paraId="084FC19B"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 xml:space="preserve">Pull subscription is represented by a subscription configured and maintained at each recipient. The subscribers administer the synchronization schedules and can pull changes whether they consider it necessary. For more information about subscriptions, see </w:t>
            </w:r>
            <w:hyperlink r:id="rId73" w:history="1">
              <w:r w:rsidRPr="00BE06EA">
                <w:rPr>
                  <w:rStyle w:val="Hyperlink"/>
                  <w:rFonts w:asciiTheme="minorHAnsi" w:hAnsiTheme="minorHAnsi"/>
                  <w:sz w:val="22"/>
                  <w:szCs w:val="22"/>
                </w:rPr>
                <w:t>Subscribe to Publications</w:t>
              </w:r>
            </w:hyperlink>
            <w:r w:rsidRPr="00BE06EA">
              <w:rPr>
                <w:rFonts w:asciiTheme="minorHAnsi" w:hAnsiTheme="minorHAnsi"/>
                <w:sz w:val="22"/>
                <w:szCs w:val="22"/>
              </w:rPr>
              <w:t>.</w:t>
            </w:r>
          </w:p>
        </w:tc>
      </w:tr>
      <w:tr w:rsidR="00E065F8"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Distributor</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Distributor is a virtual entity, which serves to represent a real distributor on the diagram view for a Replication Database Health.</w:t>
            </w:r>
          </w:p>
        </w:tc>
      </w:tr>
      <w:tr w:rsidR="00E065F8"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Publisher</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Publisher is a virtual entity serves to represent a real publisher on the diagram view for a Replication Database Health.</w:t>
            </w:r>
          </w:p>
        </w:tc>
      </w:tr>
      <w:tr w:rsidR="00E065F8"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Subscriber Host</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Subscriber Host is a virtual entity that contains Virtual Subscribers.</w:t>
            </w:r>
          </w:p>
        </w:tc>
      </w:tr>
      <w:tr w:rsidR="00E065F8"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Subscriber</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BE06EA" w:rsidRDefault="00E065F8" w:rsidP="006F7BDD">
            <w:r w:rsidRPr="00BE06EA">
              <w:t>Virtual Subscriber</w:t>
            </w:r>
            <w:r w:rsidRPr="00BE06EA">
              <w:rPr>
                <w:b/>
              </w:rPr>
              <w:t xml:space="preserve"> </w:t>
            </w:r>
            <w:r w:rsidRPr="00BE06EA">
              <w:t>is a virtual entity serves to represent a real Subscriber on the diagram view for a Replication Database Health.</w:t>
            </w:r>
          </w:p>
        </w:tc>
      </w:tr>
      <w:tr w:rsidR="00E065F8"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Publication Host</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Publication Host is a virtual entity that contains Publications.</w:t>
            </w:r>
          </w:p>
        </w:tc>
      </w:tr>
      <w:tr w:rsidR="00E065F8"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BE06EA" w:rsidRDefault="00E065F8" w:rsidP="006F7BDD">
            <w:pPr>
              <w:pStyle w:val="a0"/>
              <w:rPr>
                <w:rFonts w:asciiTheme="minorHAnsi" w:hAnsiTheme="minorHAnsi"/>
                <w:sz w:val="22"/>
                <w:szCs w:val="22"/>
              </w:rPr>
            </w:pPr>
            <w:r w:rsidRPr="00BE06EA">
              <w:rPr>
                <w:rFonts w:asciiTheme="minorHAnsi" w:hAnsiTheme="minorHAnsi" w:cs="Segoe UI"/>
                <w:color w:val="2A2A2A"/>
                <w:sz w:val="22"/>
                <w:szCs w:val="22"/>
              </w:rPr>
              <w:t>Publication database</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BE06EA" w:rsidRDefault="00E065F8" w:rsidP="006F7BDD">
            <w:pPr>
              <w:pStyle w:val="a0"/>
              <w:rPr>
                <w:rFonts w:asciiTheme="minorHAnsi" w:hAnsiTheme="minorHAnsi"/>
                <w:sz w:val="22"/>
                <w:szCs w:val="22"/>
              </w:rPr>
            </w:pPr>
            <w:r w:rsidRPr="00BE06EA">
              <w:rPr>
                <w:rFonts w:asciiTheme="minorHAnsi" w:hAnsiTheme="minorHAnsi" w:cs="Segoe UI"/>
                <w:color w:val="2A2A2A"/>
                <w:sz w:val="22"/>
                <w:szCs w:val="22"/>
              </w:rPr>
              <w:t>Publication database is the database on the Publisher that is the source of data and database objects to be replicated.</w:t>
            </w:r>
          </w:p>
        </w:tc>
      </w:tr>
      <w:tr w:rsidR="00E065F8"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Subscription</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Subscription</w:t>
            </w:r>
            <w:r w:rsidRPr="00BE06EA">
              <w:rPr>
                <w:rFonts w:asciiTheme="minorHAnsi" w:hAnsiTheme="minorHAnsi"/>
                <w:b/>
                <w:sz w:val="22"/>
                <w:szCs w:val="22"/>
              </w:rPr>
              <w:t xml:space="preserve"> </w:t>
            </w:r>
            <w:r w:rsidRPr="00BE06EA">
              <w:rPr>
                <w:rFonts w:asciiTheme="minorHAnsi" w:hAnsiTheme="minorHAnsi"/>
                <w:sz w:val="22"/>
                <w:szCs w:val="22"/>
              </w:rPr>
              <w:t xml:space="preserve">is a virtual entity serves to represent a real </w:t>
            </w:r>
            <w:r w:rsidRPr="00BE06EA">
              <w:rPr>
                <w:rFonts w:asciiTheme="minorHAnsi" w:hAnsiTheme="minorHAnsi"/>
                <w:b/>
                <w:sz w:val="22"/>
                <w:szCs w:val="22"/>
              </w:rPr>
              <w:t>subscription</w:t>
            </w:r>
            <w:r w:rsidRPr="00BE06EA">
              <w:rPr>
                <w:rFonts w:asciiTheme="minorHAnsi" w:hAnsiTheme="minorHAnsi"/>
                <w:sz w:val="22"/>
                <w:szCs w:val="22"/>
              </w:rPr>
              <w:t xml:space="preserve"> on the diagram view for a Replication Database Health. The purpose of this entity is to hide all subscriptions when the diagram is opened for the first time.</w:t>
            </w:r>
          </w:p>
        </w:tc>
      </w:tr>
    </w:tbl>
    <w:p w14:paraId="2280D964" w14:textId="77777777" w:rsidR="00E065F8" w:rsidRPr="00862518" w:rsidRDefault="00E065F8" w:rsidP="00E065F8">
      <w:pPr>
        <w:pStyle w:val="AlertText"/>
        <w:ind w:left="0"/>
      </w:pPr>
    </w:p>
    <w:p w14:paraId="713E119B" w14:textId="2034086F" w:rsidR="00D82B82" w:rsidRPr="00862518" w:rsidRDefault="00D82B82" w:rsidP="00D854D0">
      <w:pPr>
        <w:pStyle w:val="Heading2"/>
      </w:pPr>
      <w:bookmarkStart w:id="160" w:name="_Appendix:_Management_Pack_1"/>
      <w:bookmarkStart w:id="161" w:name="_Ref384671946"/>
      <w:bookmarkStart w:id="162" w:name="_Ref385866094"/>
      <w:bookmarkStart w:id="163" w:name="_Toc422850523"/>
      <w:bookmarkStart w:id="164" w:name="_Toc486004037"/>
      <w:bookmarkStart w:id="165" w:name="_Toc384659802"/>
      <w:bookmarkEnd w:id="160"/>
      <w:r w:rsidRPr="00862518">
        <w:t xml:space="preserve">Appendix: </w:t>
      </w:r>
      <w:r w:rsidR="001651D3">
        <w:t>Management Pack</w:t>
      </w:r>
      <w:r w:rsidRPr="00862518">
        <w:t xml:space="preserve"> </w:t>
      </w:r>
      <w:bookmarkEnd w:id="161"/>
      <w:r w:rsidR="00D854D0" w:rsidRPr="00862518">
        <w:t>Views and Dashboards</w:t>
      </w:r>
      <w:bookmarkEnd w:id="162"/>
      <w:bookmarkEnd w:id="163"/>
      <w:bookmarkEnd w:id="164"/>
    </w:p>
    <w:p w14:paraId="37D442ED" w14:textId="77777777" w:rsidR="00E54005" w:rsidRPr="00A07139" w:rsidRDefault="00E54005" w:rsidP="000100CD">
      <w:pPr>
        <w:pStyle w:val="NoSpacing"/>
      </w:pPr>
      <w:r w:rsidRPr="00A07139">
        <w:rPr>
          <w:noProof/>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07139">
        <w:t xml:space="preserve"> </w:t>
      </w:r>
      <w:r w:rsidRPr="003A7899">
        <w:rPr>
          <w:color w:val="A6A6A6" w:themeColor="background1" w:themeShade="A6"/>
        </w:rPr>
        <w:t>Root</w:t>
      </w:r>
    </w:p>
    <w:p w14:paraId="65185CF4" w14:textId="77777777" w:rsidR="00E54005" w:rsidRPr="00A07139" w:rsidRDefault="00E54005" w:rsidP="00E54005">
      <w:pPr>
        <w:pStyle w:val="NoSpacing"/>
      </w:pPr>
      <w:r w:rsidRPr="00A07139">
        <w:tab/>
      </w:r>
      <w:r w:rsidRPr="00A07139">
        <w:rPr>
          <w:noProof/>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07139">
        <w:t xml:space="preserve"> </w:t>
      </w:r>
      <w:r w:rsidRPr="003A7899">
        <w:rPr>
          <w:color w:val="A6A6A6" w:themeColor="background1" w:themeShade="A6"/>
        </w:rPr>
        <w:t>Microsoft SQL Server</w:t>
      </w:r>
    </w:p>
    <w:p w14:paraId="72B2FB31" w14:textId="77777777" w:rsidR="00E54005" w:rsidRDefault="00E54005" w:rsidP="00E54005">
      <w:pPr>
        <w:pStyle w:val="NoSpacing"/>
        <w:rPr>
          <w:color w:val="FF0000"/>
        </w:rPr>
      </w:pPr>
      <w:r>
        <w:tab/>
      </w:r>
      <w:r>
        <w:tab/>
      </w:r>
      <w:r w:rsidRPr="005B56FF">
        <w:rPr>
          <w:noProof/>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11922">
        <w:rPr>
          <w:color w:val="FF0000"/>
        </w:rPr>
        <w:t xml:space="preserve">SQL Server </w:t>
      </w:r>
      <w:r w:rsidRPr="005B56FF">
        <w:rPr>
          <w:color w:val="FF0000"/>
        </w:rPr>
        <w:t>Replication</w:t>
      </w:r>
      <w:r>
        <w:rPr>
          <w:color w:val="FF0000"/>
        </w:rPr>
        <w:t xml:space="preserve"> [version independent folder]</w:t>
      </w:r>
    </w:p>
    <w:p w14:paraId="575B7EFC" w14:textId="5F8513A6" w:rsidR="00E54005" w:rsidRDefault="000C54C9" w:rsidP="00E54005">
      <w:pPr>
        <w:pStyle w:val="NoSpacing"/>
        <w:ind w:left="2160"/>
      </w:pPr>
      <w:r>
        <w:pict w14:anchorId="2C7F0519">
          <v:shape id="Picture 65" o:spid="_x0000_i1029" type="#_x0000_t75" style="width:14.1pt;height:14.1pt;visibility:visible">
            <v:imagedata r:id="rId74" o:title=""/>
          </v:shape>
        </w:pict>
      </w:r>
      <w:r w:rsidR="003D6E57">
        <w:t xml:space="preserve"> </w:t>
      </w:r>
      <w:r w:rsidR="00E54005" w:rsidRPr="00E9714B">
        <w:rPr>
          <w:color w:val="FF0000"/>
        </w:rPr>
        <w:t>Active Alerts</w:t>
      </w:r>
      <w:r w:rsidR="00E54005">
        <w:rPr>
          <w:color w:val="FF0000"/>
        </w:rPr>
        <w:t xml:space="preserve"> </w:t>
      </w:r>
      <w:r w:rsidR="00E54005">
        <w:t xml:space="preserve">– </w:t>
      </w:r>
      <w:r w:rsidR="00E54005" w:rsidRPr="005B56FF">
        <w:t>[</w:t>
      </w:r>
      <w:r w:rsidR="00E54005" w:rsidRPr="00E54005">
        <w:t>target:  Replication Alerts Scope Group, scope</w:t>
      </w:r>
      <w:r w:rsidR="00E54005" w:rsidRPr="005B56FF">
        <w:t xml:space="preserve">: </w:t>
      </w:r>
      <w:r w:rsidR="00E54005">
        <w:t>SQL Server Replication Objects</w:t>
      </w:r>
      <w:r w:rsidR="00E54005" w:rsidRPr="005B56FF">
        <w:t>]</w:t>
      </w:r>
    </w:p>
    <w:p w14:paraId="2B2E3A24" w14:textId="665918BD" w:rsidR="005B29C2" w:rsidRDefault="000C54C9" w:rsidP="00E54005">
      <w:pPr>
        <w:pStyle w:val="NoSpacing"/>
        <w:ind w:left="2160"/>
      </w:pPr>
      <w:r>
        <w:pict w14:anchorId="7F8DDB38">
          <v:shape id="Picture 1" o:spid="_x0000_i1030" type="#_x0000_t75" style="width:14.1pt;height:14.1pt;visibility:visible">
            <v:imagedata r:id="rId75" o:title=""/>
          </v:shape>
        </w:pict>
      </w:r>
      <w:r w:rsidR="005B29C2">
        <w:t xml:space="preserve"> </w:t>
      </w:r>
      <w:r w:rsidR="005B29C2" w:rsidRPr="005B29C2">
        <w:rPr>
          <w:color w:val="FF0000"/>
        </w:rPr>
        <w:t>All Replication Related Objects</w:t>
      </w:r>
      <w:r w:rsidR="005B29C2">
        <w:t xml:space="preserve"> – [</w:t>
      </w:r>
      <w:r w:rsidR="005B29C2" w:rsidRPr="00E54005">
        <w:t xml:space="preserve">target:  </w:t>
      </w:r>
      <w:r w:rsidR="005B29C2" w:rsidRPr="005B29C2">
        <w:t>Replication Flow Group</w:t>
      </w:r>
      <w:r w:rsidR="005B29C2" w:rsidRPr="00E54005">
        <w:t>, scope</w:t>
      </w:r>
      <w:r w:rsidR="005B29C2" w:rsidRPr="005B56FF">
        <w:t xml:space="preserve">: </w:t>
      </w:r>
      <w:r w:rsidR="003D6E57" w:rsidRPr="003D6E57">
        <w:t>All replication related objects</w:t>
      </w:r>
      <w:r w:rsidR="005B29C2">
        <w:t>]</w:t>
      </w:r>
    </w:p>
    <w:p w14:paraId="635F3ABD" w14:textId="5D99E676" w:rsidR="003D6E57" w:rsidRDefault="003D6E57" w:rsidP="00E54005">
      <w:pPr>
        <w:pStyle w:val="NoSpacing"/>
        <w:ind w:left="2160"/>
      </w:pPr>
      <w:r w:rsidRPr="00F55E14">
        <w:rPr>
          <w:noProof/>
          <w:color w:val="FF0000"/>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Pr>
          <w:color w:val="FF0000"/>
        </w:rPr>
        <w:t xml:space="preserve"> SQL Server Replication Database Health </w:t>
      </w:r>
      <w:r>
        <w:t xml:space="preserve">– </w:t>
      </w:r>
      <w:r w:rsidRPr="005B56FF">
        <w:t>[</w:t>
      </w:r>
      <w:r w:rsidRPr="00633048">
        <w:t xml:space="preserve">target: </w:t>
      </w:r>
      <w:r w:rsidRPr="003D6E57">
        <w:t>Distribution Databases</w:t>
      </w:r>
      <w:r w:rsidRPr="00633048">
        <w:t xml:space="preserve">, </w:t>
      </w:r>
      <w:r w:rsidRPr="005B56FF">
        <w:t xml:space="preserve">scope: </w:t>
      </w:r>
      <w:r>
        <w:t>SQL Server Published Databases</w:t>
      </w:r>
      <w:r w:rsidRPr="005B56FF">
        <w:t>]</w:t>
      </w:r>
    </w:p>
    <w:p w14:paraId="6C2370DF" w14:textId="77777777" w:rsidR="00E54005" w:rsidRDefault="00E54005" w:rsidP="00E54005">
      <w:pPr>
        <w:pStyle w:val="NoSpacing"/>
        <w:rPr>
          <w:color w:val="FF0000"/>
        </w:rPr>
      </w:pPr>
      <w:r>
        <w:rPr>
          <w:color w:val="FF0000"/>
        </w:rPr>
        <w:tab/>
      </w:r>
      <w:r>
        <w:rPr>
          <w:color w:val="FF0000"/>
        </w:rPr>
        <w:tab/>
      </w:r>
      <w:r>
        <w:rPr>
          <w:color w:val="FF0000"/>
        </w:rPr>
        <w:tab/>
      </w:r>
      <w:r>
        <w:rPr>
          <w:color w:val="FF0000"/>
        </w:rPr>
        <w:tab/>
      </w:r>
      <w:r w:rsidRPr="005B56FF">
        <w:rPr>
          <w:noProof/>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5B56FF">
        <w:rPr>
          <w:color w:val="FF0000"/>
        </w:rPr>
        <w:t>Replication</w:t>
      </w:r>
      <w:r>
        <w:rPr>
          <w:color w:val="FF0000"/>
        </w:rPr>
        <w:t xml:space="preserve"> 2014 [version dependent folder]</w:t>
      </w:r>
    </w:p>
    <w:p w14:paraId="26AE075C" w14:textId="55805247" w:rsidR="00E54005" w:rsidRPr="00F55E14" w:rsidRDefault="00E54005" w:rsidP="000100CD">
      <w:pPr>
        <w:pStyle w:val="NoSpacing"/>
        <w:ind w:left="2160"/>
        <w:rPr>
          <w:color w:val="FF0000"/>
        </w:rPr>
      </w:pPr>
      <w:r w:rsidRPr="00F55E14">
        <w:rPr>
          <w:noProof/>
          <w:color w:val="FF0000"/>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9714B">
        <w:rPr>
          <w:color w:val="FF0000"/>
        </w:rPr>
        <w:t>Active Alerts</w:t>
      </w:r>
      <w:r>
        <w:rPr>
          <w:color w:val="FF0000"/>
        </w:rPr>
        <w:t xml:space="preserve"> </w:t>
      </w:r>
      <w:r>
        <w:t xml:space="preserve">– </w:t>
      </w:r>
      <w:r w:rsidRPr="005B56FF">
        <w:t xml:space="preserve">[target: </w:t>
      </w:r>
      <w:r w:rsidRPr="00E54005">
        <w:t>SQL Server 2014 Replication Alerts Scope Group</w:t>
      </w:r>
      <w:r w:rsidRPr="005B56FF">
        <w:t xml:space="preserve">, scope: </w:t>
      </w:r>
      <w:r>
        <w:t xml:space="preserve">SQL Server </w:t>
      </w:r>
      <w:r w:rsidRPr="00011922">
        <w:t xml:space="preserve">2014 </w:t>
      </w:r>
      <w:r>
        <w:t>Replication Objects</w:t>
      </w:r>
      <w:r w:rsidRPr="005B56FF">
        <w:t>]</w:t>
      </w:r>
    </w:p>
    <w:p w14:paraId="7D5D2112" w14:textId="77777777" w:rsidR="00E54005" w:rsidRDefault="00E54005" w:rsidP="000100CD">
      <w:pPr>
        <w:pStyle w:val="NoSpacing"/>
        <w:ind w:left="2160"/>
        <w:rPr>
          <w:color w:val="FF0000"/>
        </w:rPr>
      </w:pPr>
      <w:r w:rsidRPr="00F55E14">
        <w:rPr>
          <w:noProof/>
          <w:color w:val="FF0000"/>
        </w:rPr>
        <w:lastRenderedPageBreak/>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Distributors</w:t>
      </w:r>
      <w:r>
        <w:rPr>
          <w:color w:val="FF0000"/>
        </w:rPr>
        <w:t xml:space="preserve"> </w:t>
      </w:r>
      <w:r>
        <w:t xml:space="preserve">– </w:t>
      </w:r>
      <w:r w:rsidRPr="005B56FF">
        <w:t>[</w:t>
      </w:r>
      <w:r w:rsidRPr="00633048">
        <w:t xml:space="preserve">target: </w:t>
      </w:r>
      <w:r w:rsidRPr="00E54005">
        <w:t>Distributor SQL 2014</w:t>
      </w:r>
      <w:r w:rsidRPr="00633048">
        <w:t xml:space="preserve">, </w:t>
      </w:r>
      <w:r w:rsidRPr="005B56FF">
        <w:t xml:space="preserve">scope: </w:t>
      </w:r>
      <w:r>
        <w:t>SQL Server 2014 Replication Distributors</w:t>
      </w:r>
      <w:r w:rsidRPr="005B56FF">
        <w:t>]</w:t>
      </w:r>
    </w:p>
    <w:p w14:paraId="78CAA8C5" w14:textId="77777777" w:rsidR="00E54005" w:rsidRDefault="00E54005" w:rsidP="000100CD">
      <w:pPr>
        <w:pStyle w:val="NoSpacing"/>
        <w:ind w:left="2160"/>
      </w:pPr>
      <w:r w:rsidRPr="00F55E14">
        <w:rPr>
          <w:noProof/>
          <w:color w:val="FF0000"/>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cations</w:t>
      </w:r>
      <w:r>
        <w:rPr>
          <w:color w:val="FF0000"/>
        </w:rPr>
        <w:t xml:space="preserve"> </w:t>
      </w:r>
      <w:r>
        <w:t xml:space="preserve">– </w:t>
      </w:r>
      <w:r w:rsidRPr="005B56FF">
        <w:t xml:space="preserve">[target: </w:t>
      </w:r>
      <w:r w:rsidRPr="00011922">
        <w:t>Publication SQL 2014</w:t>
      </w:r>
      <w:r w:rsidRPr="005B56FF">
        <w:t xml:space="preserve">, scope: </w:t>
      </w:r>
      <w:r>
        <w:t>SQL Server 2014 Replication Publications</w:t>
      </w:r>
      <w:r w:rsidRPr="005B56FF">
        <w:t>]</w:t>
      </w:r>
    </w:p>
    <w:p w14:paraId="11B989E0" w14:textId="77777777" w:rsidR="00E54005" w:rsidRPr="00F55E14" w:rsidRDefault="00E54005" w:rsidP="000100CD">
      <w:pPr>
        <w:pStyle w:val="NoSpacing"/>
        <w:ind w:left="2160"/>
        <w:rPr>
          <w:color w:val="FF0000"/>
        </w:rPr>
      </w:pPr>
      <w:r w:rsidRPr="00F55E14">
        <w:rPr>
          <w:noProof/>
          <w:color w:val="FF0000"/>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shers</w:t>
      </w:r>
      <w:r>
        <w:rPr>
          <w:color w:val="FF0000"/>
        </w:rPr>
        <w:t xml:space="preserve"> </w:t>
      </w:r>
      <w:r>
        <w:t xml:space="preserve">– </w:t>
      </w:r>
      <w:r w:rsidRPr="005B56FF">
        <w:t xml:space="preserve">[target: </w:t>
      </w:r>
      <w:r w:rsidRPr="00011922">
        <w:t>Publisher SQL 2014</w:t>
      </w:r>
      <w:r w:rsidRPr="005B56FF">
        <w:t xml:space="preserve">, scope: </w:t>
      </w:r>
      <w:r>
        <w:t>SQL Server 2014 Replication Publishers</w:t>
      </w:r>
      <w:r w:rsidRPr="005B56FF">
        <w:t>]</w:t>
      </w:r>
    </w:p>
    <w:p w14:paraId="15EB170A" w14:textId="77777777" w:rsidR="00E54005" w:rsidRDefault="00E54005" w:rsidP="000100CD">
      <w:pPr>
        <w:pStyle w:val="NoSpacing"/>
        <w:ind w:left="2160"/>
      </w:pPr>
      <w:r w:rsidRPr="00F55E14">
        <w:rPr>
          <w:noProof/>
          <w:color w:val="FF0000"/>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Subscri</w:t>
      </w:r>
      <w:r>
        <w:rPr>
          <w:color w:val="FF0000"/>
        </w:rPr>
        <w:t>ber</w:t>
      </w:r>
      <w:r w:rsidRPr="00F55E14">
        <w:rPr>
          <w:color w:val="FF0000"/>
        </w:rPr>
        <w:t>s</w:t>
      </w:r>
      <w:r>
        <w:rPr>
          <w:color w:val="FF0000"/>
        </w:rPr>
        <w:t xml:space="preserve"> </w:t>
      </w:r>
      <w:r>
        <w:t xml:space="preserve">– </w:t>
      </w:r>
      <w:r w:rsidRPr="005B56FF">
        <w:t xml:space="preserve">[target: </w:t>
      </w:r>
      <w:r w:rsidRPr="00011922">
        <w:t>Subscriber SQL 2014</w:t>
      </w:r>
      <w:r w:rsidRPr="005B56FF">
        <w:t xml:space="preserve">, scope: </w:t>
      </w:r>
      <w:r>
        <w:t xml:space="preserve">SQL Server 2014 Replication </w:t>
      </w:r>
      <w:r w:rsidRPr="00011922">
        <w:t>Subscriber</w:t>
      </w:r>
      <w:r w:rsidRPr="005B56FF">
        <w:t>]</w:t>
      </w:r>
    </w:p>
    <w:p w14:paraId="76DFAB1A" w14:textId="1CAD9511" w:rsidR="00E54005" w:rsidRDefault="000C54C9" w:rsidP="000100CD">
      <w:pPr>
        <w:pStyle w:val="NoSpacing"/>
        <w:ind w:left="2160"/>
      </w:pPr>
      <w:r>
        <w:pict w14:anchorId="6E99C87F">
          <v:shape id="_x0000_i1031" type="#_x0000_t75" style="width:14.1pt;height:14.1pt;visibility:visible;mso-wrap-style:square">
            <v:imagedata r:id="rId76" o:title=""/>
          </v:shape>
        </w:pict>
      </w:r>
      <w:r w:rsidR="00E54005" w:rsidRPr="00F55E14">
        <w:rPr>
          <w:color w:val="FF0000"/>
        </w:rPr>
        <w:t>Subscriptions</w:t>
      </w:r>
      <w:r w:rsidR="00E54005">
        <w:rPr>
          <w:color w:val="FF0000"/>
        </w:rPr>
        <w:t xml:space="preserve"> </w:t>
      </w:r>
      <w:r w:rsidR="00E54005">
        <w:t xml:space="preserve">– </w:t>
      </w:r>
      <w:r w:rsidR="00E54005" w:rsidRPr="005B56FF">
        <w:t xml:space="preserve">[target: </w:t>
      </w:r>
      <w:r w:rsidR="00E54005" w:rsidRPr="00011922">
        <w:t>Subscription SQL 2014</w:t>
      </w:r>
      <w:r w:rsidR="00E54005" w:rsidRPr="005B56FF">
        <w:t xml:space="preserve">, scope: </w:t>
      </w:r>
      <w:r w:rsidR="00E54005">
        <w:t xml:space="preserve">SQL Server 2014 Replication </w:t>
      </w:r>
      <w:r w:rsidR="00E54005" w:rsidRPr="00011922">
        <w:t>Subscription</w:t>
      </w:r>
      <w:r w:rsidR="00E54005" w:rsidRPr="005B56FF">
        <w:t>]</w:t>
      </w:r>
    </w:p>
    <w:p w14:paraId="0E3B7724" w14:textId="27285F33" w:rsidR="00345343" w:rsidRPr="000A36F8" w:rsidRDefault="00345343" w:rsidP="000100CD">
      <w:pPr>
        <w:pStyle w:val="NoSpacing"/>
        <w:ind w:left="2160"/>
        <w:rPr>
          <w:lang w:val="en-GB"/>
        </w:rPr>
      </w:pPr>
      <w:r w:rsidRPr="005171A8">
        <w:rPr>
          <w:noProof/>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345343">
        <w:rPr>
          <w:color w:val="FF0000"/>
        </w:rPr>
        <w:t>Summary</w:t>
      </w:r>
    </w:p>
    <w:p w14:paraId="7DB407CB" w14:textId="77777777" w:rsidR="00E54005" w:rsidRDefault="00E54005" w:rsidP="000100CD">
      <w:pPr>
        <w:pStyle w:val="NoSpacing"/>
        <w:ind w:left="1080"/>
        <w:rPr>
          <w:color w:val="FF0000"/>
        </w:rPr>
      </w:pPr>
      <w:r>
        <w:rPr>
          <w:color w:val="FF0000"/>
        </w:rPr>
        <w:tab/>
      </w:r>
      <w:r>
        <w:rPr>
          <w:color w:val="FF0000"/>
        </w:rPr>
        <w:tab/>
      </w:r>
      <w:r>
        <w:rPr>
          <w:color w:val="FF0000"/>
        </w:rPr>
        <w:tab/>
      </w:r>
      <w:r>
        <w:rPr>
          <w:noProof/>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Pr>
          <w:color w:val="FF0000"/>
        </w:rPr>
        <w:t>Performance</w:t>
      </w:r>
    </w:p>
    <w:p w14:paraId="7E9BE09E" w14:textId="488E79F8" w:rsidR="00E54005" w:rsidRDefault="00E54005" w:rsidP="000100CD">
      <w:pPr>
        <w:pStyle w:val="NoSpacing"/>
        <w:ind w:left="2880"/>
      </w:pPr>
      <w:r w:rsidRPr="00F55E14">
        <w:rPr>
          <w:noProof/>
          <w:color w:val="FF0000"/>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sidRPr="00E9714B">
        <w:rPr>
          <w:color w:val="FF0000"/>
        </w:rPr>
        <w:t>Distributor</w:t>
      </w:r>
      <w:r>
        <w:rPr>
          <w:color w:val="FF0000"/>
        </w:rPr>
        <w:t xml:space="preserve"> Performance Collections </w:t>
      </w:r>
      <w:r>
        <w:t xml:space="preserve">– </w:t>
      </w:r>
      <w:r w:rsidRPr="005B56FF">
        <w:t>[</w:t>
      </w:r>
      <w:r w:rsidRPr="00E54005">
        <w:t>target: Distributor SQL 2014, scope</w:t>
      </w:r>
      <w:r w:rsidRPr="005B56FF">
        <w:t>:</w:t>
      </w:r>
      <w:r w:rsidR="00400AA3" w:rsidRPr="00400AA3">
        <w:rPr>
          <w:rFonts w:ascii="Consolas" w:eastAsia="Times New Roman" w:hAnsi="Consolas" w:cs="Consolas"/>
          <w:color w:val="000000"/>
          <w:sz w:val="19"/>
          <w:szCs w:val="19"/>
          <w:highlight w:val="white"/>
        </w:rPr>
        <w:t xml:space="preserve"> </w:t>
      </w:r>
      <w:r w:rsidR="00400AA3" w:rsidRPr="00400AA3">
        <w:t>Performance counter object</w:t>
      </w:r>
      <w:r w:rsidR="00400AA3">
        <w:t>s</w:t>
      </w:r>
      <w:r w:rsidRPr="005B56FF">
        <w:t>]</w:t>
      </w:r>
    </w:p>
    <w:p w14:paraId="3D050090" w14:textId="463062F1" w:rsidR="00E54005" w:rsidRDefault="00E54005" w:rsidP="000100CD">
      <w:pPr>
        <w:pStyle w:val="NoSpacing"/>
        <w:ind w:left="2880"/>
        <w:rPr>
          <w:color w:val="FF0000"/>
        </w:rPr>
      </w:pPr>
      <w:r w:rsidRPr="00F55E14">
        <w:rPr>
          <w:noProof/>
          <w:color w:val="FF0000"/>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Pr>
          <w:color w:val="FF0000"/>
        </w:rPr>
        <w:t>Publisher Performance</w:t>
      </w:r>
      <w:r w:rsidRPr="00873051">
        <w:rPr>
          <w:color w:val="FF0000"/>
        </w:rPr>
        <w:t xml:space="preserve"> </w:t>
      </w:r>
      <w:r>
        <w:rPr>
          <w:color w:val="FF0000"/>
        </w:rPr>
        <w:t xml:space="preserve">Collections </w:t>
      </w:r>
      <w:r>
        <w:t xml:space="preserve">– </w:t>
      </w:r>
      <w:r w:rsidRPr="005B56FF">
        <w:t>[target:</w:t>
      </w:r>
      <w:r w:rsidRPr="00011922">
        <w:t xml:space="preserve"> </w:t>
      </w:r>
      <w:r w:rsidRPr="0053294B">
        <w:t>Publisher SQL 2014</w:t>
      </w:r>
      <w:r w:rsidRPr="005B56FF">
        <w:t>, scope:</w:t>
      </w:r>
      <w:r w:rsidR="00400AA3" w:rsidRPr="00400AA3">
        <w:t xml:space="preserve"> Performance counter object</w:t>
      </w:r>
      <w:r w:rsidR="00400AA3">
        <w:t>s</w:t>
      </w:r>
      <w:r w:rsidRPr="005B56FF">
        <w:t>]</w:t>
      </w:r>
    </w:p>
    <w:p w14:paraId="03F37533" w14:textId="32879F45" w:rsidR="00E54005" w:rsidRDefault="00E54005" w:rsidP="000100CD">
      <w:pPr>
        <w:pStyle w:val="NoSpacing"/>
        <w:ind w:left="2880"/>
        <w:rPr>
          <w:color w:val="FF0000"/>
        </w:rPr>
      </w:pPr>
      <w:r w:rsidRPr="00F55E14">
        <w:rPr>
          <w:noProof/>
          <w:color w:val="FF0000"/>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Pr>
          <w:color w:val="FF0000"/>
        </w:rPr>
        <w:t>Subscriber Performance</w:t>
      </w:r>
      <w:r w:rsidRPr="00873051">
        <w:rPr>
          <w:color w:val="FF0000"/>
        </w:rPr>
        <w:t xml:space="preserve"> </w:t>
      </w:r>
      <w:r>
        <w:rPr>
          <w:color w:val="FF0000"/>
        </w:rPr>
        <w:t xml:space="preserve">Collections </w:t>
      </w:r>
      <w:r>
        <w:t xml:space="preserve">– </w:t>
      </w:r>
      <w:r w:rsidRPr="005B56FF">
        <w:t>[target:</w:t>
      </w:r>
      <w:r w:rsidRPr="00011922">
        <w:t xml:space="preserve"> </w:t>
      </w:r>
      <w:r w:rsidRPr="0053294B">
        <w:t>Subscriber SQL 2014</w:t>
      </w:r>
      <w:r w:rsidRPr="005B56FF">
        <w:t>, scope:</w:t>
      </w:r>
      <w:r w:rsidR="00400AA3" w:rsidRPr="00400AA3">
        <w:t xml:space="preserve"> Performance counter object</w:t>
      </w:r>
      <w:r w:rsidR="00400AA3">
        <w:t>s</w:t>
      </w:r>
      <w:r w:rsidRPr="005B56FF">
        <w:t>]</w:t>
      </w:r>
    </w:p>
    <w:p w14:paraId="2DE3D3AF" w14:textId="77777777" w:rsidR="00E54005" w:rsidRDefault="00E54005" w:rsidP="00E54005">
      <w:pPr>
        <w:pStyle w:val="NoSpacing"/>
        <w:rPr>
          <w:color w:val="FF0000"/>
        </w:rPr>
      </w:pPr>
      <w:r>
        <w:rPr>
          <w:color w:val="FF0000"/>
        </w:rPr>
        <w:tab/>
      </w:r>
      <w:r>
        <w:rPr>
          <w:color w:val="FF0000"/>
        </w:rPr>
        <w:tab/>
      </w:r>
      <w:r>
        <w:rPr>
          <w:color w:val="FF0000"/>
        </w:rPr>
        <w:tab/>
      </w:r>
      <w:r>
        <w:rPr>
          <w:color w:val="FF0000"/>
        </w:rPr>
        <w:tab/>
      </w:r>
      <w:r w:rsidRPr="005B56FF">
        <w:rPr>
          <w:noProof/>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rPr>
        <w:t xml:space="preserve">SQL Server </w:t>
      </w:r>
      <w:r w:rsidRPr="005B56FF">
        <w:rPr>
          <w:color w:val="FF0000"/>
        </w:rPr>
        <w:t>Replication</w:t>
      </w:r>
      <w:r>
        <w:rPr>
          <w:color w:val="FF0000"/>
        </w:rPr>
        <w:t xml:space="preserve"> Views [version independent folder]</w:t>
      </w:r>
    </w:p>
    <w:p w14:paraId="183CB638" w14:textId="77777777" w:rsidR="00E54005" w:rsidRDefault="00E54005" w:rsidP="000100CD">
      <w:pPr>
        <w:pStyle w:val="NoSpacing"/>
        <w:ind w:left="2160"/>
        <w:rPr>
          <w:color w:val="FF0000"/>
        </w:rPr>
      </w:pPr>
      <w:r w:rsidRPr="00F55E14">
        <w:rPr>
          <w:noProof/>
          <w:color w:val="FF0000"/>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Distributors</w:t>
      </w:r>
      <w:r>
        <w:rPr>
          <w:color w:val="FF0000"/>
        </w:rPr>
        <w:t xml:space="preserve"> </w:t>
      </w:r>
      <w:r>
        <w:t xml:space="preserve">– </w:t>
      </w:r>
      <w:r w:rsidRPr="005B56FF">
        <w:t>[</w:t>
      </w:r>
      <w:r w:rsidRPr="00E54005">
        <w:t>target: Generic Distributor,</w:t>
      </w:r>
      <w:r w:rsidRPr="005B56FF">
        <w:t xml:space="preserve"> scope: </w:t>
      </w:r>
      <w:r>
        <w:t>SQL Server Replication Distributors</w:t>
      </w:r>
      <w:r w:rsidRPr="005B56FF">
        <w:t>]</w:t>
      </w:r>
    </w:p>
    <w:p w14:paraId="6C274D6B" w14:textId="77777777" w:rsidR="00E54005" w:rsidRDefault="00E54005" w:rsidP="000100CD">
      <w:pPr>
        <w:pStyle w:val="NoSpacing"/>
        <w:ind w:left="2160"/>
      </w:pPr>
      <w:r w:rsidRPr="00F55E14">
        <w:rPr>
          <w:noProof/>
          <w:color w:val="FF0000"/>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cations</w:t>
      </w:r>
      <w:r>
        <w:rPr>
          <w:color w:val="FF0000"/>
        </w:rPr>
        <w:t xml:space="preserve"> </w:t>
      </w:r>
      <w:r>
        <w:t xml:space="preserve">– </w:t>
      </w:r>
      <w:r w:rsidRPr="005B56FF">
        <w:t xml:space="preserve">[target: </w:t>
      </w:r>
      <w:r w:rsidRPr="00E54005">
        <w:t>Generic</w:t>
      </w:r>
      <w:r w:rsidRPr="00E54005">
        <w:rPr>
          <w:b/>
        </w:rPr>
        <w:t xml:space="preserve"> </w:t>
      </w:r>
      <w:r w:rsidRPr="00E54005">
        <w:t>Publication</w:t>
      </w:r>
      <w:r w:rsidRPr="00E54005">
        <w:rPr>
          <w:b/>
        </w:rPr>
        <w:t>,</w:t>
      </w:r>
      <w:r w:rsidRPr="005B56FF">
        <w:t xml:space="preserve"> scope: </w:t>
      </w:r>
      <w:r>
        <w:t>SQL Server Replication Publications</w:t>
      </w:r>
      <w:r w:rsidRPr="005B56FF">
        <w:t>]</w:t>
      </w:r>
    </w:p>
    <w:p w14:paraId="3AD20239" w14:textId="77777777" w:rsidR="00E54005" w:rsidRPr="00E54005" w:rsidRDefault="00E54005" w:rsidP="000100CD">
      <w:pPr>
        <w:pStyle w:val="NoSpacing"/>
        <w:ind w:left="2160"/>
        <w:rPr>
          <w:color w:val="FF0000"/>
        </w:rPr>
      </w:pPr>
      <w:r w:rsidRPr="00F55E14">
        <w:rPr>
          <w:noProof/>
          <w:color w:val="FF0000"/>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shers</w:t>
      </w:r>
      <w:r>
        <w:rPr>
          <w:color w:val="FF0000"/>
        </w:rPr>
        <w:t xml:space="preserve"> </w:t>
      </w:r>
      <w:r>
        <w:t xml:space="preserve">– </w:t>
      </w:r>
      <w:r w:rsidRPr="005B56FF">
        <w:t>[target</w:t>
      </w:r>
      <w:r w:rsidRPr="00E54005">
        <w:t>: Generic Publisher, scope: SQL Server Replication Publishers]</w:t>
      </w:r>
    </w:p>
    <w:p w14:paraId="25AC2464" w14:textId="77777777" w:rsidR="00E54005" w:rsidRPr="00E54005" w:rsidRDefault="00E54005" w:rsidP="000100CD">
      <w:pPr>
        <w:pStyle w:val="NoSpacing"/>
        <w:ind w:left="2160"/>
      </w:pPr>
      <w:r w:rsidRPr="00E54005">
        <w:rPr>
          <w:noProof/>
          <w:color w:val="FF0000"/>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54005">
        <w:rPr>
          <w:color w:val="FF0000"/>
        </w:rPr>
        <w:t xml:space="preserve">Subscribers </w:t>
      </w:r>
      <w:r w:rsidRPr="00E54005">
        <w:t>– [target: Generic Subscriber, scope: SQL Server Replication Subscribers]</w:t>
      </w:r>
    </w:p>
    <w:p w14:paraId="57FCE871" w14:textId="77777777" w:rsidR="00E54005" w:rsidRDefault="00E54005" w:rsidP="000100CD">
      <w:pPr>
        <w:pStyle w:val="NoSpacing"/>
        <w:ind w:left="2160"/>
      </w:pPr>
      <w:r w:rsidRPr="00E54005">
        <w:rPr>
          <w:noProof/>
          <w:color w:val="FF0000"/>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54005">
        <w:rPr>
          <w:color w:val="FF0000"/>
        </w:rPr>
        <w:t xml:space="preserve">Subscriptions </w:t>
      </w:r>
      <w:r w:rsidRPr="00E54005">
        <w:t>– [target: Generic Subscription, scope: SQL Server Replication Subscriptions</w:t>
      </w:r>
      <w:r w:rsidRPr="005B56FF">
        <w:t>]</w:t>
      </w:r>
    </w:p>
    <w:p w14:paraId="42D26B1B" w14:textId="0B2D78EA" w:rsidR="00D854D0" w:rsidRPr="00862518" w:rsidRDefault="00E54005" w:rsidP="00E54005">
      <w:r w:rsidRPr="00862518">
        <w:t xml:space="preserve"> </w:t>
      </w:r>
      <w:r w:rsidR="00D854D0" w:rsidRPr="00862518">
        <w:br w:type="page"/>
      </w:r>
    </w:p>
    <w:p w14:paraId="75365A05" w14:textId="79D4D769" w:rsidR="003B3ECC" w:rsidRPr="00862518" w:rsidRDefault="003B3ECC" w:rsidP="00D82B82">
      <w:pPr>
        <w:pStyle w:val="Heading2"/>
      </w:pPr>
      <w:bookmarkStart w:id="166" w:name="_Appendix:_Management_Pack"/>
      <w:bookmarkStart w:id="167" w:name="_Ref384671940"/>
      <w:bookmarkStart w:id="168" w:name="_Ref384837856"/>
      <w:bookmarkStart w:id="169" w:name="_Toc422850524"/>
      <w:bookmarkStart w:id="170" w:name="_Toc486004038"/>
      <w:bookmarkEnd w:id="166"/>
      <w:r w:rsidRPr="00862518">
        <w:lastRenderedPageBreak/>
        <w:t xml:space="preserve">Appendix: </w:t>
      </w:r>
      <w:r w:rsidR="001651D3">
        <w:t>Management Pack</w:t>
      </w:r>
      <w:r w:rsidRPr="00862518">
        <w:t xml:space="preserve"> </w:t>
      </w:r>
      <w:bookmarkEnd w:id="165"/>
      <w:r w:rsidR="00D82B82" w:rsidRPr="00862518">
        <w:t>Objects and Workflows</w:t>
      </w:r>
      <w:bookmarkEnd w:id="167"/>
      <w:bookmarkEnd w:id="168"/>
      <w:bookmarkEnd w:id="169"/>
      <w:bookmarkEnd w:id="170"/>
    </w:p>
    <w:p w14:paraId="7B4645ED" w14:textId="1481CC86" w:rsidR="003E685B" w:rsidRDefault="003B3ECC" w:rsidP="003E685B">
      <w:r w:rsidRPr="00862518">
        <w:t xml:space="preserve">The </w:t>
      </w:r>
      <w:r w:rsidR="001651D3">
        <w:t>Management Pack</w:t>
      </w:r>
      <w:r w:rsidRPr="00862518">
        <w:t xml:space="preserve"> for </w:t>
      </w:r>
      <w:r w:rsidR="006E27EF" w:rsidRPr="00862518">
        <w:t xml:space="preserve">Microsoft SQL Server </w:t>
      </w:r>
      <w:r w:rsidR="00341397" w:rsidRPr="00862518">
        <w:t>2014</w:t>
      </w:r>
      <w:r w:rsidR="006E27EF" w:rsidRPr="00862518">
        <w:t xml:space="preserve"> Rep</w:t>
      </w:r>
      <w:r w:rsidR="00923EDB" w:rsidRPr="00862518">
        <w:t>lication</w:t>
      </w:r>
      <w:r w:rsidRPr="00862518">
        <w:t xml:space="preserve"> discovers the object types described in the following sections. </w:t>
      </w:r>
    </w:p>
    <w:p w14:paraId="412ED653" w14:textId="77777777" w:rsidR="0033768E" w:rsidRDefault="0033768E" w:rsidP="0033768E">
      <w:pPr>
        <w:spacing w:after="0" w:line="240" w:lineRule="auto"/>
      </w:pPr>
      <w:r>
        <w:rPr>
          <w:rFonts w:ascii="Calibri" w:eastAsia="Calibri" w:hAnsi="Calibri"/>
          <w:b/>
          <w:color w:val="000000"/>
          <w:sz w:val="32"/>
        </w:rPr>
        <w:t>Microsoft SQL Server Replication Seed</w:t>
      </w:r>
    </w:p>
    <w:p w14:paraId="3CE0F81B" w14:textId="77777777" w:rsidR="0033768E" w:rsidRDefault="0033768E" w:rsidP="0033768E">
      <w:pPr>
        <w:spacing w:after="0" w:line="240" w:lineRule="auto"/>
      </w:pPr>
      <w:r>
        <w:rPr>
          <w:rFonts w:ascii="Calibri" w:eastAsia="Calibri" w:hAnsi="Calibri"/>
          <w:color w:val="000000"/>
        </w:rPr>
        <w:t>An installation of Microsoft SQL Server Replication Seed</w:t>
      </w:r>
    </w:p>
    <w:p w14:paraId="1D9B085D" w14:textId="77777777" w:rsidR="0033768E" w:rsidRDefault="0033768E" w:rsidP="0033768E">
      <w:pPr>
        <w:spacing w:after="0" w:line="240" w:lineRule="auto"/>
      </w:pPr>
      <w:r>
        <w:rPr>
          <w:rFonts w:ascii="Calibri" w:eastAsia="Calibri" w:hAnsi="Calibri"/>
          <w:b/>
          <w:color w:val="000000"/>
          <w:sz w:val="28"/>
        </w:rPr>
        <w:t>Microsoft SQL Server Replication Seed - Discoveries</w:t>
      </w:r>
    </w:p>
    <w:p w14:paraId="5F9CA87B" w14:textId="77777777" w:rsidR="0033768E" w:rsidRDefault="0033768E" w:rsidP="0033768E">
      <w:pPr>
        <w:spacing w:after="0" w:line="240" w:lineRule="auto"/>
      </w:pPr>
      <w:r>
        <w:rPr>
          <w:rFonts w:ascii="Calibri" w:eastAsia="Calibri" w:hAnsi="Calibri"/>
          <w:b/>
          <w:color w:val="6495ED"/>
        </w:rPr>
        <w:t>MSSQL 2014 Replication: Discover SQL Server 2014 Replication (seed)</w:t>
      </w:r>
    </w:p>
    <w:p w14:paraId="17F86894" w14:textId="77777777" w:rsidR="0033768E" w:rsidRDefault="0033768E" w:rsidP="0033768E">
      <w:pPr>
        <w:spacing w:after="0" w:line="240" w:lineRule="auto"/>
      </w:pPr>
      <w:r>
        <w:rPr>
          <w:rFonts w:ascii="Calibri" w:eastAsia="Calibri" w:hAnsi="Calibri"/>
          <w:color w:val="000000"/>
        </w:rPr>
        <w:t>This discovery rule discovers a seed for a Microsoft SQL Server 2014 Replication Database Health. This object indicates that the particular server computer contains an installation of Microsoft SQL Server 2014 with Replication Distributor configured.</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4DE2039E" w14:textId="77777777" w:rsidTr="00E1715B">
        <w:trPr>
          <w:trHeight w:val="54"/>
        </w:trPr>
        <w:tc>
          <w:tcPr>
            <w:tcW w:w="54" w:type="dxa"/>
          </w:tcPr>
          <w:p w14:paraId="2FD0ACD7" w14:textId="77777777" w:rsidR="0033768E" w:rsidRDefault="0033768E" w:rsidP="00E1715B">
            <w:pPr>
              <w:pStyle w:val="EmptyCellLayoutStyle"/>
              <w:spacing w:after="0" w:line="240" w:lineRule="auto"/>
            </w:pPr>
          </w:p>
        </w:tc>
        <w:tc>
          <w:tcPr>
            <w:tcW w:w="10395" w:type="dxa"/>
          </w:tcPr>
          <w:p w14:paraId="73837AFC" w14:textId="77777777" w:rsidR="0033768E" w:rsidRDefault="0033768E" w:rsidP="00E1715B">
            <w:pPr>
              <w:pStyle w:val="EmptyCellLayoutStyle"/>
              <w:spacing w:after="0" w:line="240" w:lineRule="auto"/>
            </w:pPr>
          </w:p>
        </w:tc>
        <w:tc>
          <w:tcPr>
            <w:tcW w:w="149" w:type="dxa"/>
          </w:tcPr>
          <w:p w14:paraId="16120F4F" w14:textId="77777777" w:rsidR="0033768E" w:rsidRDefault="0033768E" w:rsidP="00E1715B">
            <w:pPr>
              <w:pStyle w:val="EmptyCellLayoutStyle"/>
              <w:spacing w:after="0" w:line="240" w:lineRule="auto"/>
            </w:pPr>
          </w:p>
        </w:tc>
      </w:tr>
      <w:tr w:rsidR="0033768E" w14:paraId="4CCED7F7" w14:textId="77777777" w:rsidTr="00E1715B">
        <w:tc>
          <w:tcPr>
            <w:tcW w:w="54" w:type="dxa"/>
          </w:tcPr>
          <w:p w14:paraId="72B1ADE5"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2FB74783"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6920CE"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1C46FE"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DC550A" w14:textId="77777777" w:rsidR="0033768E" w:rsidRDefault="0033768E" w:rsidP="00E1715B">
                  <w:pPr>
                    <w:spacing w:after="0" w:line="240" w:lineRule="auto"/>
                  </w:pPr>
                  <w:r>
                    <w:rPr>
                      <w:rFonts w:ascii="Calibri" w:eastAsia="Calibri" w:hAnsi="Calibri"/>
                      <w:b/>
                      <w:color w:val="000000"/>
                    </w:rPr>
                    <w:t>Default value</w:t>
                  </w:r>
                </w:p>
              </w:tc>
            </w:tr>
            <w:tr w:rsidR="0033768E" w14:paraId="32641CB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3F2F21"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FFC3DB"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96B40" w14:textId="77777777" w:rsidR="0033768E" w:rsidRDefault="0033768E" w:rsidP="00E1715B">
                  <w:pPr>
                    <w:spacing w:after="0" w:line="240" w:lineRule="auto"/>
                  </w:pPr>
                  <w:r>
                    <w:rPr>
                      <w:rFonts w:ascii="Calibri" w:eastAsia="Calibri" w:hAnsi="Calibri"/>
                      <w:color w:val="000000"/>
                    </w:rPr>
                    <w:t>Yes</w:t>
                  </w:r>
                </w:p>
              </w:tc>
            </w:tr>
            <w:tr w:rsidR="0033768E" w14:paraId="13D1D35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AD6CBF"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31A8F0"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2AD8F3" w14:textId="77777777" w:rsidR="0033768E" w:rsidRDefault="0033768E" w:rsidP="00E1715B">
                  <w:pPr>
                    <w:spacing w:after="0" w:line="240" w:lineRule="auto"/>
                  </w:pPr>
                  <w:r>
                    <w:rPr>
                      <w:rFonts w:ascii="Calibri" w:eastAsia="Calibri" w:hAnsi="Calibri"/>
                      <w:color w:val="000000"/>
                    </w:rPr>
                    <w:t>14400</w:t>
                  </w:r>
                </w:p>
              </w:tc>
            </w:tr>
            <w:tr w:rsidR="0033768E" w14:paraId="1E1011C9"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A5B48D"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0C8068"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A6E0EE" w14:textId="77777777" w:rsidR="0033768E" w:rsidRDefault="0033768E" w:rsidP="00E1715B">
                  <w:pPr>
                    <w:spacing w:after="0" w:line="240" w:lineRule="auto"/>
                  </w:pPr>
                </w:p>
              </w:tc>
            </w:tr>
          </w:tbl>
          <w:p w14:paraId="6987014B" w14:textId="77777777" w:rsidR="0033768E" w:rsidRDefault="0033768E" w:rsidP="00E1715B">
            <w:pPr>
              <w:spacing w:after="0" w:line="240" w:lineRule="auto"/>
            </w:pPr>
          </w:p>
        </w:tc>
        <w:tc>
          <w:tcPr>
            <w:tcW w:w="149" w:type="dxa"/>
          </w:tcPr>
          <w:p w14:paraId="7B4979B4" w14:textId="77777777" w:rsidR="0033768E" w:rsidRDefault="0033768E" w:rsidP="00E1715B">
            <w:pPr>
              <w:pStyle w:val="EmptyCellLayoutStyle"/>
              <w:spacing w:after="0" w:line="240" w:lineRule="auto"/>
            </w:pPr>
          </w:p>
        </w:tc>
      </w:tr>
      <w:tr w:rsidR="0033768E" w14:paraId="27D27F8F" w14:textId="77777777" w:rsidTr="00E1715B">
        <w:trPr>
          <w:trHeight w:val="80"/>
        </w:trPr>
        <w:tc>
          <w:tcPr>
            <w:tcW w:w="54" w:type="dxa"/>
          </w:tcPr>
          <w:p w14:paraId="363FF606" w14:textId="77777777" w:rsidR="0033768E" w:rsidRDefault="0033768E" w:rsidP="00E1715B">
            <w:pPr>
              <w:pStyle w:val="EmptyCellLayoutStyle"/>
              <w:spacing w:after="0" w:line="240" w:lineRule="auto"/>
            </w:pPr>
          </w:p>
        </w:tc>
        <w:tc>
          <w:tcPr>
            <w:tcW w:w="10395" w:type="dxa"/>
          </w:tcPr>
          <w:p w14:paraId="4ECE0F1B" w14:textId="77777777" w:rsidR="0033768E" w:rsidRDefault="0033768E" w:rsidP="00E1715B">
            <w:pPr>
              <w:pStyle w:val="EmptyCellLayoutStyle"/>
              <w:spacing w:after="0" w:line="240" w:lineRule="auto"/>
            </w:pPr>
          </w:p>
        </w:tc>
        <w:tc>
          <w:tcPr>
            <w:tcW w:w="149" w:type="dxa"/>
          </w:tcPr>
          <w:p w14:paraId="52267139" w14:textId="77777777" w:rsidR="0033768E" w:rsidRDefault="0033768E" w:rsidP="00E1715B">
            <w:pPr>
              <w:pStyle w:val="EmptyCellLayoutStyle"/>
              <w:spacing w:after="0" w:line="240" w:lineRule="auto"/>
            </w:pPr>
          </w:p>
        </w:tc>
      </w:tr>
    </w:tbl>
    <w:p w14:paraId="51746159" w14:textId="77777777" w:rsidR="0033768E" w:rsidRDefault="0033768E" w:rsidP="0033768E">
      <w:pPr>
        <w:spacing w:after="0" w:line="240" w:lineRule="auto"/>
      </w:pPr>
    </w:p>
    <w:p w14:paraId="78C76959" w14:textId="77777777" w:rsidR="0033768E" w:rsidRDefault="0033768E" w:rsidP="0033768E">
      <w:pPr>
        <w:spacing w:after="0" w:line="240" w:lineRule="auto"/>
      </w:pPr>
      <w:r>
        <w:rPr>
          <w:rFonts w:ascii="Calibri" w:eastAsia="Calibri" w:hAnsi="Calibri"/>
          <w:b/>
          <w:color w:val="000000"/>
          <w:sz w:val="32"/>
        </w:rPr>
        <w:t>MSSQL 2014 Replication: Alerts Scope Group</w:t>
      </w:r>
    </w:p>
    <w:p w14:paraId="15216941" w14:textId="77777777" w:rsidR="0033768E" w:rsidRDefault="0033768E" w:rsidP="0033768E">
      <w:pPr>
        <w:spacing w:after="0" w:line="240" w:lineRule="auto"/>
      </w:pPr>
      <w:r>
        <w:rPr>
          <w:rFonts w:ascii="Calibri" w:eastAsia="Calibri" w:hAnsi="Calibri"/>
          <w:color w:val="000000"/>
        </w:rPr>
        <w:t>SQL Server 2014 Replication Alerts Scope Group</w:t>
      </w:r>
    </w:p>
    <w:p w14:paraId="3DCFA813" w14:textId="77777777" w:rsidR="0033768E" w:rsidRDefault="0033768E" w:rsidP="0033768E">
      <w:pPr>
        <w:spacing w:after="0" w:line="240" w:lineRule="auto"/>
      </w:pPr>
      <w:r>
        <w:rPr>
          <w:rFonts w:ascii="Calibri" w:eastAsia="Calibri" w:hAnsi="Calibri"/>
          <w:b/>
          <w:color w:val="000000"/>
          <w:sz w:val="28"/>
        </w:rPr>
        <w:t>MSSQL 2014 Replication: Alerts Scope Group - Discoveries</w:t>
      </w:r>
    </w:p>
    <w:p w14:paraId="626FA2FD" w14:textId="77777777" w:rsidR="0033768E" w:rsidRDefault="0033768E" w:rsidP="0033768E">
      <w:pPr>
        <w:spacing w:after="0" w:line="240" w:lineRule="auto"/>
      </w:pPr>
      <w:r>
        <w:rPr>
          <w:rFonts w:ascii="Calibri" w:eastAsia="Calibri" w:hAnsi="Calibri"/>
          <w:b/>
          <w:color w:val="6495ED"/>
        </w:rPr>
        <w:t>MSSQL 2014 Replication: Alerts Scope Group Discovery</w:t>
      </w:r>
    </w:p>
    <w:p w14:paraId="6FCCA5B0" w14:textId="77777777" w:rsidR="0033768E" w:rsidRDefault="0033768E" w:rsidP="0033768E">
      <w:pPr>
        <w:spacing w:after="0" w:line="240" w:lineRule="auto"/>
      </w:pPr>
      <w:r>
        <w:rPr>
          <w:rFonts w:ascii="Calibri" w:eastAsia="Calibri" w:hAnsi="Calibri"/>
          <w:color w:val="000000"/>
        </w:rPr>
        <w:t>Discovery of Alerts Scope Group</w:t>
      </w:r>
    </w:p>
    <w:p w14:paraId="18FD52B7" w14:textId="77777777" w:rsidR="0033768E" w:rsidRDefault="0033768E" w:rsidP="0033768E">
      <w:pPr>
        <w:spacing w:after="0" w:line="240" w:lineRule="auto"/>
      </w:pPr>
    </w:p>
    <w:p w14:paraId="495B0109" w14:textId="77777777" w:rsidR="0033768E" w:rsidRDefault="0033768E" w:rsidP="0033768E">
      <w:pPr>
        <w:spacing w:after="0" w:line="240" w:lineRule="auto"/>
      </w:pPr>
      <w:r>
        <w:rPr>
          <w:rFonts w:ascii="Calibri" w:eastAsia="Calibri" w:hAnsi="Calibri"/>
          <w:b/>
          <w:color w:val="000000"/>
          <w:sz w:val="32"/>
        </w:rPr>
        <w:t>MSSQL 2014 Replication: Distributor</w:t>
      </w:r>
    </w:p>
    <w:p w14:paraId="434385D8" w14:textId="77777777" w:rsidR="0033768E" w:rsidRDefault="0033768E" w:rsidP="0033768E">
      <w:pPr>
        <w:spacing w:after="0" w:line="240" w:lineRule="auto"/>
      </w:pPr>
      <w:r>
        <w:rPr>
          <w:rFonts w:ascii="Calibri" w:eastAsia="Calibri" w:hAnsi="Calibri"/>
          <w:color w:val="000000"/>
        </w:rPr>
        <w:t>SQL Server 2014 Distributor is a SQL Server instance that acts as a store for replication specific data associated with one or more Publishers</w:t>
      </w:r>
    </w:p>
    <w:p w14:paraId="10728591" w14:textId="77777777" w:rsidR="0033768E" w:rsidRDefault="0033768E" w:rsidP="0033768E">
      <w:pPr>
        <w:spacing w:after="0" w:line="240" w:lineRule="auto"/>
      </w:pPr>
      <w:r>
        <w:rPr>
          <w:rFonts w:ascii="Calibri" w:eastAsia="Calibri" w:hAnsi="Calibri"/>
          <w:b/>
          <w:color w:val="000000"/>
          <w:sz w:val="28"/>
        </w:rPr>
        <w:t>MSSQL 2014 Replication: Distributor - Discoveries</w:t>
      </w:r>
    </w:p>
    <w:p w14:paraId="147AB3D7" w14:textId="77777777" w:rsidR="0033768E" w:rsidRDefault="0033768E" w:rsidP="0033768E">
      <w:pPr>
        <w:spacing w:after="0" w:line="240" w:lineRule="auto"/>
      </w:pPr>
      <w:r>
        <w:rPr>
          <w:rFonts w:ascii="Calibri" w:eastAsia="Calibri" w:hAnsi="Calibri"/>
          <w:b/>
          <w:color w:val="6495ED"/>
        </w:rPr>
        <w:t>MSSQL 2014 Replication: Distributor Discovery</w:t>
      </w:r>
    </w:p>
    <w:p w14:paraId="4252005E" w14:textId="77777777" w:rsidR="0033768E" w:rsidRDefault="0033768E" w:rsidP="0033768E">
      <w:pPr>
        <w:spacing w:after="0" w:line="240" w:lineRule="auto"/>
      </w:pPr>
      <w:r>
        <w:rPr>
          <w:rFonts w:ascii="Calibri" w:eastAsia="Calibri" w:hAnsi="Calibri"/>
          <w:color w:val="000000"/>
        </w:rPr>
        <w:t>The object discovery discovers all Distributors of an instance of Microsoft SQL Server 2014.</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1690193E" w14:textId="77777777" w:rsidTr="00E1715B">
        <w:trPr>
          <w:trHeight w:val="54"/>
        </w:trPr>
        <w:tc>
          <w:tcPr>
            <w:tcW w:w="54" w:type="dxa"/>
          </w:tcPr>
          <w:p w14:paraId="5EE4F801" w14:textId="77777777" w:rsidR="0033768E" w:rsidRDefault="0033768E" w:rsidP="00E1715B">
            <w:pPr>
              <w:pStyle w:val="EmptyCellLayoutStyle"/>
              <w:spacing w:after="0" w:line="240" w:lineRule="auto"/>
            </w:pPr>
          </w:p>
        </w:tc>
        <w:tc>
          <w:tcPr>
            <w:tcW w:w="10395" w:type="dxa"/>
          </w:tcPr>
          <w:p w14:paraId="110B20BF" w14:textId="77777777" w:rsidR="0033768E" w:rsidRDefault="0033768E" w:rsidP="00E1715B">
            <w:pPr>
              <w:pStyle w:val="EmptyCellLayoutStyle"/>
              <w:spacing w:after="0" w:line="240" w:lineRule="auto"/>
            </w:pPr>
          </w:p>
        </w:tc>
        <w:tc>
          <w:tcPr>
            <w:tcW w:w="149" w:type="dxa"/>
          </w:tcPr>
          <w:p w14:paraId="72F405D1" w14:textId="77777777" w:rsidR="0033768E" w:rsidRDefault="0033768E" w:rsidP="00E1715B">
            <w:pPr>
              <w:pStyle w:val="EmptyCellLayoutStyle"/>
              <w:spacing w:after="0" w:line="240" w:lineRule="auto"/>
            </w:pPr>
          </w:p>
        </w:tc>
      </w:tr>
      <w:tr w:rsidR="0033768E" w14:paraId="30AD2579" w14:textId="77777777" w:rsidTr="00E1715B">
        <w:tc>
          <w:tcPr>
            <w:tcW w:w="54" w:type="dxa"/>
          </w:tcPr>
          <w:p w14:paraId="31250BCF"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0DEFEE26"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42C516"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8FC25F"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208736" w14:textId="77777777" w:rsidR="0033768E" w:rsidRDefault="0033768E" w:rsidP="00E1715B">
                  <w:pPr>
                    <w:spacing w:after="0" w:line="240" w:lineRule="auto"/>
                  </w:pPr>
                  <w:r>
                    <w:rPr>
                      <w:rFonts w:ascii="Calibri" w:eastAsia="Calibri" w:hAnsi="Calibri"/>
                      <w:b/>
                      <w:color w:val="000000"/>
                    </w:rPr>
                    <w:t>Default value</w:t>
                  </w:r>
                </w:p>
              </w:tc>
            </w:tr>
            <w:tr w:rsidR="0033768E" w14:paraId="5EF3CDB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8FDEE0"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66249F"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97BB28" w14:textId="77777777" w:rsidR="0033768E" w:rsidRDefault="0033768E" w:rsidP="00E1715B">
                  <w:pPr>
                    <w:spacing w:after="0" w:line="240" w:lineRule="auto"/>
                  </w:pPr>
                  <w:r>
                    <w:rPr>
                      <w:rFonts w:ascii="Calibri" w:eastAsia="Calibri" w:hAnsi="Calibri"/>
                      <w:color w:val="000000"/>
                    </w:rPr>
                    <w:t>Yes</w:t>
                  </w:r>
                </w:p>
              </w:tc>
            </w:tr>
            <w:tr w:rsidR="0033768E" w14:paraId="7158CE9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28AE31" w14:textId="77777777" w:rsidR="0033768E" w:rsidRDefault="0033768E" w:rsidP="00E1715B">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AF622C"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5F9B2" w14:textId="77777777" w:rsidR="0033768E" w:rsidRDefault="0033768E" w:rsidP="00E1715B">
                  <w:pPr>
                    <w:spacing w:after="0" w:line="240" w:lineRule="auto"/>
                  </w:pPr>
                  <w:r>
                    <w:rPr>
                      <w:rFonts w:ascii="Calibri" w:eastAsia="Calibri" w:hAnsi="Calibri"/>
                      <w:color w:val="000000"/>
                    </w:rPr>
                    <w:t>14400</w:t>
                  </w:r>
                </w:p>
              </w:tc>
            </w:tr>
            <w:tr w:rsidR="0033768E" w14:paraId="2BBBE5C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FB8300"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D7DBA"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D239C" w14:textId="77777777" w:rsidR="0033768E" w:rsidRDefault="0033768E" w:rsidP="00E1715B">
                  <w:pPr>
                    <w:spacing w:after="0" w:line="240" w:lineRule="auto"/>
                  </w:pPr>
                </w:p>
              </w:tc>
            </w:tr>
            <w:tr w:rsidR="0033768E" w14:paraId="1C2C1AB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69B490"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40F2E6"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B31B53" w14:textId="77777777" w:rsidR="0033768E" w:rsidRDefault="0033768E" w:rsidP="00E1715B">
                  <w:pPr>
                    <w:spacing w:after="0" w:line="240" w:lineRule="auto"/>
                  </w:pPr>
                  <w:r>
                    <w:rPr>
                      <w:rFonts w:ascii="Calibri" w:eastAsia="Calibri" w:hAnsi="Calibri"/>
                      <w:color w:val="000000"/>
                    </w:rPr>
                    <w:t>300</w:t>
                  </w:r>
                </w:p>
              </w:tc>
            </w:tr>
            <w:tr w:rsidR="0033768E" w14:paraId="6596418D"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09B6F8"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BD35CB"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C55D3A" w14:textId="77777777" w:rsidR="0033768E" w:rsidRDefault="0033768E" w:rsidP="00E1715B">
                  <w:pPr>
                    <w:spacing w:after="0" w:line="240" w:lineRule="auto"/>
                  </w:pPr>
                  <w:r>
                    <w:rPr>
                      <w:rFonts w:ascii="Calibri" w:eastAsia="Calibri" w:hAnsi="Calibri"/>
                      <w:color w:val="000000"/>
                    </w:rPr>
                    <w:t>15</w:t>
                  </w:r>
                </w:p>
              </w:tc>
            </w:tr>
          </w:tbl>
          <w:p w14:paraId="505DA300" w14:textId="77777777" w:rsidR="0033768E" w:rsidRDefault="0033768E" w:rsidP="00E1715B">
            <w:pPr>
              <w:spacing w:after="0" w:line="240" w:lineRule="auto"/>
            </w:pPr>
          </w:p>
        </w:tc>
        <w:tc>
          <w:tcPr>
            <w:tcW w:w="149" w:type="dxa"/>
          </w:tcPr>
          <w:p w14:paraId="33431C9B" w14:textId="77777777" w:rsidR="0033768E" w:rsidRDefault="0033768E" w:rsidP="00E1715B">
            <w:pPr>
              <w:pStyle w:val="EmptyCellLayoutStyle"/>
              <w:spacing w:after="0" w:line="240" w:lineRule="auto"/>
            </w:pPr>
          </w:p>
        </w:tc>
      </w:tr>
      <w:tr w:rsidR="0033768E" w14:paraId="02AC583C" w14:textId="77777777" w:rsidTr="00E1715B">
        <w:trPr>
          <w:trHeight w:val="80"/>
        </w:trPr>
        <w:tc>
          <w:tcPr>
            <w:tcW w:w="54" w:type="dxa"/>
          </w:tcPr>
          <w:p w14:paraId="7D837183" w14:textId="77777777" w:rsidR="0033768E" w:rsidRDefault="0033768E" w:rsidP="00E1715B">
            <w:pPr>
              <w:pStyle w:val="EmptyCellLayoutStyle"/>
              <w:spacing w:after="0" w:line="240" w:lineRule="auto"/>
            </w:pPr>
          </w:p>
        </w:tc>
        <w:tc>
          <w:tcPr>
            <w:tcW w:w="10395" w:type="dxa"/>
          </w:tcPr>
          <w:p w14:paraId="36A6B7A2" w14:textId="77777777" w:rsidR="0033768E" w:rsidRDefault="0033768E" w:rsidP="00E1715B">
            <w:pPr>
              <w:pStyle w:val="EmptyCellLayoutStyle"/>
              <w:spacing w:after="0" w:line="240" w:lineRule="auto"/>
            </w:pPr>
          </w:p>
        </w:tc>
        <w:tc>
          <w:tcPr>
            <w:tcW w:w="149" w:type="dxa"/>
          </w:tcPr>
          <w:p w14:paraId="34DFA43C" w14:textId="77777777" w:rsidR="0033768E" w:rsidRDefault="0033768E" w:rsidP="00E1715B">
            <w:pPr>
              <w:pStyle w:val="EmptyCellLayoutStyle"/>
              <w:spacing w:after="0" w:line="240" w:lineRule="auto"/>
            </w:pPr>
          </w:p>
        </w:tc>
      </w:tr>
    </w:tbl>
    <w:p w14:paraId="28C19F62" w14:textId="77777777" w:rsidR="0033768E" w:rsidRDefault="0033768E" w:rsidP="0033768E">
      <w:pPr>
        <w:spacing w:after="0" w:line="240" w:lineRule="auto"/>
      </w:pPr>
    </w:p>
    <w:p w14:paraId="270C452D" w14:textId="77777777" w:rsidR="0033768E" w:rsidRDefault="0033768E" w:rsidP="0033768E">
      <w:pPr>
        <w:spacing w:after="0" w:line="240" w:lineRule="auto"/>
      </w:pPr>
      <w:r>
        <w:rPr>
          <w:rFonts w:ascii="Calibri" w:eastAsia="Calibri" w:hAnsi="Calibri"/>
          <w:b/>
          <w:color w:val="000000"/>
          <w:sz w:val="28"/>
        </w:rPr>
        <w:t>MSSQL 2014 Replication: Distributor - Unit monitors</w:t>
      </w:r>
    </w:p>
    <w:p w14:paraId="1CC6A046" w14:textId="77777777" w:rsidR="0033768E" w:rsidRDefault="0033768E" w:rsidP="0033768E">
      <w:pPr>
        <w:spacing w:after="0" w:line="240" w:lineRule="auto"/>
      </w:pPr>
      <w:r>
        <w:rPr>
          <w:rFonts w:ascii="Calibri" w:eastAsia="Calibri" w:hAnsi="Calibri"/>
          <w:b/>
          <w:color w:val="6495ED"/>
        </w:rPr>
        <w:t>One or more of the Replication Agents are retrying on the Distributor</w:t>
      </w:r>
    </w:p>
    <w:p w14:paraId="0AFF5781" w14:textId="77777777" w:rsidR="0033768E" w:rsidRDefault="0033768E" w:rsidP="0033768E">
      <w:pPr>
        <w:spacing w:after="0" w:line="240" w:lineRule="auto"/>
      </w:pPr>
      <w:r>
        <w:rPr>
          <w:rFonts w:ascii="Calibri" w:eastAsia="Calibri" w:hAnsi="Calibri"/>
          <w:color w:val="000000"/>
        </w:rPr>
        <w:t>This monitor checks if any of the following Replication Agents are retrying an operation: Distribution Agent, Log Reader Agent, Merge Agent, Queue Reader Agent or Snapshot Agent.</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6C9CC80A" w14:textId="77777777" w:rsidTr="00E1715B">
        <w:trPr>
          <w:trHeight w:val="54"/>
        </w:trPr>
        <w:tc>
          <w:tcPr>
            <w:tcW w:w="54" w:type="dxa"/>
          </w:tcPr>
          <w:p w14:paraId="00CC9A94" w14:textId="77777777" w:rsidR="0033768E" w:rsidRDefault="0033768E" w:rsidP="00E1715B">
            <w:pPr>
              <w:pStyle w:val="EmptyCellLayoutStyle"/>
              <w:spacing w:after="0" w:line="240" w:lineRule="auto"/>
            </w:pPr>
          </w:p>
        </w:tc>
        <w:tc>
          <w:tcPr>
            <w:tcW w:w="10395" w:type="dxa"/>
          </w:tcPr>
          <w:p w14:paraId="4452C169" w14:textId="77777777" w:rsidR="0033768E" w:rsidRDefault="0033768E" w:rsidP="00E1715B">
            <w:pPr>
              <w:pStyle w:val="EmptyCellLayoutStyle"/>
              <w:spacing w:after="0" w:line="240" w:lineRule="auto"/>
            </w:pPr>
          </w:p>
        </w:tc>
        <w:tc>
          <w:tcPr>
            <w:tcW w:w="149" w:type="dxa"/>
          </w:tcPr>
          <w:p w14:paraId="35D2A1FA" w14:textId="77777777" w:rsidR="0033768E" w:rsidRDefault="0033768E" w:rsidP="00E1715B">
            <w:pPr>
              <w:pStyle w:val="EmptyCellLayoutStyle"/>
              <w:spacing w:after="0" w:line="240" w:lineRule="auto"/>
            </w:pPr>
          </w:p>
        </w:tc>
      </w:tr>
      <w:tr w:rsidR="0033768E" w14:paraId="10507807" w14:textId="77777777" w:rsidTr="00E1715B">
        <w:tc>
          <w:tcPr>
            <w:tcW w:w="54" w:type="dxa"/>
          </w:tcPr>
          <w:p w14:paraId="55B307C4"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10C32CC2"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3DC5D7"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DBA890"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DE85E3" w14:textId="77777777" w:rsidR="0033768E" w:rsidRDefault="0033768E" w:rsidP="00E1715B">
                  <w:pPr>
                    <w:spacing w:after="0" w:line="240" w:lineRule="auto"/>
                  </w:pPr>
                  <w:r>
                    <w:rPr>
                      <w:rFonts w:ascii="Calibri" w:eastAsia="Calibri" w:hAnsi="Calibri"/>
                      <w:b/>
                      <w:color w:val="000000"/>
                    </w:rPr>
                    <w:t>Default value</w:t>
                  </w:r>
                </w:p>
              </w:tc>
            </w:tr>
            <w:tr w:rsidR="0033768E" w14:paraId="5719B4D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98D968"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936D5"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9713A" w14:textId="77777777" w:rsidR="0033768E" w:rsidRDefault="0033768E" w:rsidP="00E1715B">
                  <w:pPr>
                    <w:spacing w:after="0" w:line="240" w:lineRule="auto"/>
                  </w:pPr>
                  <w:r>
                    <w:rPr>
                      <w:rFonts w:ascii="Calibri" w:eastAsia="Calibri" w:hAnsi="Calibri"/>
                      <w:color w:val="000000"/>
                    </w:rPr>
                    <w:t>Yes</w:t>
                  </w:r>
                </w:p>
              </w:tc>
            </w:tr>
            <w:tr w:rsidR="0033768E" w14:paraId="507CCF5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3B2566"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16819C"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77296C" w14:textId="77777777" w:rsidR="0033768E" w:rsidRDefault="0033768E" w:rsidP="00E1715B">
                  <w:pPr>
                    <w:spacing w:after="0" w:line="240" w:lineRule="auto"/>
                  </w:pPr>
                  <w:r>
                    <w:rPr>
                      <w:rFonts w:ascii="Arial" w:eastAsia="Arial" w:hAnsi="Arial"/>
                      <w:color w:val="000000"/>
                      <w:sz w:val="20"/>
                    </w:rPr>
                    <w:t>True</w:t>
                  </w:r>
                </w:p>
              </w:tc>
            </w:tr>
            <w:tr w:rsidR="0033768E" w14:paraId="106363E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B9599" w14:textId="77777777" w:rsidR="0033768E" w:rsidRDefault="0033768E" w:rsidP="00E1715B">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6E99F" w14:textId="77777777" w:rsidR="0033768E" w:rsidRDefault="0033768E" w:rsidP="00E1715B">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0D46D6" w14:textId="77777777" w:rsidR="0033768E" w:rsidRDefault="0033768E" w:rsidP="00E1715B">
                  <w:pPr>
                    <w:spacing w:after="0" w:line="240" w:lineRule="auto"/>
                  </w:pPr>
                  <w:r>
                    <w:rPr>
                      <w:rFonts w:ascii="Calibri" w:eastAsia="Calibri" w:hAnsi="Calibri"/>
                      <w:color w:val="000000"/>
                    </w:rPr>
                    <w:t>1</w:t>
                  </w:r>
                </w:p>
              </w:tc>
            </w:tr>
            <w:tr w:rsidR="0033768E" w14:paraId="024F7D4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FD28F4"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18F8C6"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0C9F7E" w14:textId="77777777" w:rsidR="0033768E" w:rsidRDefault="0033768E" w:rsidP="00E1715B">
                  <w:pPr>
                    <w:spacing w:after="0" w:line="240" w:lineRule="auto"/>
                  </w:pPr>
                  <w:r>
                    <w:rPr>
                      <w:rFonts w:ascii="Calibri" w:eastAsia="Calibri" w:hAnsi="Calibri"/>
                      <w:color w:val="000000"/>
                    </w:rPr>
                    <w:t>300</w:t>
                  </w:r>
                </w:p>
              </w:tc>
            </w:tr>
            <w:tr w:rsidR="0033768E" w14:paraId="656F2B8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856109" w14:textId="77777777" w:rsidR="0033768E" w:rsidRDefault="0033768E" w:rsidP="00E1715B">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E86D1E" w14:textId="77777777" w:rsidR="0033768E" w:rsidRDefault="0033768E" w:rsidP="00E1715B">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AED004" w14:textId="77777777" w:rsidR="0033768E" w:rsidRDefault="0033768E" w:rsidP="00E1715B">
                  <w:pPr>
                    <w:spacing w:after="0" w:line="240" w:lineRule="auto"/>
                  </w:pPr>
                  <w:r>
                    <w:rPr>
                      <w:rFonts w:ascii="Calibri" w:eastAsia="Calibri" w:hAnsi="Calibri"/>
                      <w:color w:val="000000"/>
                    </w:rPr>
                    <w:t>3</w:t>
                  </w:r>
                </w:p>
              </w:tc>
            </w:tr>
            <w:tr w:rsidR="0033768E" w14:paraId="1892B0D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E5C078"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15A10C"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D0211A" w14:textId="77777777" w:rsidR="0033768E" w:rsidRDefault="0033768E" w:rsidP="00E1715B">
                  <w:pPr>
                    <w:spacing w:after="0" w:line="240" w:lineRule="auto"/>
                  </w:pPr>
                </w:p>
              </w:tc>
            </w:tr>
            <w:tr w:rsidR="0033768E" w14:paraId="4960ADE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641FA"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6DFDEA"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B30201" w14:textId="77777777" w:rsidR="0033768E" w:rsidRDefault="0033768E" w:rsidP="00E1715B">
                  <w:pPr>
                    <w:spacing w:after="0" w:line="240" w:lineRule="auto"/>
                  </w:pPr>
                  <w:r>
                    <w:rPr>
                      <w:rFonts w:ascii="Calibri" w:eastAsia="Calibri" w:hAnsi="Calibri"/>
                      <w:color w:val="000000"/>
                    </w:rPr>
                    <w:t>300</w:t>
                  </w:r>
                </w:p>
              </w:tc>
            </w:tr>
            <w:tr w:rsidR="0033768E" w14:paraId="74AD46A2"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FCC3C6"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EF4DA3" w14:textId="77777777" w:rsidR="0033768E" w:rsidRDefault="0033768E" w:rsidP="00E1715B">
                  <w:pPr>
                    <w:spacing w:after="0" w:line="240" w:lineRule="auto"/>
                  </w:pPr>
                  <w:r>
                    <w:rPr>
                      <w:rFonts w:ascii="Calibri" w:eastAsia="Calibri" w:hAnsi="Calibri"/>
                      <w:color w:val="000000"/>
                    </w:rPr>
                    <w:t xml:space="preserve">The workflow will fail and register an event, if it cannot </w:t>
                  </w:r>
                  <w:r>
                    <w:rPr>
                      <w:rFonts w:ascii="Calibri" w:eastAsia="Calibri" w:hAnsi="Calibri"/>
                      <w:color w:val="000000"/>
                    </w:rPr>
                    <w:lastRenderedPageBreak/>
                    <w:t>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21D5D" w14:textId="77777777" w:rsidR="0033768E" w:rsidRDefault="0033768E" w:rsidP="00E1715B">
                  <w:pPr>
                    <w:spacing w:after="0" w:line="240" w:lineRule="auto"/>
                  </w:pPr>
                  <w:r>
                    <w:rPr>
                      <w:rFonts w:ascii="Calibri" w:eastAsia="Calibri" w:hAnsi="Calibri"/>
                      <w:color w:val="000000"/>
                    </w:rPr>
                    <w:lastRenderedPageBreak/>
                    <w:t>15</w:t>
                  </w:r>
                </w:p>
              </w:tc>
            </w:tr>
          </w:tbl>
          <w:p w14:paraId="367BAA7D" w14:textId="77777777" w:rsidR="0033768E" w:rsidRDefault="0033768E" w:rsidP="00E1715B">
            <w:pPr>
              <w:spacing w:after="0" w:line="240" w:lineRule="auto"/>
            </w:pPr>
          </w:p>
        </w:tc>
        <w:tc>
          <w:tcPr>
            <w:tcW w:w="149" w:type="dxa"/>
          </w:tcPr>
          <w:p w14:paraId="41485E25" w14:textId="77777777" w:rsidR="0033768E" w:rsidRDefault="0033768E" w:rsidP="00E1715B">
            <w:pPr>
              <w:pStyle w:val="EmptyCellLayoutStyle"/>
              <w:spacing w:after="0" w:line="240" w:lineRule="auto"/>
            </w:pPr>
          </w:p>
        </w:tc>
      </w:tr>
      <w:tr w:rsidR="0033768E" w14:paraId="7FA7C6A5" w14:textId="77777777" w:rsidTr="00E1715B">
        <w:trPr>
          <w:trHeight w:val="80"/>
        </w:trPr>
        <w:tc>
          <w:tcPr>
            <w:tcW w:w="54" w:type="dxa"/>
          </w:tcPr>
          <w:p w14:paraId="7A195C10" w14:textId="77777777" w:rsidR="0033768E" w:rsidRDefault="0033768E" w:rsidP="00E1715B">
            <w:pPr>
              <w:pStyle w:val="EmptyCellLayoutStyle"/>
              <w:spacing w:after="0" w:line="240" w:lineRule="auto"/>
            </w:pPr>
          </w:p>
        </w:tc>
        <w:tc>
          <w:tcPr>
            <w:tcW w:w="10395" w:type="dxa"/>
          </w:tcPr>
          <w:p w14:paraId="39EDC281" w14:textId="77777777" w:rsidR="0033768E" w:rsidRDefault="0033768E" w:rsidP="00E1715B">
            <w:pPr>
              <w:pStyle w:val="EmptyCellLayoutStyle"/>
              <w:spacing w:after="0" w:line="240" w:lineRule="auto"/>
            </w:pPr>
          </w:p>
        </w:tc>
        <w:tc>
          <w:tcPr>
            <w:tcW w:w="149" w:type="dxa"/>
          </w:tcPr>
          <w:p w14:paraId="714BAFE5" w14:textId="77777777" w:rsidR="0033768E" w:rsidRDefault="0033768E" w:rsidP="00E1715B">
            <w:pPr>
              <w:pStyle w:val="EmptyCellLayoutStyle"/>
              <w:spacing w:after="0" w:line="240" w:lineRule="auto"/>
            </w:pPr>
          </w:p>
        </w:tc>
      </w:tr>
    </w:tbl>
    <w:p w14:paraId="627C9BDB" w14:textId="77777777" w:rsidR="0033768E" w:rsidRDefault="0033768E" w:rsidP="0033768E">
      <w:pPr>
        <w:spacing w:after="0" w:line="240" w:lineRule="auto"/>
      </w:pPr>
    </w:p>
    <w:p w14:paraId="6173FA65" w14:textId="77777777" w:rsidR="0033768E" w:rsidRDefault="0033768E" w:rsidP="0033768E">
      <w:pPr>
        <w:spacing w:after="0" w:line="240" w:lineRule="auto"/>
      </w:pPr>
      <w:r>
        <w:rPr>
          <w:rFonts w:ascii="Calibri" w:eastAsia="Calibri" w:hAnsi="Calibri"/>
          <w:b/>
          <w:color w:val="6495ED"/>
        </w:rPr>
        <w:t>Distribution Agents state (aggregated for all Publications)</w:t>
      </w:r>
    </w:p>
    <w:p w14:paraId="3959ECBA" w14:textId="77777777" w:rsidR="0033768E" w:rsidRDefault="0033768E" w:rsidP="0033768E">
      <w:pPr>
        <w:spacing w:after="0" w:line="240" w:lineRule="auto"/>
      </w:pPr>
      <w:r>
        <w:rPr>
          <w:rFonts w:ascii="Calibri" w:eastAsia="Calibri" w:hAnsi="Calibri"/>
          <w:color w:val="000000"/>
        </w:rPr>
        <w:t>This monitor checks the state of the Distribution agents for all publications serviced by this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58F1AD6F" w14:textId="77777777" w:rsidTr="00E1715B">
        <w:trPr>
          <w:trHeight w:val="54"/>
        </w:trPr>
        <w:tc>
          <w:tcPr>
            <w:tcW w:w="54" w:type="dxa"/>
          </w:tcPr>
          <w:p w14:paraId="49DB74F6" w14:textId="77777777" w:rsidR="0033768E" w:rsidRDefault="0033768E" w:rsidP="00E1715B">
            <w:pPr>
              <w:pStyle w:val="EmptyCellLayoutStyle"/>
              <w:spacing w:after="0" w:line="240" w:lineRule="auto"/>
            </w:pPr>
          </w:p>
        </w:tc>
        <w:tc>
          <w:tcPr>
            <w:tcW w:w="10395" w:type="dxa"/>
          </w:tcPr>
          <w:p w14:paraId="0322CF99" w14:textId="77777777" w:rsidR="0033768E" w:rsidRDefault="0033768E" w:rsidP="00E1715B">
            <w:pPr>
              <w:pStyle w:val="EmptyCellLayoutStyle"/>
              <w:spacing w:after="0" w:line="240" w:lineRule="auto"/>
            </w:pPr>
          </w:p>
        </w:tc>
        <w:tc>
          <w:tcPr>
            <w:tcW w:w="149" w:type="dxa"/>
          </w:tcPr>
          <w:p w14:paraId="6982C5F8" w14:textId="77777777" w:rsidR="0033768E" w:rsidRDefault="0033768E" w:rsidP="00E1715B">
            <w:pPr>
              <w:pStyle w:val="EmptyCellLayoutStyle"/>
              <w:spacing w:after="0" w:line="240" w:lineRule="auto"/>
            </w:pPr>
          </w:p>
        </w:tc>
      </w:tr>
      <w:tr w:rsidR="0033768E" w14:paraId="1B0F4EA5" w14:textId="77777777" w:rsidTr="00E1715B">
        <w:tc>
          <w:tcPr>
            <w:tcW w:w="54" w:type="dxa"/>
          </w:tcPr>
          <w:p w14:paraId="4A977336"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755616F4"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2BAA12"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284B02"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D256BB" w14:textId="77777777" w:rsidR="0033768E" w:rsidRDefault="0033768E" w:rsidP="00E1715B">
                  <w:pPr>
                    <w:spacing w:after="0" w:line="240" w:lineRule="auto"/>
                  </w:pPr>
                  <w:r>
                    <w:rPr>
                      <w:rFonts w:ascii="Calibri" w:eastAsia="Calibri" w:hAnsi="Calibri"/>
                      <w:b/>
                      <w:color w:val="000000"/>
                    </w:rPr>
                    <w:t>Default value</w:t>
                  </w:r>
                </w:p>
              </w:tc>
            </w:tr>
            <w:tr w:rsidR="0033768E" w14:paraId="507739B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BB7260"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F775B"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32DDE4" w14:textId="77777777" w:rsidR="0033768E" w:rsidRDefault="0033768E" w:rsidP="00E1715B">
                  <w:pPr>
                    <w:spacing w:after="0" w:line="240" w:lineRule="auto"/>
                  </w:pPr>
                  <w:r>
                    <w:rPr>
                      <w:rFonts w:ascii="Calibri" w:eastAsia="Calibri" w:hAnsi="Calibri"/>
                      <w:color w:val="000000"/>
                    </w:rPr>
                    <w:t>Yes</w:t>
                  </w:r>
                </w:p>
              </w:tc>
            </w:tr>
            <w:tr w:rsidR="0033768E" w14:paraId="01BABC2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EECD33"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2C038"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50201" w14:textId="77777777" w:rsidR="0033768E" w:rsidRDefault="0033768E" w:rsidP="00E1715B">
                  <w:pPr>
                    <w:spacing w:after="0" w:line="240" w:lineRule="auto"/>
                  </w:pPr>
                  <w:r>
                    <w:rPr>
                      <w:rFonts w:ascii="Arial" w:eastAsia="Arial" w:hAnsi="Arial"/>
                      <w:color w:val="000000"/>
                      <w:sz w:val="20"/>
                    </w:rPr>
                    <w:t>True</w:t>
                  </w:r>
                </w:p>
              </w:tc>
            </w:tr>
            <w:tr w:rsidR="0033768E" w14:paraId="1AF9970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D0EB32" w14:textId="77777777" w:rsidR="0033768E" w:rsidRDefault="0033768E" w:rsidP="00E1715B">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BE4DD" w14:textId="77777777" w:rsidR="0033768E" w:rsidRDefault="0033768E" w:rsidP="00E1715B">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E7BAE3" w14:textId="77777777" w:rsidR="0033768E" w:rsidRDefault="0033768E" w:rsidP="00E1715B">
                  <w:pPr>
                    <w:spacing w:after="0" w:line="240" w:lineRule="auto"/>
                  </w:pPr>
                  <w:r>
                    <w:rPr>
                      <w:rFonts w:ascii="Calibri" w:eastAsia="Calibri" w:hAnsi="Calibri"/>
                      <w:color w:val="000000"/>
                    </w:rPr>
                    <w:t>15</w:t>
                  </w:r>
                </w:p>
              </w:tc>
            </w:tr>
            <w:tr w:rsidR="0033768E" w14:paraId="65C111E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244F25"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FD2997"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31561B" w14:textId="77777777" w:rsidR="0033768E" w:rsidRDefault="0033768E" w:rsidP="00E1715B">
                  <w:pPr>
                    <w:spacing w:after="0" w:line="240" w:lineRule="auto"/>
                  </w:pPr>
                  <w:r>
                    <w:rPr>
                      <w:rFonts w:ascii="Calibri" w:eastAsia="Calibri" w:hAnsi="Calibri"/>
                      <w:color w:val="000000"/>
                    </w:rPr>
                    <w:t>300</w:t>
                  </w:r>
                </w:p>
              </w:tc>
            </w:tr>
            <w:tr w:rsidR="0033768E" w14:paraId="1D32D0C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D827A1" w14:textId="77777777" w:rsidR="0033768E" w:rsidRDefault="0033768E" w:rsidP="00E1715B">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751020" w14:textId="77777777" w:rsidR="0033768E" w:rsidRDefault="0033768E" w:rsidP="00E1715B">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85DC9" w14:textId="77777777" w:rsidR="0033768E" w:rsidRDefault="0033768E" w:rsidP="00E1715B">
                  <w:pPr>
                    <w:spacing w:after="0" w:line="240" w:lineRule="auto"/>
                  </w:pPr>
                  <w:r>
                    <w:rPr>
                      <w:rFonts w:ascii="Calibri" w:eastAsia="Calibri" w:hAnsi="Calibri"/>
                      <w:color w:val="000000"/>
                    </w:rPr>
                    <w:t>false</w:t>
                  </w:r>
                </w:p>
              </w:tc>
            </w:tr>
            <w:tr w:rsidR="0033768E" w14:paraId="534B81B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FECDC"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AE7ED9"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453D40" w14:textId="77777777" w:rsidR="0033768E" w:rsidRDefault="0033768E" w:rsidP="00E1715B">
                  <w:pPr>
                    <w:spacing w:after="0" w:line="240" w:lineRule="auto"/>
                  </w:pPr>
                </w:p>
              </w:tc>
            </w:tr>
            <w:tr w:rsidR="0033768E" w14:paraId="183AF1A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BD0010"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81577"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1C6426" w14:textId="77777777" w:rsidR="0033768E" w:rsidRDefault="0033768E" w:rsidP="00E1715B">
                  <w:pPr>
                    <w:spacing w:after="0" w:line="240" w:lineRule="auto"/>
                  </w:pPr>
                  <w:r>
                    <w:rPr>
                      <w:rFonts w:ascii="Calibri" w:eastAsia="Calibri" w:hAnsi="Calibri"/>
                      <w:color w:val="000000"/>
                    </w:rPr>
                    <w:t>300</w:t>
                  </w:r>
                </w:p>
              </w:tc>
            </w:tr>
            <w:tr w:rsidR="0033768E" w14:paraId="1196802B"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546FA7"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4C1C0E"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DD1C60" w14:textId="77777777" w:rsidR="0033768E" w:rsidRDefault="0033768E" w:rsidP="00E1715B">
                  <w:pPr>
                    <w:spacing w:after="0" w:line="240" w:lineRule="auto"/>
                  </w:pPr>
                  <w:r>
                    <w:rPr>
                      <w:rFonts w:ascii="Calibri" w:eastAsia="Calibri" w:hAnsi="Calibri"/>
                      <w:color w:val="000000"/>
                    </w:rPr>
                    <w:t>15</w:t>
                  </w:r>
                </w:p>
              </w:tc>
            </w:tr>
          </w:tbl>
          <w:p w14:paraId="55BFBDAC" w14:textId="77777777" w:rsidR="0033768E" w:rsidRDefault="0033768E" w:rsidP="00E1715B">
            <w:pPr>
              <w:spacing w:after="0" w:line="240" w:lineRule="auto"/>
            </w:pPr>
          </w:p>
        </w:tc>
        <w:tc>
          <w:tcPr>
            <w:tcW w:w="149" w:type="dxa"/>
          </w:tcPr>
          <w:p w14:paraId="37DC5756" w14:textId="77777777" w:rsidR="0033768E" w:rsidRDefault="0033768E" w:rsidP="00E1715B">
            <w:pPr>
              <w:pStyle w:val="EmptyCellLayoutStyle"/>
              <w:spacing w:after="0" w:line="240" w:lineRule="auto"/>
            </w:pPr>
          </w:p>
        </w:tc>
      </w:tr>
      <w:tr w:rsidR="0033768E" w14:paraId="2641AA5A" w14:textId="77777777" w:rsidTr="00E1715B">
        <w:trPr>
          <w:trHeight w:val="80"/>
        </w:trPr>
        <w:tc>
          <w:tcPr>
            <w:tcW w:w="54" w:type="dxa"/>
          </w:tcPr>
          <w:p w14:paraId="3548BF99" w14:textId="77777777" w:rsidR="0033768E" w:rsidRDefault="0033768E" w:rsidP="00E1715B">
            <w:pPr>
              <w:pStyle w:val="EmptyCellLayoutStyle"/>
              <w:spacing w:after="0" w:line="240" w:lineRule="auto"/>
            </w:pPr>
          </w:p>
        </w:tc>
        <w:tc>
          <w:tcPr>
            <w:tcW w:w="10395" w:type="dxa"/>
          </w:tcPr>
          <w:p w14:paraId="42EB1824" w14:textId="77777777" w:rsidR="0033768E" w:rsidRDefault="0033768E" w:rsidP="00E1715B">
            <w:pPr>
              <w:pStyle w:val="EmptyCellLayoutStyle"/>
              <w:spacing w:after="0" w:line="240" w:lineRule="auto"/>
            </w:pPr>
          </w:p>
        </w:tc>
        <w:tc>
          <w:tcPr>
            <w:tcW w:w="149" w:type="dxa"/>
          </w:tcPr>
          <w:p w14:paraId="5009E276" w14:textId="77777777" w:rsidR="0033768E" w:rsidRDefault="0033768E" w:rsidP="00E1715B">
            <w:pPr>
              <w:pStyle w:val="EmptyCellLayoutStyle"/>
              <w:spacing w:after="0" w:line="240" w:lineRule="auto"/>
            </w:pPr>
          </w:p>
        </w:tc>
      </w:tr>
    </w:tbl>
    <w:p w14:paraId="4030FE3C" w14:textId="77777777" w:rsidR="0033768E" w:rsidRDefault="0033768E" w:rsidP="0033768E">
      <w:pPr>
        <w:spacing w:after="0" w:line="240" w:lineRule="auto"/>
      </w:pPr>
    </w:p>
    <w:p w14:paraId="32961ED6" w14:textId="77777777" w:rsidR="0033768E" w:rsidRDefault="0033768E" w:rsidP="0033768E">
      <w:pPr>
        <w:spacing w:after="0" w:line="240" w:lineRule="auto"/>
      </w:pPr>
      <w:r>
        <w:rPr>
          <w:rFonts w:ascii="Calibri" w:eastAsia="Calibri" w:hAnsi="Calibri"/>
          <w:b/>
          <w:color w:val="6495ED"/>
        </w:rPr>
        <w:t>Availability of the Distribution database</w:t>
      </w:r>
    </w:p>
    <w:p w14:paraId="4429C5D1" w14:textId="77777777" w:rsidR="0033768E" w:rsidRDefault="0033768E" w:rsidP="0033768E">
      <w:pPr>
        <w:spacing w:after="0" w:line="240" w:lineRule="auto"/>
      </w:pPr>
      <w:r>
        <w:rPr>
          <w:rFonts w:ascii="Calibri" w:eastAsia="Calibri" w:hAnsi="Calibri"/>
          <w:color w:val="000000"/>
        </w:rPr>
        <w:t>This monitor checks the availability of the Distribution database from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7E474768" w14:textId="77777777" w:rsidTr="00E1715B">
        <w:trPr>
          <w:trHeight w:val="54"/>
        </w:trPr>
        <w:tc>
          <w:tcPr>
            <w:tcW w:w="54" w:type="dxa"/>
          </w:tcPr>
          <w:p w14:paraId="1196C71C" w14:textId="77777777" w:rsidR="0033768E" w:rsidRDefault="0033768E" w:rsidP="00E1715B">
            <w:pPr>
              <w:pStyle w:val="EmptyCellLayoutStyle"/>
              <w:spacing w:after="0" w:line="240" w:lineRule="auto"/>
            </w:pPr>
          </w:p>
        </w:tc>
        <w:tc>
          <w:tcPr>
            <w:tcW w:w="10395" w:type="dxa"/>
          </w:tcPr>
          <w:p w14:paraId="60612B07" w14:textId="77777777" w:rsidR="0033768E" w:rsidRDefault="0033768E" w:rsidP="00E1715B">
            <w:pPr>
              <w:pStyle w:val="EmptyCellLayoutStyle"/>
              <w:spacing w:after="0" w:line="240" w:lineRule="auto"/>
            </w:pPr>
          </w:p>
        </w:tc>
        <w:tc>
          <w:tcPr>
            <w:tcW w:w="149" w:type="dxa"/>
          </w:tcPr>
          <w:p w14:paraId="0ABC8BAE" w14:textId="77777777" w:rsidR="0033768E" w:rsidRDefault="0033768E" w:rsidP="00E1715B">
            <w:pPr>
              <w:pStyle w:val="EmptyCellLayoutStyle"/>
              <w:spacing w:after="0" w:line="240" w:lineRule="auto"/>
            </w:pPr>
          </w:p>
        </w:tc>
      </w:tr>
      <w:tr w:rsidR="0033768E" w14:paraId="64881DF7" w14:textId="77777777" w:rsidTr="00E1715B">
        <w:tc>
          <w:tcPr>
            <w:tcW w:w="54" w:type="dxa"/>
          </w:tcPr>
          <w:p w14:paraId="0F8B5FA3"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2EA10C12"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E0B79E"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F12C92"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47C6C2" w14:textId="77777777" w:rsidR="0033768E" w:rsidRDefault="0033768E" w:rsidP="00E1715B">
                  <w:pPr>
                    <w:spacing w:after="0" w:line="240" w:lineRule="auto"/>
                  </w:pPr>
                  <w:r>
                    <w:rPr>
                      <w:rFonts w:ascii="Calibri" w:eastAsia="Calibri" w:hAnsi="Calibri"/>
                      <w:b/>
                      <w:color w:val="000000"/>
                    </w:rPr>
                    <w:t>Default value</w:t>
                  </w:r>
                </w:p>
              </w:tc>
            </w:tr>
            <w:tr w:rsidR="0033768E" w14:paraId="289DCEC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58D14C"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624ABE"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DA37DD" w14:textId="77777777" w:rsidR="0033768E" w:rsidRDefault="0033768E" w:rsidP="00E1715B">
                  <w:pPr>
                    <w:spacing w:after="0" w:line="240" w:lineRule="auto"/>
                  </w:pPr>
                  <w:r>
                    <w:rPr>
                      <w:rFonts w:ascii="Calibri" w:eastAsia="Calibri" w:hAnsi="Calibri"/>
                      <w:color w:val="000000"/>
                    </w:rPr>
                    <w:t>Yes</w:t>
                  </w:r>
                </w:p>
              </w:tc>
            </w:tr>
            <w:tr w:rsidR="0033768E" w14:paraId="3B61A5E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2C305" w14:textId="77777777" w:rsidR="0033768E" w:rsidRDefault="0033768E" w:rsidP="00E1715B">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D07406"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0008E3" w14:textId="77777777" w:rsidR="0033768E" w:rsidRDefault="0033768E" w:rsidP="00E1715B">
                  <w:pPr>
                    <w:spacing w:after="0" w:line="240" w:lineRule="auto"/>
                  </w:pPr>
                  <w:r>
                    <w:rPr>
                      <w:rFonts w:ascii="Arial" w:eastAsia="Arial" w:hAnsi="Arial"/>
                      <w:color w:val="000000"/>
                      <w:sz w:val="20"/>
                    </w:rPr>
                    <w:t>True</w:t>
                  </w:r>
                </w:p>
              </w:tc>
            </w:tr>
            <w:tr w:rsidR="0033768E" w14:paraId="034526F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7A7E1"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0255A"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85B387" w14:textId="77777777" w:rsidR="0033768E" w:rsidRDefault="0033768E" w:rsidP="00E1715B">
                  <w:pPr>
                    <w:spacing w:after="0" w:line="240" w:lineRule="auto"/>
                  </w:pPr>
                  <w:r>
                    <w:rPr>
                      <w:rFonts w:ascii="Calibri" w:eastAsia="Calibri" w:hAnsi="Calibri"/>
                      <w:color w:val="000000"/>
                    </w:rPr>
                    <w:t>300</w:t>
                  </w:r>
                </w:p>
              </w:tc>
            </w:tr>
            <w:tr w:rsidR="0033768E" w14:paraId="12F34B5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4EBB6"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036302"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A35EB" w14:textId="77777777" w:rsidR="0033768E" w:rsidRDefault="0033768E" w:rsidP="00E1715B">
                  <w:pPr>
                    <w:spacing w:after="0" w:line="240" w:lineRule="auto"/>
                  </w:pPr>
                </w:p>
              </w:tc>
            </w:tr>
            <w:tr w:rsidR="0033768E" w14:paraId="0F00C0D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9D3F31"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8DE955"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3D3400" w14:textId="77777777" w:rsidR="0033768E" w:rsidRDefault="0033768E" w:rsidP="00E1715B">
                  <w:pPr>
                    <w:spacing w:after="0" w:line="240" w:lineRule="auto"/>
                  </w:pPr>
                  <w:r>
                    <w:rPr>
                      <w:rFonts w:ascii="Calibri" w:eastAsia="Calibri" w:hAnsi="Calibri"/>
                      <w:color w:val="000000"/>
                    </w:rPr>
                    <w:t>300</w:t>
                  </w:r>
                </w:p>
              </w:tc>
            </w:tr>
            <w:tr w:rsidR="0033768E" w14:paraId="03D272FD"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AF2AD9B"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FAE14F"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A270E9" w14:textId="77777777" w:rsidR="0033768E" w:rsidRDefault="0033768E" w:rsidP="00E1715B">
                  <w:pPr>
                    <w:spacing w:after="0" w:line="240" w:lineRule="auto"/>
                  </w:pPr>
                  <w:r>
                    <w:rPr>
                      <w:rFonts w:ascii="Calibri" w:eastAsia="Calibri" w:hAnsi="Calibri"/>
                      <w:color w:val="000000"/>
                    </w:rPr>
                    <w:t>15</w:t>
                  </w:r>
                </w:p>
              </w:tc>
            </w:tr>
          </w:tbl>
          <w:p w14:paraId="3B920D4E" w14:textId="77777777" w:rsidR="0033768E" w:rsidRDefault="0033768E" w:rsidP="00E1715B">
            <w:pPr>
              <w:spacing w:after="0" w:line="240" w:lineRule="auto"/>
            </w:pPr>
          </w:p>
        </w:tc>
        <w:tc>
          <w:tcPr>
            <w:tcW w:w="149" w:type="dxa"/>
          </w:tcPr>
          <w:p w14:paraId="6D15486B" w14:textId="77777777" w:rsidR="0033768E" w:rsidRDefault="0033768E" w:rsidP="00E1715B">
            <w:pPr>
              <w:pStyle w:val="EmptyCellLayoutStyle"/>
              <w:spacing w:after="0" w:line="240" w:lineRule="auto"/>
            </w:pPr>
          </w:p>
        </w:tc>
      </w:tr>
      <w:tr w:rsidR="0033768E" w14:paraId="58EC7D30" w14:textId="77777777" w:rsidTr="00E1715B">
        <w:trPr>
          <w:trHeight w:val="80"/>
        </w:trPr>
        <w:tc>
          <w:tcPr>
            <w:tcW w:w="54" w:type="dxa"/>
          </w:tcPr>
          <w:p w14:paraId="54F2788D" w14:textId="77777777" w:rsidR="0033768E" w:rsidRDefault="0033768E" w:rsidP="00E1715B">
            <w:pPr>
              <w:pStyle w:val="EmptyCellLayoutStyle"/>
              <w:spacing w:after="0" w:line="240" w:lineRule="auto"/>
            </w:pPr>
          </w:p>
        </w:tc>
        <w:tc>
          <w:tcPr>
            <w:tcW w:w="10395" w:type="dxa"/>
          </w:tcPr>
          <w:p w14:paraId="7507A1AB" w14:textId="77777777" w:rsidR="0033768E" w:rsidRDefault="0033768E" w:rsidP="00E1715B">
            <w:pPr>
              <w:pStyle w:val="EmptyCellLayoutStyle"/>
              <w:spacing w:after="0" w:line="240" w:lineRule="auto"/>
            </w:pPr>
          </w:p>
        </w:tc>
        <w:tc>
          <w:tcPr>
            <w:tcW w:w="149" w:type="dxa"/>
          </w:tcPr>
          <w:p w14:paraId="40D22544" w14:textId="77777777" w:rsidR="0033768E" w:rsidRDefault="0033768E" w:rsidP="00E1715B">
            <w:pPr>
              <w:pStyle w:val="EmptyCellLayoutStyle"/>
              <w:spacing w:after="0" w:line="240" w:lineRule="auto"/>
            </w:pPr>
          </w:p>
        </w:tc>
      </w:tr>
    </w:tbl>
    <w:p w14:paraId="038B9254" w14:textId="77777777" w:rsidR="0033768E" w:rsidRDefault="0033768E" w:rsidP="0033768E">
      <w:pPr>
        <w:spacing w:after="0" w:line="240" w:lineRule="auto"/>
      </w:pPr>
    </w:p>
    <w:p w14:paraId="1C79459C" w14:textId="77777777" w:rsidR="0033768E" w:rsidRDefault="0033768E" w:rsidP="0033768E">
      <w:pPr>
        <w:spacing w:after="0" w:line="240" w:lineRule="auto"/>
      </w:pPr>
      <w:r>
        <w:rPr>
          <w:rFonts w:ascii="Calibri" w:eastAsia="Calibri" w:hAnsi="Calibri"/>
          <w:b/>
          <w:color w:val="6495ED"/>
        </w:rPr>
        <w:t>Availability of the Distribution database from a Subscriber</w:t>
      </w:r>
    </w:p>
    <w:p w14:paraId="737021C6" w14:textId="77777777" w:rsidR="0033768E" w:rsidRDefault="0033768E" w:rsidP="0033768E">
      <w:pPr>
        <w:spacing w:after="0" w:line="240" w:lineRule="auto"/>
      </w:pPr>
      <w:r>
        <w:rPr>
          <w:rFonts w:ascii="Calibri" w:eastAsia="Calibri" w:hAnsi="Calibri"/>
          <w:color w:val="000000"/>
        </w:rPr>
        <w:t>This monitor checks availability of the Distribution database from the Subscribe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09957B03" w14:textId="77777777" w:rsidTr="00E1715B">
        <w:trPr>
          <w:trHeight w:val="54"/>
        </w:trPr>
        <w:tc>
          <w:tcPr>
            <w:tcW w:w="54" w:type="dxa"/>
          </w:tcPr>
          <w:p w14:paraId="2FCC9A4C" w14:textId="77777777" w:rsidR="0033768E" w:rsidRDefault="0033768E" w:rsidP="00E1715B">
            <w:pPr>
              <w:pStyle w:val="EmptyCellLayoutStyle"/>
              <w:spacing w:after="0" w:line="240" w:lineRule="auto"/>
            </w:pPr>
          </w:p>
        </w:tc>
        <w:tc>
          <w:tcPr>
            <w:tcW w:w="10395" w:type="dxa"/>
          </w:tcPr>
          <w:p w14:paraId="574828B4" w14:textId="77777777" w:rsidR="0033768E" w:rsidRDefault="0033768E" w:rsidP="00E1715B">
            <w:pPr>
              <w:pStyle w:val="EmptyCellLayoutStyle"/>
              <w:spacing w:after="0" w:line="240" w:lineRule="auto"/>
            </w:pPr>
          </w:p>
        </w:tc>
        <w:tc>
          <w:tcPr>
            <w:tcW w:w="149" w:type="dxa"/>
          </w:tcPr>
          <w:p w14:paraId="064E6C18" w14:textId="77777777" w:rsidR="0033768E" w:rsidRDefault="0033768E" w:rsidP="00E1715B">
            <w:pPr>
              <w:pStyle w:val="EmptyCellLayoutStyle"/>
              <w:spacing w:after="0" w:line="240" w:lineRule="auto"/>
            </w:pPr>
          </w:p>
        </w:tc>
      </w:tr>
      <w:tr w:rsidR="0033768E" w14:paraId="682D82F6" w14:textId="77777777" w:rsidTr="00E1715B">
        <w:tc>
          <w:tcPr>
            <w:tcW w:w="54" w:type="dxa"/>
          </w:tcPr>
          <w:p w14:paraId="469CCE99"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0A7DC3C4"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AE9961"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3ED0E4"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E08C93" w14:textId="77777777" w:rsidR="0033768E" w:rsidRDefault="0033768E" w:rsidP="00E1715B">
                  <w:pPr>
                    <w:spacing w:after="0" w:line="240" w:lineRule="auto"/>
                  </w:pPr>
                  <w:r>
                    <w:rPr>
                      <w:rFonts w:ascii="Calibri" w:eastAsia="Calibri" w:hAnsi="Calibri"/>
                      <w:b/>
                      <w:color w:val="000000"/>
                    </w:rPr>
                    <w:t>Default value</w:t>
                  </w:r>
                </w:p>
              </w:tc>
            </w:tr>
            <w:tr w:rsidR="0033768E" w14:paraId="1F88F16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CBD9F2"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74E50B"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839F74" w14:textId="77777777" w:rsidR="0033768E" w:rsidRDefault="0033768E" w:rsidP="00E1715B">
                  <w:pPr>
                    <w:spacing w:after="0" w:line="240" w:lineRule="auto"/>
                  </w:pPr>
                  <w:r>
                    <w:rPr>
                      <w:rFonts w:ascii="Calibri" w:eastAsia="Calibri" w:hAnsi="Calibri"/>
                      <w:color w:val="000000"/>
                    </w:rPr>
                    <w:t>No</w:t>
                  </w:r>
                </w:p>
              </w:tc>
            </w:tr>
            <w:tr w:rsidR="0033768E" w14:paraId="32EB30D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A26C43"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2030BC"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FA99CE" w14:textId="77777777" w:rsidR="0033768E" w:rsidRDefault="0033768E" w:rsidP="00E1715B">
                  <w:pPr>
                    <w:spacing w:after="0" w:line="240" w:lineRule="auto"/>
                  </w:pPr>
                  <w:r>
                    <w:rPr>
                      <w:rFonts w:ascii="Arial" w:eastAsia="Arial" w:hAnsi="Arial"/>
                      <w:color w:val="000000"/>
                      <w:sz w:val="20"/>
                    </w:rPr>
                    <w:t>True</w:t>
                  </w:r>
                </w:p>
              </w:tc>
            </w:tr>
            <w:tr w:rsidR="0033768E" w14:paraId="2AEB6EE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D0950" w14:textId="77777777" w:rsidR="0033768E" w:rsidRDefault="0033768E" w:rsidP="00E1715B">
                  <w:pPr>
                    <w:spacing w:after="0" w:line="240" w:lineRule="auto"/>
                  </w:pPr>
                  <w:r>
                    <w:rPr>
                      <w:rFonts w:ascii="Calibri" w:eastAsia="Calibri" w:hAnsi="Calibri"/>
                      <w:color w:val="000000"/>
                    </w:rPr>
                    <w:t>CredSsp 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1B02CE" w14:textId="77777777" w:rsidR="0033768E" w:rsidRDefault="0033768E" w:rsidP="00E1715B">
                  <w:pPr>
                    <w:spacing w:after="0" w:line="240" w:lineRule="auto"/>
                  </w:pPr>
                  <w:r>
                    <w:rPr>
                      <w:rFonts w:ascii="Calibri" w:eastAsia="Calibri" w:hAnsi="Calibri"/>
                      <w:color w:val="000000"/>
                    </w:rPr>
                    <w:t>Indicates that CredSsp is enabled prior to running this workflow. Will leave it enabled after the ru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4749EA" w14:textId="77777777" w:rsidR="0033768E" w:rsidRDefault="0033768E" w:rsidP="00E1715B">
                  <w:pPr>
                    <w:spacing w:after="0" w:line="240" w:lineRule="auto"/>
                  </w:pPr>
                  <w:r>
                    <w:rPr>
                      <w:rFonts w:ascii="Calibri" w:eastAsia="Calibri" w:hAnsi="Calibri"/>
                      <w:color w:val="000000"/>
                    </w:rPr>
                    <w:t>true</w:t>
                  </w:r>
                </w:p>
              </w:tc>
            </w:tr>
            <w:tr w:rsidR="0033768E" w14:paraId="4DFFFE2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094B30" w14:textId="77777777" w:rsidR="0033768E" w:rsidRDefault="0033768E" w:rsidP="00E1715B">
                  <w:pPr>
                    <w:spacing w:after="0" w:line="240" w:lineRule="auto"/>
                  </w:pPr>
                  <w:r>
                    <w:rPr>
                      <w:rFonts w:ascii="Calibri" w:eastAsia="Calibri" w:hAnsi="Calibri"/>
                      <w:color w:val="000000"/>
                    </w:rPr>
                    <w:t>Database Nam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9632AC" w14:textId="77777777" w:rsidR="0033768E" w:rsidRDefault="0033768E" w:rsidP="00E1715B">
                  <w:pPr>
                    <w:spacing w:after="0" w:line="240" w:lineRule="auto"/>
                  </w:pPr>
                  <w:r>
                    <w:rPr>
                      <w:rFonts w:ascii="Calibri" w:eastAsia="Calibri" w:hAnsi="Calibri"/>
                      <w:color w:val="000000"/>
                    </w:rPr>
                    <w:t>List of names for databases that should be checked, delimited by ',' symbo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22E034" w14:textId="77777777" w:rsidR="0033768E" w:rsidRDefault="0033768E" w:rsidP="00E1715B">
                  <w:pPr>
                    <w:spacing w:after="0" w:line="240" w:lineRule="auto"/>
                  </w:pPr>
                </w:p>
              </w:tc>
            </w:tr>
            <w:tr w:rsidR="0033768E" w14:paraId="05D83FC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556FC"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A6EC51"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C4D97B" w14:textId="77777777" w:rsidR="0033768E" w:rsidRDefault="0033768E" w:rsidP="00E1715B">
                  <w:pPr>
                    <w:spacing w:after="0" w:line="240" w:lineRule="auto"/>
                  </w:pPr>
                  <w:r>
                    <w:rPr>
                      <w:rFonts w:ascii="Calibri" w:eastAsia="Calibri" w:hAnsi="Calibri"/>
                      <w:color w:val="000000"/>
                    </w:rPr>
                    <w:t>300</w:t>
                  </w:r>
                </w:p>
              </w:tc>
            </w:tr>
            <w:tr w:rsidR="0033768E" w14:paraId="3285CAC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131440" w14:textId="77777777" w:rsidR="0033768E" w:rsidRDefault="0033768E" w:rsidP="00E1715B">
                  <w:pPr>
                    <w:spacing w:after="0" w:line="240" w:lineRule="auto"/>
                  </w:pPr>
                  <w:r>
                    <w:rPr>
                      <w:rFonts w:ascii="Calibri" w:eastAsia="Calibri" w:hAnsi="Calibri"/>
                      <w:color w:val="000000"/>
                    </w:rPr>
                    <w:t>Por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FCB11D" w14:textId="77777777" w:rsidR="0033768E" w:rsidRDefault="0033768E" w:rsidP="00E1715B">
                  <w:pPr>
                    <w:spacing w:after="0" w:line="240" w:lineRule="auto"/>
                  </w:pPr>
                  <w:r>
                    <w:rPr>
                      <w:rFonts w:ascii="Calibri" w:eastAsia="Calibri" w:hAnsi="Calibri"/>
                      <w:color w:val="000000"/>
                    </w:rPr>
                    <w:t>Port of wsman servi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3ABE2" w14:textId="77777777" w:rsidR="0033768E" w:rsidRDefault="0033768E" w:rsidP="00E1715B">
                  <w:pPr>
                    <w:spacing w:after="0" w:line="240" w:lineRule="auto"/>
                  </w:pPr>
                  <w:r>
                    <w:rPr>
                      <w:rFonts w:ascii="Calibri" w:eastAsia="Calibri" w:hAnsi="Calibri"/>
                      <w:color w:val="000000"/>
                    </w:rPr>
                    <w:t>5985</w:t>
                  </w:r>
                </w:p>
              </w:tc>
            </w:tr>
            <w:tr w:rsidR="0033768E" w14:paraId="75EB76A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C2022C" w14:textId="77777777" w:rsidR="0033768E" w:rsidRDefault="0033768E" w:rsidP="00E1715B">
                  <w:pPr>
                    <w:spacing w:after="0" w:line="240" w:lineRule="auto"/>
                  </w:pPr>
                  <w:r>
                    <w:rPr>
                      <w:rFonts w:ascii="Calibri" w:eastAsia="Calibri" w:hAnsi="Calibri"/>
                      <w:color w:val="000000"/>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DA3AD0" w14:textId="77777777" w:rsidR="0033768E" w:rsidRDefault="0033768E" w:rsidP="00E1715B">
                  <w:pPr>
                    <w:spacing w:after="0" w:line="240" w:lineRule="auto"/>
                  </w:pPr>
                  <w:r>
                    <w:rPr>
                      <w:rFonts w:ascii="Calibri" w:eastAsia="Calibri" w:hAnsi="Calibri"/>
                      <w:color w:val="000000"/>
                    </w:rPr>
                    <w:t>Name of the wsman servi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EF576" w14:textId="77777777" w:rsidR="0033768E" w:rsidRDefault="0033768E" w:rsidP="00E1715B">
                  <w:pPr>
                    <w:spacing w:after="0" w:line="240" w:lineRule="auto"/>
                  </w:pPr>
                  <w:r>
                    <w:rPr>
                      <w:rFonts w:ascii="Calibri" w:eastAsia="Calibri" w:hAnsi="Calibri"/>
                      <w:color w:val="000000"/>
                    </w:rPr>
                    <w:t>wsman</w:t>
                  </w:r>
                </w:p>
              </w:tc>
            </w:tr>
            <w:tr w:rsidR="0033768E" w14:paraId="1F91DEB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349746" w14:textId="77777777" w:rsidR="0033768E" w:rsidRDefault="0033768E" w:rsidP="00E1715B">
                  <w:pPr>
                    <w:spacing w:after="0" w:line="240" w:lineRule="auto"/>
                  </w:pPr>
                  <w:r>
                    <w:rPr>
                      <w:rFonts w:ascii="Calibri" w:eastAsia="Calibri" w:hAnsi="Calibri"/>
                      <w:color w:val="000000"/>
                    </w:rPr>
                    <w:lastRenderedPageBreak/>
                    <w:t>Subscriber Nam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9C3CC3" w14:textId="77777777" w:rsidR="0033768E" w:rsidRDefault="0033768E" w:rsidP="00E1715B">
                  <w:pPr>
                    <w:spacing w:after="0" w:line="240" w:lineRule="auto"/>
                  </w:pPr>
                  <w:r>
                    <w:rPr>
                      <w:rFonts w:ascii="Calibri" w:eastAsia="Calibri" w:hAnsi="Calibri"/>
                      <w:color w:val="000000"/>
                    </w:rPr>
                    <w:t>List of names of subscribers that should be used as a check source, delimited by '|' symbo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D3C0A2" w14:textId="77777777" w:rsidR="0033768E" w:rsidRDefault="0033768E" w:rsidP="00E1715B">
                  <w:pPr>
                    <w:spacing w:after="0" w:line="240" w:lineRule="auto"/>
                  </w:pPr>
                </w:p>
              </w:tc>
            </w:tr>
            <w:tr w:rsidR="0033768E" w14:paraId="721E169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1AFB56"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28E3B1"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3C1CA" w14:textId="77777777" w:rsidR="0033768E" w:rsidRDefault="0033768E" w:rsidP="00E1715B">
                  <w:pPr>
                    <w:spacing w:after="0" w:line="240" w:lineRule="auto"/>
                  </w:pPr>
                </w:p>
              </w:tc>
            </w:tr>
            <w:tr w:rsidR="0033768E" w14:paraId="717814F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56294E"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B4585"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6AAEE" w14:textId="77777777" w:rsidR="0033768E" w:rsidRDefault="0033768E" w:rsidP="00E1715B">
                  <w:pPr>
                    <w:spacing w:after="0" w:line="240" w:lineRule="auto"/>
                  </w:pPr>
                  <w:r>
                    <w:rPr>
                      <w:rFonts w:ascii="Calibri" w:eastAsia="Calibri" w:hAnsi="Calibri"/>
                      <w:color w:val="000000"/>
                    </w:rPr>
                    <w:t>300</w:t>
                  </w:r>
                </w:p>
              </w:tc>
            </w:tr>
            <w:tr w:rsidR="0033768E" w14:paraId="46851DC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CA5EBE"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16C46"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C39DB0" w14:textId="77777777" w:rsidR="0033768E" w:rsidRDefault="0033768E" w:rsidP="00E1715B">
                  <w:pPr>
                    <w:spacing w:after="0" w:line="240" w:lineRule="auto"/>
                  </w:pPr>
                  <w:r>
                    <w:rPr>
                      <w:rFonts w:ascii="Calibri" w:eastAsia="Calibri" w:hAnsi="Calibri"/>
                      <w:color w:val="000000"/>
                    </w:rPr>
                    <w:t>15</w:t>
                  </w:r>
                </w:p>
              </w:tc>
            </w:tr>
            <w:tr w:rsidR="0033768E" w14:paraId="6B012BC0"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D39DD9" w14:textId="77777777" w:rsidR="0033768E" w:rsidRDefault="0033768E" w:rsidP="00E1715B">
                  <w:pPr>
                    <w:spacing w:after="0" w:line="240" w:lineRule="auto"/>
                  </w:pPr>
                  <w:r>
                    <w:rPr>
                      <w:rFonts w:ascii="Calibri" w:eastAsia="Calibri" w:hAnsi="Calibri"/>
                      <w:color w:val="000000"/>
                    </w:rPr>
                    <w:t>Transpor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5B9023" w14:textId="77777777" w:rsidR="0033768E" w:rsidRDefault="0033768E" w:rsidP="00E1715B">
                  <w:pPr>
                    <w:spacing w:after="0" w:line="240" w:lineRule="auto"/>
                  </w:pPr>
                  <w:r>
                    <w:rPr>
                      <w:rFonts w:ascii="Calibri" w:eastAsia="Calibri" w:hAnsi="Calibri"/>
                      <w:color w:val="000000"/>
                    </w:rPr>
                    <w:t>Prefix of the protocol to access the wsman servic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B53D65" w14:textId="77777777" w:rsidR="0033768E" w:rsidRDefault="0033768E" w:rsidP="00E1715B">
                  <w:pPr>
                    <w:spacing w:after="0" w:line="240" w:lineRule="auto"/>
                  </w:pPr>
                  <w:r>
                    <w:rPr>
                      <w:rFonts w:ascii="Calibri" w:eastAsia="Calibri" w:hAnsi="Calibri"/>
                      <w:color w:val="000000"/>
                    </w:rPr>
                    <w:t>http</w:t>
                  </w:r>
                </w:p>
              </w:tc>
            </w:tr>
          </w:tbl>
          <w:p w14:paraId="26F847BB" w14:textId="77777777" w:rsidR="0033768E" w:rsidRDefault="0033768E" w:rsidP="00E1715B">
            <w:pPr>
              <w:spacing w:after="0" w:line="240" w:lineRule="auto"/>
            </w:pPr>
          </w:p>
        </w:tc>
        <w:tc>
          <w:tcPr>
            <w:tcW w:w="149" w:type="dxa"/>
          </w:tcPr>
          <w:p w14:paraId="1DE4A8D4" w14:textId="77777777" w:rsidR="0033768E" w:rsidRDefault="0033768E" w:rsidP="00E1715B">
            <w:pPr>
              <w:pStyle w:val="EmptyCellLayoutStyle"/>
              <w:spacing w:after="0" w:line="240" w:lineRule="auto"/>
            </w:pPr>
          </w:p>
        </w:tc>
      </w:tr>
      <w:tr w:rsidR="0033768E" w14:paraId="75A8AABD" w14:textId="77777777" w:rsidTr="00E1715B">
        <w:trPr>
          <w:trHeight w:val="80"/>
        </w:trPr>
        <w:tc>
          <w:tcPr>
            <w:tcW w:w="54" w:type="dxa"/>
          </w:tcPr>
          <w:p w14:paraId="35060F2E" w14:textId="77777777" w:rsidR="0033768E" w:rsidRDefault="0033768E" w:rsidP="00E1715B">
            <w:pPr>
              <w:pStyle w:val="EmptyCellLayoutStyle"/>
              <w:spacing w:after="0" w:line="240" w:lineRule="auto"/>
            </w:pPr>
          </w:p>
        </w:tc>
        <w:tc>
          <w:tcPr>
            <w:tcW w:w="10395" w:type="dxa"/>
          </w:tcPr>
          <w:p w14:paraId="44811C32" w14:textId="77777777" w:rsidR="0033768E" w:rsidRDefault="0033768E" w:rsidP="00E1715B">
            <w:pPr>
              <w:pStyle w:val="EmptyCellLayoutStyle"/>
              <w:spacing w:after="0" w:line="240" w:lineRule="auto"/>
            </w:pPr>
          </w:p>
        </w:tc>
        <w:tc>
          <w:tcPr>
            <w:tcW w:w="149" w:type="dxa"/>
          </w:tcPr>
          <w:p w14:paraId="282384C1" w14:textId="77777777" w:rsidR="0033768E" w:rsidRDefault="0033768E" w:rsidP="00E1715B">
            <w:pPr>
              <w:pStyle w:val="EmptyCellLayoutStyle"/>
              <w:spacing w:after="0" w:line="240" w:lineRule="auto"/>
            </w:pPr>
          </w:p>
        </w:tc>
      </w:tr>
    </w:tbl>
    <w:p w14:paraId="62AB1190" w14:textId="77777777" w:rsidR="0033768E" w:rsidRDefault="0033768E" w:rsidP="0033768E">
      <w:pPr>
        <w:spacing w:after="0" w:line="240" w:lineRule="auto"/>
      </w:pPr>
    </w:p>
    <w:p w14:paraId="57CDB9B9" w14:textId="77777777" w:rsidR="0033768E" w:rsidRDefault="0033768E" w:rsidP="0033768E">
      <w:pPr>
        <w:spacing w:after="0" w:line="240" w:lineRule="auto"/>
      </w:pPr>
      <w:r>
        <w:rPr>
          <w:rFonts w:ascii="Calibri" w:eastAsia="Calibri" w:hAnsi="Calibri"/>
          <w:b/>
          <w:color w:val="6495ED"/>
        </w:rPr>
        <w:t>Replication Merge Agent State for the Distributor (aggregated for all Subscriptions)</w:t>
      </w:r>
    </w:p>
    <w:p w14:paraId="0A5AC414" w14:textId="77777777" w:rsidR="0033768E" w:rsidRDefault="0033768E" w:rsidP="0033768E">
      <w:pPr>
        <w:spacing w:after="0" w:line="240" w:lineRule="auto"/>
      </w:pPr>
      <w:r>
        <w:rPr>
          <w:rFonts w:ascii="Calibri" w:eastAsia="Calibri" w:hAnsi="Calibri"/>
          <w:color w:val="000000"/>
        </w:rPr>
        <w:t>This monitor checks the state of the Merge agents for all Subscriptions on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6321DDF0" w14:textId="77777777" w:rsidTr="00E1715B">
        <w:trPr>
          <w:trHeight w:val="54"/>
        </w:trPr>
        <w:tc>
          <w:tcPr>
            <w:tcW w:w="54" w:type="dxa"/>
          </w:tcPr>
          <w:p w14:paraId="5720ECE2" w14:textId="77777777" w:rsidR="0033768E" w:rsidRDefault="0033768E" w:rsidP="00E1715B">
            <w:pPr>
              <w:pStyle w:val="EmptyCellLayoutStyle"/>
              <w:spacing w:after="0" w:line="240" w:lineRule="auto"/>
            </w:pPr>
          </w:p>
        </w:tc>
        <w:tc>
          <w:tcPr>
            <w:tcW w:w="10395" w:type="dxa"/>
          </w:tcPr>
          <w:p w14:paraId="252C8E18" w14:textId="77777777" w:rsidR="0033768E" w:rsidRDefault="0033768E" w:rsidP="00E1715B">
            <w:pPr>
              <w:pStyle w:val="EmptyCellLayoutStyle"/>
              <w:spacing w:after="0" w:line="240" w:lineRule="auto"/>
            </w:pPr>
          </w:p>
        </w:tc>
        <w:tc>
          <w:tcPr>
            <w:tcW w:w="149" w:type="dxa"/>
          </w:tcPr>
          <w:p w14:paraId="3953E917" w14:textId="77777777" w:rsidR="0033768E" w:rsidRDefault="0033768E" w:rsidP="00E1715B">
            <w:pPr>
              <w:pStyle w:val="EmptyCellLayoutStyle"/>
              <w:spacing w:after="0" w:line="240" w:lineRule="auto"/>
            </w:pPr>
          </w:p>
        </w:tc>
      </w:tr>
      <w:tr w:rsidR="0033768E" w14:paraId="020B64F6" w14:textId="77777777" w:rsidTr="00E1715B">
        <w:tc>
          <w:tcPr>
            <w:tcW w:w="54" w:type="dxa"/>
          </w:tcPr>
          <w:p w14:paraId="254C1E13"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043EAD37"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2A893A"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DF7D78"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DD20C2" w14:textId="77777777" w:rsidR="0033768E" w:rsidRDefault="0033768E" w:rsidP="00E1715B">
                  <w:pPr>
                    <w:spacing w:after="0" w:line="240" w:lineRule="auto"/>
                  </w:pPr>
                  <w:r>
                    <w:rPr>
                      <w:rFonts w:ascii="Calibri" w:eastAsia="Calibri" w:hAnsi="Calibri"/>
                      <w:b/>
                      <w:color w:val="000000"/>
                    </w:rPr>
                    <w:t>Default value</w:t>
                  </w:r>
                </w:p>
              </w:tc>
            </w:tr>
            <w:tr w:rsidR="0033768E" w14:paraId="70E926F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87B878"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BCDB37"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329E21" w14:textId="77777777" w:rsidR="0033768E" w:rsidRDefault="0033768E" w:rsidP="00E1715B">
                  <w:pPr>
                    <w:spacing w:after="0" w:line="240" w:lineRule="auto"/>
                  </w:pPr>
                  <w:r>
                    <w:rPr>
                      <w:rFonts w:ascii="Calibri" w:eastAsia="Calibri" w:hAnsi="Calibri"/>
                      <w:color w:val="000000"/>
                    </w:rPr>
                    <w:t>Yes</w:t>
                  </w:r>
                </w:p>
              </w:tc>
            </w:tr>
            <w:tr w:rsidR="0033768E" w14:paraId="536EB62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89671"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003643"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2E4735" w14:textId="77777777" w:rsidR="0033768E" w:rsidRDefault="0033768E" w:rsidP="00E1715B">
                  <w:pPr>
                    <w:spacing w:after="0" w:line="240" w:lineRule="auto"/>
                  </w:pPr>
                  <w:r>
                    <w:rPr>
                      <w:rFonts w:ascii="Arial" w:eastAsia="Arial" w:hAnsi="Arial"/>
                      <w:color w:val="000000"/>
                      <w:sz w:val="20"/>
                    </w:rPr>
                    <w:t>True</w:t>
                  </w:r>
                </w:p>
              </w:tc>
            </w:tr>
            <w:tr w:rsidR="0033768E" w14:paraId="546CC07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4F480A" w14:textId="77777777" w:rsidR="0033768E" w:rsidRDefault="0033768E" w:rsidP="00E1715B">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8B9F38" w14:textId="77777777" w:rsidR="0033768E" w:rsidRDefault="0033768E" w:rsidP="00E1715B">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67FD49" w14:textId="77777777" w:rsidR="0033768E" w:rsidRDefault="0033768E" w:rsidP="00E1715B">
                  <w:pPr>
                    <w:spacing w:after="0" w:line="240" w:lineRule="auto"/>
                  </w:pPr>
                  <w:r>
                    <w:rPr>
                      <w:rFonts w:ascii="Calibri" w:eastAsia="Calibri" w:hAnsi="Calibri"/>
                      <w:color w:val="000000"/>
                    </w:rPr>
                    <w:t>15</w:t>
                  </w:r>
                </w:p>
              </w:tc>
            </w:tr>
            <w:tr w:rsidR="0033768E" w14:paraId="114E5A8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0AB9C"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46EB7"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F843D0" w14:textId="77777777" w:rsidR="0033768E" w:rsidRDefault="0033768E" w:rsidP="00E1715B">
                  <w:pPr>
                    <w:spacing w:after="0" w:line="240" w:lineRule="auto"/>
                  </w:pPr>
                  <w:r>
                    <w:rPr>
                      <w:rFonts w:ascii="Calibri" w:eastAsia="Calibri" w:hAnsi="Calibri"/>
                      <w:color w:val="000000"/>
                    </w:rPr>
                    <w:t>300</w:t>
                  </w:r>
                </w:p>
              </w:tc>
            </w:tr>
            <w:tr w:rsidR="0033768E" w14:paraId="0B2627A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F3D054" w14:textId="77777777" w:rsidR="0033768E" w:rsidRDefault="0033768E" w:rsidP="00E1715B">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8BCD7A" w14:textId="77777777" w:rsidR="0033768E" w:rsidRDefault="0033768E" w:rsidP="00E1715B">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56AC8C" w14:textId="77777777" w:rsidR="0033768E" w:rsidRDefault="0033768E" w:rsidP="00E1715B">
                  <w:pPr>
                    <w:spacing w:after="0" w:line="240" w:lineRule="auto"/>
                  </w:pPr>
                  <w:r>
                    <w:rPr>
                      <w:rFonts w:ascii="Calibri" w:eastAsia="Calibri" w:hAnsi="Calibri"/>
                      <w:color w:val="000000"/>
                    </w:rPr>
                    <w:t>false</w:t>
                  </w:r>
                </w:p>
              </w:tc>
            </w:tr>
            <w:tr w:rsidR="0033768E" w14:paraId="2CA72FA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CB7B92"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506456"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25F7FB" w14:textId="77777777" w:rsidR="0033768E" w:rsidRDefault="0033768E" w:rsidP="00E1715B">
                  <w:pPr>
                    <w:spacing w:after="0" w:line="240" w:lineRule="auto"/>
                  </w:pPr>
                </w:p>
              </w:tc>
            </w:tr>
            <w:tr w:rsidR="0033768E" w14:paraId="5999A3C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DAE5FE"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B60515" w14:textId="77777777" w:rsidR="0033768E" w:rsidRDefault="0033768E" w:rsidP="00E1715B">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EDDF3A" w14:textId="77777777" w:rsidR="0033768E" w:rsidRDefault="0033768E" w:rsidP="00E1715B">
                  <w:pPr>
                    <w:spacing w:after="0" w:line="240" w:lineRule="auto"/>
                  </w:pPr>
                  <w:r>
                    <w:rPr>
                      <w:rFonts w:ascii="Calibri" w:eastAsia="Calibri" w:hAnsi="Calibri"/>
                      <w:color w:val="000000"/>
                    </w:rPr>
                    <w:lastRenderedPageBreak/>
                    <w:t>300</w:t>
                  </w:r>
                </w:p>
              </w:tc>
            </w:tr>
            <w:tr w:rsidR="0033768E" w14:paraId="2B31A09D"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2D4FA0"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54A5C2"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67EE67" w14:textId="77777777" w:rsidR="0033768E" w:rsidRDefault="0033768E" w:rsidP="00E1715B">
                  <w:pPr>
                    <w:spacing w:after="0" w:line="240" w:lineRule="auto"/>
                  </w:pPr>
                  <w:r>
                    <w:rPr>
                      <w:rFonts w:ascii="Calibri" w:eastAsia="Calibri" w:hAnsi="Calibri"/>
                      <w:color w:val="000000"/>
                    </w:rPr>
                    <w:t>15</w:t>
                  </w:r>
                </w:p>
              </w:tc>
            </w:tr>
          </w:tbl>
          <w:p w14:paraId="29EB6D8B" w14:textId="77777777" w:rsidR="0033768E" w:rsidRDefault="0033768E" w:rsidP="00E1715B">
            <w:pPr>
              <w:spacing w:after="0" w:line="240" w:lineRule="auto"/>
            </w:pPr>
          </w:p>
        </w:tc>
        <w:tc>
          <w:tcPr>
            <w:tcW w:w="149" w:type="dxa"/>
          </w:tcPr>
          <w:p w14:paraId="47D6446A" w14:textId="77777777" w:rsidR="0033768E" w:rsidRDefault="0033768E" w:rsidP="00E1715B">
            <w:pPr>
              <w:pStyle w:val="EmptyCellLayoutStyle"/>
              <w:spacing w:after="0" w:line="240" w:lineRule="auto"/>
            </w:pPr>
          </w:p>
        </w:tc>
      </w:tr>
      <w:tr w:rsidR="0033768E" w14:paraId="097112A2" w14:textId="77777777" w:rsidTr="00E1715B">
        <w:trPr>
          <w:trHeight w:val="80"/>
        </w:trPr>
        <w:tc>
          <w:tcPr>
            <w:tcW w:w="54" w:type="dxa"/>
          </w:tcPr>
          <w:p w14:paraId="0A2CEBAA" w14:textId="77777777" w:rsidR="0033768E" w:rsidRDefault="0033768E" w:rsidP="00E1715B">
            <w:pPr>
              <w:pStyle w:val="EmptyCellLayoutStyle"/>
              <w:spacing w:after="0" w:line="240" w:lineRule="auto"/>
            </w:pPr>
          </w:p>
        </w:tc>
        <w:tc>
          <w:tcPr>
            <w:tcW w:w="10395" w:type="dxa"/>
          </w:tcPr>
          <w:p w14:paraId="7859985F" w14:textId="77777777" w:rsidR="0033768E" w:rsidRDefault="0033768E" w:rsidP="00E1715B">
            <w:pPr>
              <w:pStyle w:val="EmptyCellLayoutStyle"/>
              <w:spacing w:after="0" w:line="240" w:lineRule="auto"/>
            </w:pPr>
          </w:p>
        </w:tc>
        <w:tc>
          <w:tcPr>
            <w:tcW w:w="149" w:type="dxa"/>
          </w:tcPr>
          <w:p w14:paraId="20376D84" w14:textId="77777777" w:rsidR="0033768E" w:rsidRDefault="0033768E" w:rsidP="00E1715B">
            <w:pPr>
              <w:pStyle w:val="EmptyCellLayoutStyle"/>
              <w:spacing w:after="0" w:line="240" w:lineRule="auto"/>
            </w:pPr>
          </w:p>
        </w:tc>
      </w:tr>
    </w:tbl>
    <w:p w14:paraId="51E494BC" w14:textId="77777777" w:rsidR="0033768E" w:rsidRDefault="0033768E" w:rsidP="0033768E">
      <w:pPr>
        <w:spacing w:after="0" w:line="240" w:lineRule="auto"/>
      </w:pPr>
    </w:p>
    <w:p w14:paraId="492ADFDD" w14:textId="77777777" w:rsidR="0033768E" w:rsidRDefault="0033768E" w:rsidP="0033768E">
      <w:pPr>
        <w:spacing w:after="0" w:line="240" w:lineRule="auto"/>
      </w:pPr>
      <w:r>
        <w:rPr>
          <w:rFonts w:ascii="Calibri" w:eastAsia="Calibri" w:hAnsi="Calibri"/>
          <w:b/>
          <w:color w:val="6495ED"/>
        </w:rPr>
        <w:t>Replication Snapshot Agent State for Distributor (aggregated for all Publications)</w:t>
      </w:r>
    </w:p>
    <w:p w14:paraId="0CDB0CE3" w14:textId="77777777" w:rsidR="0033768E" w:rsidRDefault="0033768E" w:rsidP="0033768E">
      <w:pPr>
        <w:spacing w:after="0" w:line="240" w:lineRule="auto"/>
      </w:pPr>
      <w:r>
        <w:rPr>
          <w:rFonts w:ascii="Calibri" w:eastAsia="Calibri" w:hAnsi="Calibri"/>
          <w:color w:val="000000"/>
        </w:rPr>
        <w:t>This monitor checks the state of the Snapshot Agent services for all Publications on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510C9646" w14:textId="77777777" w:rsidTr="00E1715B">
        <w:trPr>
          <w:trHeight w:val="54"/>
        </w:trPr>
        <w:tc>
          <w:tcPr>
            <w:tcW w:w="54" w:type="dxa"/>
          </w:tcPr>
          <w:p w14:paraId="4A8A0DA5" w14:textId="77777777" w:rsidR="0033768E" w:rsidRDefault="0033768E" w:rsidP="00E1715B">
            <w:pPr>
              <w:pStyle w:val="EmptyCellLayoutStyle"/>
              <w:spacing w:after="0" w:line="240" w:lineRule="auto"/>
            </w:pPr>
          </w:p>
        </w:tc>
        <w:tc>
          <w:tcPr>
            <w:tcW w:w="10395" w:type="dxa"/>
          </w:tcPr>
          <w:p w14:paraId="2D3A6116" w14:textId="77777777" w:rsidR="0033768E" w:rsidRDefault="0033768E" w:rsidP="00E1715B">
            <w:pPr>
              <w:pStyle w:val="EmptyCellLayoutStyle"/>
              <w:spacing w:after="0" w:line="240" w:lineRule="auto"/>
            </w:pPr>
          </w:p>
        </w:tc>
        <w:tc>
          <w:tcPr>
            <w:tcW w:w="149" w:type="dxa"/>
          </w:tcPr>
          <w:p w14:paraId="33AB6348" w14:textId="77777777" w:rsidR="0033768E" w:rsidRDefault="0033768E" w:rsidP="00E1715B">
            <w:pPr>
              <w:pStyle w:val="EmptyCellLayoutStyle"/>
              <w:spacing w:after="0" w:line="240" w:lineRule="auto"/>
            </w:pPr>
          </w:p>
        </w:tc>
      </w:tr>
      <w:tr w:rsidR="0033768E" w14:paraId="20666EAA" w14:textId="77777777" w:rsidTr="00E1715B">
        <w:tc>
          <w:tcPr>
            <w:tcW w:w="54" w:type="dxa"/>
          </w:tcPr>
          <w:p w14:paraId="6AEDE274"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4B8F13C1"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1572FA"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E8BDF5"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CC3161" w14:textId="77777777" w:rsidR="0033768E" w:rsidRDefault="0033768E" w:rsidP="00E1715B">
                  <w:pPr>
                    <w:spacing w:after="0" w:line="240" w:lineRule="auto"/>
                  </w:pPr>
                  <w:r>
                    <w:rPr>
                      <w:rFonts w:ascii="Calibri" w:eastAsia="Calibri" w:hAnsi="Calibri"/>
                      <w:b/>
                      <w:color w:val="000000"/>
                    </w:rPr>
                    <w:t>Default value</w:t>
                  </w:r>
                </w:p>
              </w:tc>
            </w:tr>
            <w:tr w:rsidR="0033768E" w14:paraId="0F94998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F5B1D3"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B3B5E8"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565F58" w14:textId="77777777" w:rsidR="0033768E" w:rsidRDefault="0033768E" w:rsidP="00E1715B">
                  <w:pPr>
                    <w:spacing w:after="0" w:line="240" w:lineRule="auto"/>
                  </w:pPr>
                  <w:r>
                    <w:rPr>
                      <w:rFonts w:ascii="Calibri" w:eastAsia="Calibri" w:hAnsi="Calibri"/>
                      <w:color w:val="000000"/>
                    </w:rPr>
                    <w:t>Yes</w:t>
                  </w:r>
                </w:p>
              </w:tc>
            </w:tr>
            <w:tr w:rsidR="0033768E" w14:paraId="6D71916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D35CE3"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9F3FD1"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FF61E" w14:textId="77777777" w:rsidR="0033768E" w:rsidRDefault="0033768E" w:rsidP="00E1715B">
                  <w:pPr>
                    <w:spacing w:after="0" w:line="240" w:lineRule="auto"/>
                  </w:pPr>
                  <w:r>
                    <w:rPr>
                      <w:rFonts w:ascii="Arial" w:eastAsia="Arial" w:hAnsi="Arial"/>
                      <w:color w:val="000000"/>
                      <w:sz w:val="20"/>
                    </w:rPr>
                    <w:t>True</w:t>
                  </w:r>
                </w:p>
              </w:tc>
            </w:tr>
            <w:tr w:rsidR="0033768E" w14:paraId="43ED943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E4C2BD" w14:textId="77777777" w:rsidR="0033768E" w:rsidRDefault="0033768E" w:rsidP="00E1715B">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F92B8" w14:textId="77777777" w:rsidR="0033768E" w:rsidRDefault="0033768E" w:rsidP="00E1715B">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7C7050" w14:textId="77777777" w:rsidR="0033768E" w:rsidRDefault="0033768E" w:rsidP="00E1715B">
                  <w:pPr>
                    <w:spacing w:after="0" w:line="240" w:lineRule="auto"/>
                  </w:pPr>
                  <w:r>
                    <w:rPr>
                      <w:rFonts w:ascii="Calibri" w:eastAsia="Calibri" w:hAnsi="Calibri"/>
                      <w:color w:val="000000"/>
                    </w:rPr>
                    <w:t>15</w:t>
                  </w:r>
                </w:p>
              </w:tc>
            </w:tr>
            <w:tr w:rsidR="0033768E" w14:paraId="3ABC21F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CC693"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3AA3C8"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AA1A35" w14:textId="77777777" w:rsidR="0033768E" w:rsidRDefault="0033768E" w:rsidP="00E1715B">
                  <w:pPr>
                    <w:spacing w:after="0" w:line="240" w:lineRule="auto"/>
                  </w:pPr>
                  <w:r>
                    <w:rPr>
                      <w:rFonts w:ascii="Calibri" w:eastAsia="Calibri" w:hAnsi="Calibri"/>
                      <w:color w:val="000000"/>
                    </w:rPr>
                    <w:t>300</w:t>
                  </w:r>
                </w:p>
              </w:tc>
            </w:tr>
            <w:tr w:rsidR="0033768E" w14:paraId="60264BB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700234" w14:textId="77777777" w:rsidR="0033768E" w:rsidRDefault="0033768E" w:rsidP="00E1715B">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1804D" w14:textId="77777777" w:rsidR="0033768E" w:rsidRDefault="0033768E" w:rsidP="00E1715B">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3C3AB" w14:textId="77777777" w:rsidR="0033768E" w:rsidRDefault="0033768E" w:rsidP="00E1715B">
                  <w:pPr>
                    <w:spacing w:after="0" w:line="240" w:lineRule="auto"/>
                  </w:pPr>
                  <w:r>
                    <w:rPr>
                      <w:rFonts w:ascii="Calibri" w:eastAsia="Calibri" w:hAnsi="Calibri"/>
                      <w:color w:val="000000"/>
                    </w:rPr>
                    <w:t>false</w:t>
                  </w:r>
                </w:p>
              </w:tc>
            </w:tr>
            <w:tr w:rsidR="0033768E" w14:paraId="63F47DB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38818"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8C7AD"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111237" w14:textId="77777777" w:rsidR="0033768E" w:rsidRDefault="0033768E" w:rsidP="00E1715B">
                  <w:pPr>
                    <w:spacing w:after="0" w:line="240" w:lineRule="auto"/>
                  </w:pPr>
                </w:p>
              </w:tc>
            </w:tr>
            <w:tr w:rsidR="0033768E" w14:paraId="3F0365B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7454D"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7A5C76"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39EB43" w14:textId="77777777" w:rsidR="0033768E" w:rsidRDefault="0033768E" w:rsidP="00E1715B">
                  <w:pPr>
                    <w:spacing w:after="0" w:line="240" w:lineRule="auto"/>
                  </w:pPr>
                  <w:r>
                    <w:rPr>
                      <w:rFonts w:ascii="Calibri" w:eastAsia="Calibri" w:hAnsi="Calibri"/>
                      <w:color w:val="000000"/>
                    </w:rPr>
                    <w:t>300</w:t>
                  </w:r>
                </w:p>
              </w:tc>
            </w:tr>
            <w:tr w:rsidR="0033768E" w14:paraId="1E698CC0"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6231C5"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1BF196"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0FE8FA" w14:textId="77777777" w:rsidR="0033768E" w:rsidRDefault="0033768E" w:rsidP="00E1715B">
                  <w:pPr>
                    <w:spacing w:after="0" w:line="240" w:lineRule="auto"/>
                  </w:pPr>
                  <w:r>
                    <w:rPr>
                      <w:rFonts w:ascii="Calibri" w:eastAsia="Calibri" w:hAnsi="Calibri"/>
                      <w:color w:val="000000"/>
                    </w:rPr>
                    <w:t>15</w:t>
                  </w:r>
                </w:p>
              </w:tc>
            </w:tr>
          </w:tbl>
          <w:p w14:paraId="524951A1" w14:textId="77777777" w:rsidR="0033768E" w:rsidRDefault="0033768E" w:rsidP="00E1715B">
            <w:pPr>
              <w:spacing w:after="0" w:line="240" w:lineRule="auto"/>
            </w:pPr>
          </w:p>
        </w:tc>
        <w:tc>
          <w:tcPr>
            <w:tcW w:w="149" w:type="dxa"/>
          </w:tcPr>
          <w:p w14:paraId="61CD69F3" w14:textId="77777777" w:rsidR="0033768E" w:rsidRDefault="0033768E" w:rsidP="00E1715B">
            <w:pPr>
              <w:pStyle w:val="EmptyCellLayoutStyle"/>
              <w:spacing w:after="0" w:line="240" w:lineRule="auto"/>
            </w:pPr>
          </w:p>
        </w:tc>
      </w:tr>
      <w:tr w:rsidR="0033768E" w14:paraId="3579737F" w14:textId="77777777" w:rsidTr="00E1715B">
        <w:trPr>
          <w:trHeight w:val="80"/>
        </w:trPr>
        <w:tc>
          <w:tcPr>
            <w:tcW w:w="54" w:type="dxa"/>
          </w:tcPr>
          <w:p w14:paraId="14B02C01" w14:textId="77777777" w:rsidR="0033768E" w:rsidRDefault="0033768E" w:rsidP="00E1715B">
            <w:pPr>
              <w:pStyle w:val="EmptyCellLayoutStyle"/>
              <w:spacing w:after="0" w:line="240" w:lineRule="auto"/>
            </w:pPr>
          </w:p>
        </w:tc>
        <w:tc>
          <w:tcPr>
            <w:tcW w:w="10395" w:type="dxa"/>
          </w:tcPr>
          <w:p w14:paraId="4594D756" w14:textId="77777777" w:rsidR="0033768E" w:rsidRDefault="0033768E" w:rsidP="00E1715B">
            <w:pPr>
              <w:pStyle w:val="EmptyCellLayoutStyle"/>
              <w:spacing w:after="0" w:line="240" w:lineRule="auto"/>
            </w:pPr>
          </w:p>
        </w:tc>
        <w:tc>
          <w:tcPr>
            <w:tcW w:w="149" w:type="dxa"/>
          </w:tcPr>
          <w:p w14:paraId="7A15E830" w14:textId="77777777" w:rsidR="0033768E" w:rsidRDefault="0033768E" w:rsidP="00E1715B">
            <w:pPr>
              <w:pStyle w:val="EmptyCellLayoutStyle"/>
              <w:spacing w:after="0" w:line="240" w:lineRule="auto"/>
            </w:pPr>
          </w:p>
        </w:tc>
      </w:tr>
    </w:tbl>
    <w:p w14:paraId="0F50A4EF" w14:textId="77777777" w:rsidR="0033768E" w:rsidRDefault="0033768E" w:rsidP="0033768E">
      <w:pPr>
        <w:spacing w:after="0" w:line="240" w:lineRule="auto"/>
      </w:pPr>
    </w:p>
    <w:p w14:paraId="23D4177A" w14:textId="77777777" w:rsidR="0033768E" w:rsidRDefault="0033768E" w:rsidP="0033768E">
      <w:pPr>
        <w:spacing w:after="0" w:line="240" w:lineRule="auto"/>
      </w:pPr>
      <w:r>
        <w:rPr>
          <w:rFonts w:ascii="Calibri" w:eastAsia="Calibri" w:hAnsi="Calibri"/>
          <w:b/>
          <w:color w:val="6495ED"/>
        </w:rPr>
        <w:t>Percent of Deactivated Subscriptions</w:t>
      </w:r>
    </w:p>
    <w:p w14:paraId="1A957512" w14:textId="77777777" w:rsidR="0033768E" w:rsidRDefault="0033768E" w:rsidP="0033768E">
      <w:pPr>
        <w:spacing w:after="0" w:line="240" w:lineRule="auto"/>
      </w:pPr>
      <w:r>
        <w:rPr>
          <w:rFonts w:ascii="Calibri" w:eastAsia="Calibri" w:hAnsi="Calibri"/>
          <w:color w:val="000000"/>
        </w:rPr>
        <w:t>Percent of Deactivated Subscriptions Moni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3F830031" w14:textId="77777777" w:rsidTr="00E1715B">
        <w:trPr>
          <w:trHeight w:val="54"/>
        </w:trPr>
        <w:tc>
          <w:tcPr>
            <w:tcW w:w="54" w:type="dxa"/>
          </w:tcPr>
          <w:p w14:paraId="72B8ED88" w14:textId="77777777" w:rsidR="0033768E" w:rsidRDefault="0033768E" w:rsidP="00E1715B">
            <w:pPr>
              <w:pStyle w:val="EmptyCellLayoutStyle"/>
              <w:spacing w:after="0" w:line="240" w:lineRule="auto"/>
            </w:pPr>
          </w:p>
        </w:tc>
        <w:tc>
          <w:tcPr>
            <w:tcW w:w="10395" w:type="dxa"/>
          </w:tcPr>
          <w:p w14:paraId="3B7D6AE0" w14:textId="77777777" w:rsidR="0033768E" w:rsidRDefault="0033768E" w:rsidP="00E1715B">
            <w:pPr>
              <w:pStyle w:val="EmptyCellLayoutStyle"/>
              <w:spacing w:after="0" w:line="240" w:lineRule="auto"/>
            </w:pPr>
          </w:p>
        </w:tc>
        <w:tc>
          <w:tcPr>
            <w:tcW w:w="149" w:type="dxa"/>
          </w:tcPr>
          <w:p w14:paraId="5579DF93" w14:textId="77777777" w:rsidR="0033768E" w:rsidRDefault="0033768E" w:rsidP="00E1715B">
            <w:pPr>
              <w:pStyle w:val="EmptyCellLayoutStyle"/>
              <w:spacing w:after="0" w:line="240" w:lineRule="auto"/>
            </w:pPr>
          </w:p>
        </w:tc>
      </w:tr>
      <w:tr w:rsidR="0033768E" w14:paraId="724DAABE" w14:textId="77777777" w:rsidTr="00E1715B">
        <w:tc>
          <w:tcPr>
            <w:tcW w:w="54" w:type="dxa"/>
          </w:tcPr>
          <w:p w14:paraId="1FAB1FF6"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264A5D83"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F5D0C6"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56FC72"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1F63F4" w14:textId="77777777" w:rsidR="0033768E" w:rsidRDefault="0033768E" w:rsidP="00E1715B">
                  <w:pPr>
                    <w:spacing w:after="0" w:line="240" w:lineRule="auto"/>
                  </w:pPr>
                  <w:r>
                    <w:rPr>
                      <w:rFonts w:ascii="Calibri" w:eastAsia="Calibri" w:hAnsi="Calibri"/>
                      <w:b/>
                      <w:color w:val="000000"/>
                    </w:rPr>
                    <w:t>Default value</w:t>
                  </w:r>
                </w:p>
              </w:tc>
            </w:tr>
            <w:tr w:rsidR="0033768E" w14:paraId="65D9CA8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F22437"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3F93F"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5DA042" w14:textId="77777777" w:rsidR="0033768E" w:rsidRDefault="0033768E" w:rsidP="00E1715B">
                  <w:pPr>
                    <w:spacing w:after="0" w:line="240" w:lineRule="auto"/>
                  </w:pPr>
                  <w:r>
                    <w:rPr>
                      <w:rFonts w:ascii="Calibri" w:eastAsia="Calibri" w:hAnsi="Calibri"/>
                      <w:color w:val="000000"/>
                    </w:rPr>
                    <w:t>Yes</w:t>
                  </w:r>
                </w:p>
              </w:tc>
            </w:tr>
            <w:tr w:rsidR="0033768E" w14:paraId="0299478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3CADD5"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E5B513"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605492" w14:textId="77777777" w:rsidR="0033768E" w:rsidRDefault="0033768E" w:rsidP="00E1715B">
                  <w:pPr>
                    <w:spacing w:after="0" w:line="240" w:lineRule="auto"/>
                  </w:pPr>
                  <w:r>
                    <w:rPr>
                      <w:rFonts w:ascii="Arial" w:eastAsia="Arial" w:hAnsi="Arial"/>
                      <w:color w:val="000000"/>
                      <w:sz w:val="20"/>
                    </w:rPr>
                    <w:t>True</w:t>
                  </w:r>
                </w:p>
              </w:tc>
            </w:tr>
            <w:tr w:rsidR="0033768E" w14:paraId="4A10631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58A08A" w14:textId="77777777" w:rsidR="0033768E" w:rsidRDefault="0033768E" w:rsidP="00E1715B">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1399F6" w14:textId="77777777" w:rsidR="0033768E" w:rsidRDefault="0033768E" w:rsidP="00E1715B">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065C50" w14:textId="77777777" w:rsidR="0033768E" w:rsidRDefault="0033768E" w:rsidP="00E1715B">
                  <w:pPr>
                    <w:spacing w:after="0" w:line="240" w:lineRule="auto"/>
                  </w:pPr>
                  <w:r>
                    <w:rPr>
                      <w:rFonts w:ascii="Calibri" w:eastAsia="Calibri" w:hAnsi="Calibri"/>
                      <w:color w:val="000000"/>
                    </w:rPr>
                    <w:t>10</w:t>
                  </w:r>
                </w:p>
              </w:tc>
            </w:tr>
            <w:tr w:rsidR="0033768E" w14:paraId="405BEF2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B7720D"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9F5C1A"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9D2331" w14:textId="77777777" w:rsidR="0033768E" w:rsidRDefault="0033768E" w:rsidP="00E1715B">
                  <w:pPr>
                    <w:spacing w:after="0" w:line="240" w:lineRule="auto"/>
                  </w:pPr>
                  <w:r>
                    <w:rPr>
                      <w:rFonts w:ascii="Calibri" w:eastAsia="Calibri" w:hAnsi="Calibri"/>
                      <w:color w:val="000000"/>
                    </w:rPr>
                    <w:t>300</w:t>
                  </w:r>
                </w:p>
              </w:tc>
            </w:tr>
            <w:tr w:rsidR="0033768E" w14:paraId="33B90A2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2C227"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0F05DE"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60FC39" w14:textId="77777777" w:rsidR="0033768E" w:rsidRDefault="0033768E" w:rsidP="00E1715B">
                  <w:pPr>
                    <w:spacing w:after="0" w:line="240" w:lineRule="auto"/>
                  </w:pPr>
                </w:p>
              </w:tc>
            </w:tr>
            <w:tr w:rsidR="0033768E" w14:paraId="1578BD3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C8104D"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63D68"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0E73AF" w14:textId="77777777" w:rsidR="0033768E" w:rsidRDefault="0033768E" w:rsidP="00E1715B">
                  <w:pPr>
                    <w:spacing w:after="0" w:line="240" w:lineRule="auto"/>
                  </w:pPr>
                  <w:r>
                    <w:rPr>
                      <w:rFonts w:ascii="Calibri" w:eastAsia="Calibri" w:hAnsi="Calibri"/>
                      <w:color w:val="000000"/>
                    </w:rPr>
                    <w:t>300</w:t>
                  </w:r>
                </w:p>
              </w:tc>
            </w:tr>
            <w:tr w:rsidR="0033768E" w14:paraId="159B59A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FEEF9E"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B7309"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B91D06" w14:textId="77777777" w:rsidR="0033768E" w:rsidRDefault="0033768E" w:rsidP="00E1715B">
                  <w:pPr>
                    <w:spacing w:after="0" w:line="240" w:lineRule="auto"/>
                  </w:pPr>
                  <w:r>
                    <w:rPr>
                      <w:rFonts w:ascii="Calibri" w:eastAsia="Calibri" w:hAnsi="Calibri"/>
                      <w:color w:val="000000"/>
                    </w:rPr>
                    <w:t>15</w:t>
                  </w:r>
                </w:p>
              </w:tc>
            </w:tr>
            <w:tr w:rsidR="0033768E" w14:paraId="1916B2B3"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CB39C8" w14:textId="77777777" w:rsidR="0033768E" w:rsidRDefault="0033768E" w:rsidP="00E1715B">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746687" w14:textId="77777777" w:rsidR="0033768E" w:rsidRDefault="0033768E" w:rsidP="00E1715B">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8E1DB6" w14:textId="77777777" w:rsidR="0033768E" w:rsidRDefault="0033768E" w:rsidP="00E1715B">
                  <w:pPr>
                    <w:spacing w:after="0" w:line="240" w:lineRule="auto"/>
                  </w:pPr>
                  <w:r>
                    <w:rPr>
                      <w:rFonts w:ascii="Calibri" w:eastAsia="Calibri" w:hAnsi="Calibri"/>
                      <w:color w:val="000000"/>
                    </w:rPr>
                    <w:t>0</w:t>
                  </w:r>
                </w:p>
              </w:tc>
            </w:tr>
          </w:tbl>
          <w:p w14:paraId="16D23FDE" w14:textId="77777777" w:rsidR="0033768E" w:rsidRDefault="0033768E" w:rsidP="00E1715B">
            <w:pPr>
              <w:spacing w:after="0" w:line="240" w:lineRule="auto"/>
            </w:pPr>
          </w:p>
        </w:tc>
        <w:tc>
          <w:tcPr>
            <w:tcW w:w="149" w:type="dxa"/>
          </w:tcPr>
          <w:p w14:paraId="1AE8DC07" w14:textId="77777777" w:rsidR="0033768E" w:rsidRDefault="0033768E" w:rsidP="00E1715B">
            <w:pPr>
              <w:pStyle w:val="EmptyCellLayoutStyle"/>
              <w:spacing w:after="0" w:line="240" w:lineRule="auto"/>
            </w:pPr>
          </w:p>
        </w:tc>
      </w:tr>
      <w:tr w:rsidR="0033768E" w14:paraId="2AABDE66" w14:textId="77777777" w:rsidTr="00E1715B">
        <w:trPr>
          <w:trHeight w:val="80"/>
        </w:trPr>
        <w:tc>
          <w:tcPr>
            <w:tcW w:w="54" w:type="dxa"/>
          </w:tcPr>
          <w:p w14:paraId="289C2FB0" w14:textId="77777777" w:rsidR="0033768E" w:rsidRDefault="0033768E" w:rsidP="00E1715B">
            <w:pPr>
              <w:pStyle w:val="EmptyCellLayoutStyle"/>
              <w:spacing w:after="0" w:line="240" w:lineRule="auto"/>
            </w:pPr>
          </w:p>
        </w:tc>
        <w:tc>
          <w:tcPr>
            <w:tcW w:w="10395" w:type="dxa"/>
          </w:tcPr>
          <w:p w14:paraId="0ADE45BD" w14:textId="77777777" w:rsidR="0033768E" w:rsidRDefault="0033768E" w:rsidP="00E1715B">
            <w:pPr>
              <w:pStyle w:val="EmptyCellLayoutStyle"/>
              <w:spacing w:after="0" w:line="240" w:lineRule="auto"/>
            </w:pPr>
          </w:p>
        </w:tc>
        <w:tc>
          <w:tcPr>
            <w:tcW w:w="149" w:type="dxa"/>
          </w:tcPr>
          <w:p w14:paraId="0C260C20" w14:textId="77777777" w:rsidR="0033768E" w:rsidRDefault="0033768E" w:rsidP="00E1715B">
            <w:pPr>
              <w:pStyle w:val="EmptyCellLayoutStyle"/>
              <w:spacing w:after="0" w:line="240" w:lineRule="auto"/>
            </w:pPr>
          </w:p>
        </w:tc>
      </w:tr>
    </w:tbl>
    <w:p w14:paraId="1E7FC06E" w14:textId="77777777" w:rsidR="0033768E" w:rsidRDefault="0033768E" w:rsidP="0033768E">
      <w:pPr>
        <w:spacing w:after="0" w:line="240" w:lineRule="auto"/>
      </w:pPr>
    </w:p>
    <w:p w14:paraId="2605F97B" w14:textId="77777777" w:rsidR="0033768E" w:rsidRDefault="0033768E" w:rsidP="0033768E">
      <w:pPr>
        <w:spacing w:after="0" w:line="240" w:lineRule="auto"/>
      </w:pPr>
      <w:r>
        <w:rPr>
          <w:rFonts w:ascii="Calibri" w:eastAsia="Calibri" w:hAnsi="Calibri"/>
          <w:b/>
          <w:color w:val="6495ED"/>
        </w:rPr>
        <w:t>Unsynchronized Subscriptions on Distributor</w:t>
      </w:r>
    </w:p>
    <w:p w14:paraId="4E409C07" w14:textId="77777777" w:rsidR="0033768E" w:rsidRDefault="0033768E" w:rsidP="0033768E">
      <w:pPr>
        <w:spacing w:after="0" w:line="240" w:lineRule="auto"/>
      </w:pPr>
      <w:r>
        <w:rPr>
          <w:rFonts w:ascii="Calibri" w:eastAsia="Calibri" w:hAnsi="Calibri"/>
          <w:color w:val="000000"/>
        </w:rPr>
        <w:t>This monitor detects unsynchronized subscriptions for specific Distributors.</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0057E529" w14:textId="77777777" w:rsidTr="00E1715B">
        <w:trPr>
          <w:trHeight w:val="54"/>
        </w:trPr>
        <w:tc>
          <w:tcPr>
            <w:tcW w:w="54" w:type="dxa"/>
          </w:tcPr>
          <w:p w14:paraId="1FAEA92A" w14:textId="77777777" w:rsidR="0033768E" w:rsidRDefault="0033768E" w:rsidP="00E1715B">
            <w:pPr>
              <w:pStyle w:val="EmptyCellLayoutStyle"/>
              <w:spacing w:after="0" w:line="240" w:lineRule="auto"/>
            </w:pPr>
          </w:p>
        </w:tc>
        <w:tc>
          <w:tcPr>
            <w:tcW w:w="10395" w:type="dxa"/>
          </w:tcPr>
          <w:p w14:paraId="0A9C63F6" w14:textId="77777777" w:rsidR="0033768E" w:rsidRDefault="0033768E" w:rsidP="00E1715B">
            <w:pPr>
              <w:pStyle w:val="EmptyCellLayoutStyle"/>
              <w:spacing w:after="0" w:line="240" w:lineRule="auto"/>
            </w:pPr>
          </w:p>
        </w:tc>
        <w:tc>
          <w:tcPr>
            <w:tcW w:w="149" w:type="dxa"/>
          </w:tcPr>
          <w:p w14:paraId="2CB39495" w14:textId="77777777" w:rsidR="0033768E" w:rsidRDefault="0033768E" w:rsidP="00E1715B">
            <w:pPr>
              <w:pStyle w:val="EmptyCellLayoutStyle"/>
              <w:spacing w:after="0" w:line="240" w:lineRule="auto"/>
            </w:pPr>
          </w:p>
        </w:tc>
      </w:tr>
      <w:tr w:rsidR="0033768E" w14:paraId="3EC7014D" w14:textId="77777777" w:rsidTr="00E1715B">
        <w:tc>
          <w:tcPr>
            <w:tcW w:w="54" w:type="dxa"/>
          </w:tcPr>
          <w:p w14:paraId="46FEFEE1"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0B89D19C"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84E54A"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5D3128"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33AD3D" w14:textId="77777777" w:rsidR="0033768E" w:rsidRDefault="0033768E" w:rsidP="00E1715B">
                  <w:pPr>
                    <w:spacing w:after="0" w:line="240" w:lineRule="auto"/>
                  </w:pPr>
                  <w:r>
                    <w:rPr>
                      <w:rFonts w:ascii="Calibri" w:eastAsia="Calibri" w:hAnsi="Calibri"/>
                      <w:b/>
                      <w:color w:val="000000"/>
                    </w:rPr>
                    <w:t>Default value</w:t>
                  </w:r>
                </w:p>
              </w:tc>
            </w:tr>
            <w:tr w:rsidR="0033768E" w14:paraId="0421432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3AF5FC"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FB93C0"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5FE001" w14:textId="77777777" w:rsidR="0033768E" w:rsidRDefault="0033768E" w:rsidP="00E1715B">
                  <w:pPr>
                    <w:spacing w:after="0" w:line="240" w:lineRule="auto"/>
                  </w:pPr>
                  <w:r>
                    <w:rPr>
                      <w:rFonts w:ascii="Calibri" w:eastAsia="Calibri" w:hAnsi="Calibri"/>
                      <w:color w:val="000000"/>
                    </w:rPr>
                    <w:t>Yes</w:t>
                  </w:r>
                </w:p>
              </w:tc>
            </w:tr>
            <w:tr w:rsidR="0033768E" w14:paraId="620259F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192EBF"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22FC1F"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2F2DF1" w14:textId="77777777" w:rsidR="0033768E" w:rsidRDefault="0033768E" w:rsidP="00E1715B">
                  <w:pPr>
                    <w:spacing w:after="0" w:line="240" w:lineRule="auto"/>
                  </w:pPr>
                  <w:r>
                    <w:rPr>
                      <w:rFonts w:ascii="Arial" w:eastAsia="Arial" w:hAnsi="Arial"/>
                      <w:color w:val="000000"/>
                      <w:sz w:val="20"/>
                    </w:rPr>
                    <w:t>True</w:t>
                  </w:r>
                </w:p>
              </w:tc>
            </w:tr>
            <w:tr w:rsidR="0033768E" w14:paraId="017BDB9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42CD73"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D07166"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9B0782" w14:textId="77777777" w:rsidR="0033768E" w:rsidRDefault="0033768E" w:rsidP="00E1715B">
                  <w:pPr>
                    <w:spacing w:after="0" w:line="240" w:lineRule="auto"/>
                  </w:pPr>
                  <w:r>
                    <w:rPr>
                      <w:rFonts w:ascii="Calibri" w:eastAsia="Calibri" w:hAnsi="Calibri"/>
                      <w:color w:val="000000"/>
                    </w:rPr>
                    <w:t>300</w:t>
                  </w:r>
                </w:p>
              </w:tc>
            </w:tr>
            <w:tr w:rsidR="0033768E" w14:paraId="4443D59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A3459C" w14:textId="77777777" w:rsidR="0033768E" w:rsidRDefault="0033768E" w:rsidP="00E1715B">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B235C9" w14:textId="77777777" w:rsidR="0033768E" w:rsidRDefault="0033768E" w:rsidP="00E1715B">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C62344" w14:textId="77777777" w:rsidR="0033768E" w:rsidRDefault="0033768E" w:rsidP="00E1715B">
                  <w:pPr>
                    <w:spacing w:after="0" w:line="240" w:lineRule="auto"/>
                  </w:pPr>
                  <w:r>
                    <w:rPr>
                      <w:rFonts w:ascii="Calibri" w:eastAsia="Calibri" w:hAnsi="Calibri"/>
                      <w:color w:val="000000"/>
                    </w:rPr>
                    <w:t>12</w:t>
                  </w:r>
                </w:p>
              </w:tc>
            </w:tr>
            <w:tr w:rsidR="0033768E" w14:paraId="4C1E515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65B09C" w14:textId="77777777" w:rsidR="0033768E" w:rsidRDefault="0033768E" w:rsidP="00E1715B">
                  <w:pPr>
                    <w:spacing w:after="0" w:line="240" w:lineRule="auto"/>
                  </w:pPr>
                  <w:r>
                    <w:rPr>
                      <w:rFonts w:ascii="Calibri" w:eastAsia="Calibri" w:hAnsi="Calibri"/>
                      <w:color w:val="000000"/>
                    </w:rPr>
                    <w:lastRenderedPageBreak/>
                    <w:t>Per-Subscription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3537B3" w14:textId="77777777" w:rsidR="0033768E" w:rsidRDefault="0033768E" w:rsidP="00E1715B">
                  <w:pPr>
                    <w:spacing w:after="0" w:line="240" w:lineRule="auto"/>
                  </w:pPr>
                  <w:r>
                    <w:rPr>
                      <w:rFonts w:ascii="Calibri" w:eastAsia="Calibri" w:hAnsi="Calibri"/>
                      <w:color w:val="000000"/>
                    </w:rPr>
                    <w:t>Per-Subscription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A69E94" w14:textId="77777777" w:rsidR="0033768E" w:rsidRDefault="0033768E" w:rsidP="00E1715B">
                  <w:pPr>
                    <w:spacing w:after="0" w:line="240" w:lineRule="auto"/>
                  </w:pPr>
                  <w:r>
                    <w:rPr>
                      <w:rFonts w:ascii="Calibri" w:eastAsia="Calibri" w:hAnsi="Calibri"/>
                      <w:color w:val="000000"/>
                    </w:rPr>
                    <w:t>0</w:t>
                  </w:r>
                </w:p>
              </w:tc>
            </w:tr>
            <w:tr w:rsidR="0033768E" w14:paraId="4947FD3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23F5BD"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9719CA"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C55B2F" w14:textId="77777777" w:rsidR="0033768E" w:rsidRDefault="0033768E" w:rsidP="00E1715B">
                  <w:pPr>
                    <w:spacing w:after="0" w:line="240" w:lineRule="auto"/>
                  </w:pPr>
                </w:p>
              </w:tc>
            </w:tr>
            <w:tr w:rsidR="0033768E" w14:paraId="7F5DE87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C999A4"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181C0A"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8A851" w14:textId="77777777" w:rsidR="0033768E" w:rsidRDefault="0033768E" w:rsidP="00E1715B">
                  <w:pPr>
                    <w:spacing w:after="0" w:line="240" w:lineRule="auto"/>
                  </w:pPr>
                  <w:r>
                    <w:rPr>
                      <w:rFonts w:ascii="Calibri" w:eastAsia="Calibri" w:hAnsi="Calibri"/>
                      <w:color w:val="000000"/>
                    </w:rPr>
                    <w:t>300</w:t>
                  </w:r>
                </w:p>
              </w:tc>
            </w:tr>
            <w:tr w:rsidR="0033768E" w14:paraId="05FEBD4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AD0509"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A70D67"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B9E7CE" w14:textId="77777777" w:rsidR="0033768E" w:rsidRDefault="0033768E" w:rsidP="00E1715B">
                  <w:pPr>
                    <w:spacing w:after="0" w:line="240" w:lineRule="auto"/>
                  </w:pPr>
                  <w:r>
                    <w:rPr>
                      <w:rFonts w:ascii="Calibri" w:eastAsia="Calibri" w:hAnsi="Calibri"/>
                      <w:color w:val="000000"/>
                    </w:rPr>
                    <w:t>15</w:t>
                  </w:r>
                </w:p>
              </w:tc>
            </w:tr>
            <w:tr w:rsidR="0033768E" w14:paraId="58124222"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B1094B" w14:textId="77777777" w:rsidR="0033768E" w:rsidRDefault="0033768E" w:rsidP="00E1715B">
                  <w:pPr>
                    <w:spacing w:after="0" w:line="240" w:lineRule="auto"/>
                  </w:pPr>
                  <w:r>
                    <w:rPr>
                      <w:rFonts w:ascii="Calibri" w:eastAsia="Calibri" w:hAnsi="Calibri"/>
                      <w:color w:val="000000"/>
                    </w:rPr>
                    <w:t>Unhealthy subscriptions count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BE3F50" w14:textId="77777777" w:rsidR="0033768E" w:rsidRDefault="0033768E" w:rsidP="00E1715B">
                  <w:pPr>
                    <w:spacing w:after="0" w:line="240" w:lineRule="auto"/>
                  </w:pPr>
                  <w:r>
                    <w:rPr>
                      <w:rFonts w:ascii="Calibri" w:eastAsia="Calibri" w:hAnsi="Calibri"/>
                      <w:color w:val="000000"/>
                    </w:rPr>
                    <w:t>Unhealthy subscriptions count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8FBB53" w14:textId="77777777" w:rsidR="0033768E" w:rsidRDefault="0033768E" w:rsidP="00E1715B">
                  <w:pPr>
                    <w:spacing w:after="0" w:line="240" w:lineRule="auto"/>
                  </w:pPr>
                  <w:r>
                    <w:rPr>
                      <w:rFonts w:ascii="Calibri" w:eastAsia="Calibri" w:hAnsi="Calibri"/>
                      <w:color w:val="000000"/>
                    </w:rPr>
                    <w:t>0</w:t>
                  </w:r>
                </w:p>
              </w:tc>
            </w:tr>
          </w:tbl>
          <w:p w14:paraId="4F7FEA2B" w14:textId="77777777" w:rsidR="0033768E" w:rsidRDefault="0033768E" w:rsidP="00E1715B">
            <w:pPr>
              <w:spacing w:after="0" w:line="240" w:lineRule="auto"/>
            </w:pPr>
          </w:p>
        </w:tc>
        <w:tc>
          <w:tcPr>
            <w:tcW w:w="149" w:type="dxa"/>
          </w:tcPr>
          <w:p w14:paraId="794748F6" w14:textId="77777777" w:rsidR="0033768E" w:rsidRDefault="0033768E" w:rsidP="00E1715B">
            <w:pPr>
              <w:pStyle w:val="EmptyCellLayoutStyle"/>
              <w:spacing w:after="0" w:line="240" w:lineRule="auto"/>
            </w:pPr>
          </w:p>
        </w:tc>
      </w:tr>
      <w:tr w:rsidR="0033768E" w14:paraId="2C1C0502" w14:textId="77777777" w:rsidTr="00E1715B">
        <w:trPr>
          <w:trHeight w:val="80"/>
        </w:trPr>
        <w:tc>
          <w:tcPr>
            <w:tcW w:w="54" w:type="dxa"/>
          </w:tcPr>
          <w:p w14:paraId="7389AB3B" w14:textId="77777777" w:rsidR="0033768E" w:rsidRDefault="0033768E" w:rsidP="00E1715B">
            <w:pPr>
              <w:pStyle w:val="EmptyCellLayoutStyle"/>
              <w:spacing w:after="0" w:line="240" w:lineRule="auto"/>
            </w:pPr>
          </w:p>
        </w:tc>
        <w:tc>
          <w:tcPr>
            <w:tcW w:w="10395" w:type="dxa"/>
          </w:tcPr>
          <w:p w14:paraId="037AE27C" w14:textId="77777777" w:rsidR="0033768E" w:rsidRDefault="0033768E" w:rsidP="00E1715B">
            <w:pPr>
              <w:pStyle w:val="EmptyCellLayoutStyle"/>
              <w:spacing w:after="0" w:line="240" w:lineRule="auto"/>
            </w:pPr>
          </w:p>
        </w:tc>
        <w:tc>
          <w:tcPr>
            <w:tcW w:w="149" w:type="dxa"/>
          </w:tcPr>
          <w:p w14:paraId="1C4F5FD4" w14:textId="77777777" w:rsidR="0033768E" w:rsidRDefault="0033768E" w:rsidP="00E1715B">
            <w:pPr>
              <w:pStyle w:val="EmptyCellLayoutStyle"/>
              <w:spacing w:after="0" w:line="240" w:lineRule="auto"/>
            </w:pPr>
          </w:p>
        </w:tc>
      </w:tr>
    </w:tbl>
    <w:p w14:paraId="49F8F205" w14:textId="77777777" w:rsidR="0033768E" w:rsidRDefault="0033768E" w:rsidP="0033768E">
      <w:pPr>
        <w:spacing w:after="0" w:line="240" w:lineRule="auto"/>
      </w:pPr>
    </w:p>
    <w:p w14:paraId="6E6990EA" w14:textId="77777777" w:rsidR="0033768E" w:rsidRDefault="0033768E" w:rsidP="0033768E">
      <w:pPr>
        <w:spacing w:after="0" w:line="240" w:lineRule="auto"/>
      </w:pPr>
      <w:r>
        <w:rPr>
          <w:rFonts w:ascii="Calibri" w:eastAsia="Calibri" w:hAnsi="Calibri"/>
          <w:b/>
          <w:color w:val="6495ED"/>
        </w:rPr>
        <w:t>SQL Server Agent State for Distributor</w:t>
      </w:r>
    </w:p>
    <w:p w14:paraId="62E95ED0" w14:textId="77777777" w:rsidR="0033768E" w:rsidRDefault="0033768E" w:rsidP="0033768E">
      <w:pPr>
        <w:spacing w:after="0" w:line="240" w:lineRule="auto"/>
      </w:pPr>
      <w:r>
        <w:rPr>
          <w:rFonts w:ascii="Calibri" w:eastAsia="Calibri" w:hAnsi="Calibri"/>
          <w:color w:val="000000"/>
        </w:rPr>
        <w:t>This monitor checks if the SQL Server Agent is running on Distributor.</w:t>
      </w:r>
    </w:p>
    <w:p w14:paraId="2DE72A81" w14:textId="77777777" w:rsidR="0033768E" w:rsidRDefault="0033768E" w:rsidP="0033768E">
      <w:pPr>
        <w:spacing w:after="0" w:line="240" w:lineRule="auto"/>
      </w:pPr>
    </w:p>
    <w:p w14:paraId="185661A5" w14:textId="77777777" w:rsidR="0033768E" w:rsidRDefault="0033768E" w:rsidP="0033768E">
      <w:pPr>
        <w:spacing w:after="0" w:line="240" w:lineRule="auto"/>
      </w:pPr>
      <w:r>
        <w:rPr>
          <w:rFonts w:ascii="Calibri" w:eastAsia="Calibri" w:hAnsi="Calibri"/>
          <w:b/>
          <w:color w:val="6495ED"/>
        </w:rPr>
        <w:t>Replication Log Reader Agent State for the Distributor (aggregated for all Publications)</w:t>
      </w:r>
    </w:p>
    <w:p w14:paraId="44ECB50F" w14:textId="77777777" w:rsidR="0033768E" w:rsidRDefault="0033768E" w:rsidP="0033768E">
      <w:pPr>
        <w:spacing w:after="0" w:line="240" w:lineRule="auto"/>
      </w:pPr>
      <w:r>
        <w:rPr>
          <w:rFonts w:ascii="Calibri" w:eastAsia="Calibri" w:hAnsi="Calibri"/>
          <w:color w:val="000000"/>
        </w:rPr>
        <w:t>This monitor checks the state of the Replication Log Reader for all Publications serviced by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5633F373" w14:textId="77777777" w:rsidTr="00E1715B">
        <w:trPr>
          <w:trHeight w:val="54"/>
        </w:trPr>
        <w:tc>
          <w:tcPr>
            <w:tcW w:w="54" w:type="dxa"/>
          </w:tcPr>
          <w:p w14:paraId="47EACA2E" w14:textId="77777777" w:rsidR="0033768E" w:rsidRDefault="0033768E" w:rsidP="00E1715B">
            <w:pPr>
              <w:pStyle w:val="EmptyCellLayoutStyle"/>
              <w:spacing w:after="0" w:line="240" w:lineRule="auto"/>
            </w:pPr>
          </w:p>
        </w:tc>
        <w:tc>
          <w:tcPr>
            <w:tcW w:w="10395" w:type="dxa"/>
          </w:tcPr>
          <w:p w14:paraId="155B165D" w14:textId="77777777" w:rsidR="0033768E" w:rsidRDefault="0033768E" w:rsidP="00E1715B">
            <w:pPr>
              <w:pStyle w:val="EmptyCellLayoutStyle"/>
              <w:spacing w:after="0" w:line="240" w:lineRule="auto"/>
            </w:pPr>
          </w:p>
        </w:tc>
        <w:tc>
          <w:tcPr>
            <w:tcW w:w="149" w:type="dxa"/>
          </w:tcPr>
          <w:p w14:paraId="6275A47B" w14:textId="77777777" w:rsidR="0033768E" w:rsidRDefault="0033768E" w:rsidP="00E1715B">
            <w:pPr>
              <w:pStyle w:val="EmptyCellLayoutStyle"/>
              <w:spacing w:after="0" w:line="240" w:lineRule="auto"/>
            </w:pPr>
          </w:p>
        </w:tc>
      </w:tr>
      <w:tr w:rsidR="0033768E" w14:paraId="0760B201" w14:textId="77777777" w:rsidTr="00E1715B">
        <w:tc>
          <w:tcPr>
            <w:tcW w:w="54" w:type="dxa"/>
          </w:tcPr>
          <w:p w14:paraId="220F6AC8"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34A17E6E"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8032A1"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5231845"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66B103" w14:textId="77777777" w:rsidR="0033768E" w:rsidRDefault="0033768E" w:rsidP="00E1715B">
                  <w:pPr>
                    <w:spacing w:after="0" w:line="240" w:lineRule="auto"/>
                  </w:pPr>
                  <w:r>
                    <w:rPr>
                      <w:rFonts w:ascii="Calibri" w:eastAsia="Calibri" w:hAnsi="Calibri"/>
                      <w:b/>
                      <w:color w:val="000000"/>
                    </w:rPr>
                    <w:t>Default value</w:t>
                  </w:r>
                </w:p>
              </w:tc>
            </w:tr>
            <w:tr w:rsidR="0033768E" w14:paraId="215CFB9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7C2099"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FB50DE"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5A32D5" w14:textId="77777777" w:rsidR="0033768E" w:rsidRDefault="0033768E" w:rsidP="00E1715B">
                  <w:pPr>
                    <w:spacing w:after="0" w:line="240" w:lineRule="auto"/>
                  </w:pPr>
                  <w:r>
                    <w:rPr>
                      <w:rFonts w:ascii="Calibri" w:eastAsia="Calibri" w:hAnsi="Calibri"/>
                      <w:color w:val="000000"/>
                    </w:rPr>
                    <w:t>Yes</w:t>
                  </w:r>
                </w:p>
              </w:tc>
            </w:tr>
            <w:tr w:rsidR="0033768E" w14:paraId="4A1DF34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2C53AE"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2F7CD"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395928" w14:textId="77777777" w:rsidR="0033768E" w:rsidRDefault="0033768E" w:rsidP="00E1715B">
                  <w:pPr>
                    <w:spacing w:after="0" w:line="240" w:lineRule="auto"/>
                  </w:pPr>
                  <w:r>
                    <w:rPr>
                      <w:rFonts w:ascii="Arial" w:eastAsia="Arial" w:hAnsi="Arial"/>
                      <w:color w:val="000000"/>
                      <w:sz w:val="20"/>
                    </w:rPr>
                    <w:t>True</w:t>
                  </w:r>
                </w:p>
              </w:tc>
            </w:tr>
            <w:tr w:rsidR="0033768E" w14:paraId="38206F9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0BAB69" w14:textId="77777777" w:rsidR="0033768E" w:rsidRDefault="0033768E" w:rsidP="00E1715B">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BBD534" w14:textId="77777777" w:rsidR="0033768E" w:rsidRDefault="0033768E" w:rsidP="00E1715B">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EF01AF" w14:textId="77777777" w:rsidR="0033768E" w:rsidRDefault="0033768E" w:rsidP="00E1715B">
                  <w:pPr>
                    <w:spacing w:after="0" w:line="240" w:lineRule="auto"/>
                  </w:pPr>
                  <w:r>
                    <w:rPr>
                      <w:rFonts w:ascii="Calibri" w:eastAsia="Calibri" w:hAnsi="Calibri"/>
                      <w:color w:val="000000"/>
                    </w:rPr>
                    <w:t>15</w:t>
                  </w:r>
                </w:p>
              </w:tc>
            </w:tr>
            <w:tr w:rsidR="0033768E" w14:paraId="69617A2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65C59A"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5A854E"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B8CB71" w14:textId="77777777" w:rsidR="0033768E" w:rsidRDefault="0033768E" w:rsidP="00E1715B">
                  <w:pPr>
                    <w:spacing w:after="0" w:line="240" w:lineRule="auto"/>
                  </w:pPr>
                  <w:r>
                    <w:rPr>
                      <w:rFonts w:ascii="Calibri" w:eastAsia="Calibri" w:hAnsi="Calibri"/>
                      <w:color w:val="000000"/>
                    </w:rPr>
                    <w:t>300</w:t>
                  </w:r>
                </w:p>
              </w:tc>
            </w:tr>
            <w:tr w:rsidR="0033768E" w14:paraId="7827074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98FF2A" w14:textId="77777777" w:rsidR="0033768E" w:rsidRDefault="0033768E" w:rsidP="00E1715B">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81E0E7" w14:textId="77777777" w:rsidR="0033768E" w:rsidRDefault="0033768E" w:rsidP="00E1715B">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9DADF2" w14:textId="77777777" w:rsidR="0033768E" w:rsidRDefault="0033768E" w:rsidP="00E1715B">
                  <w:pPr>
                    <w:spacing w:after="0" w:line="240" w:lineRule="auto"/>
                  </w:pPr>
                  <w:r>
                    <w:rPr>
                      <w:rFonts w:ascii="Calibri" w:eastAsia="Calibri" w:hAnsi="Calibri"/>
                      <w:color w:val="000000"/>
                    </w:rPr>
                    <w:t>false</w:t>
                  </w:r>
                </w:p>
              </w:tc>
            </w:tr>
            <w:tr w:rsidR="0033768E" w14:paraId="5D2BBFB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05F35"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613153"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ADF20D" w14:textId="77777777" w:rsidR="0033768E" w:rsidRDefault="0033768E" w:rsidP="00E1715B">
                  <w:pPr>
                    <w:spacing w:after="0" w:line="240" w:lineRule="auto"/>
                  </w:pPr>
                </w:p>
              </w:tc>
            </w:tr>
            <w:tr w:rsidR="0033768E" w14:paraId="7EA8DB4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664B35" w14:textId="77777777" w:rsidR="0033768E" w:rsidRDefault="0033768E" w:rsidP="00E1715B">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022E5"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2781BC" w14:textId="77777777" w:rsidR="0033768E" w:rsidRDefault="0033768E" w:rsidP="00E1715B">
                  <w:pPr>
                    <w:spacing w:after="0" w:line="240" w:lineRule="auto"/>
                  </w:pPr>
                  <w:r>
                    <w:rPr>
                      <w:rFonts w:ascii="Calibri" w:eastAsia="Calibri" w:hAnsi="Calibri"/>
                      <w:color w:val="000000"/>
                    </w:rPr>
                    <w:t>300</w:t>
                  </w:r>
                </w:p>
              </w:tc>
            </w:tr>
            <w:tr w:rsidR="0033768E" w14:paraId="6FC6E76A"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F0B4F8"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5B4BE8"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7BFDDD" w14:textId="77777777" w:rsidR="0033768E" w:rsidRDefault="0033768E" w:rsidP="00E1715B">
                  <w:pPr>
                    <w:spacing w:after="0" w:line="240" w:lineRule="auto"/>
                  </w:pPr>
                  <w:r>
                    <w:rPr>
                      <w:rFonts w:ascii="Calibri" w:eastAsia="Calibri" w:hAnsi="Calibri"/>
                      <w:color w:val="000000"/>
                    </w:rPr>
                    <w:t>15</w:t>
                  </w:r>
                </w:p>
              </w:tc>
            </w:tr>
          </w:tbl>
          <w:p w14:paraId="3CA8CF6F" w14:textId="77777777" w:rsidR="0033768E" w:rsidRDefault="0033768E" w:rsidP="00E1715B">
            <w:pPr>
              <w:spacing w:after="0" w:line="240" w:lineRule="auto"/>
            </w:pPr>
          </w:p>
        </w:tc>
        <w:tc>
          <w:tcPr>
            <w:tcW w:w="149" w:type="dxa"/>
          </w:tcPr>
          <w:p w14:paraId="332AADF7" w14:textId="77777777" w:rsidR="0033768E" w:rsidRDefault="0033768E" w:rsidP="00E1715B">
            <w:pPr>
              <w:pStyle w:val="EmptyCellLayoutStyle"/>
              <w:spacing w:after="0" w:line="240" w:lineRule="auto"/>
            </w:pPr>
          </w:p>
        </w:tc>
      </w:tr>
      <w:tr w:rsidR="0033768E" w14:paraId="46AAC862" w14:textId="77777777" w:rsidTr="00E1715B">
        <w:trPr>
          <w:trHeight w:val="80"/>
        </w:trPr>
        <w:tc>
          <w:tcPr>
            <w:tcW w:w="54" w:type="dxa"/>
          </w:tcPr>
          <w:p w14:paraId="2399789A" w14:textId="77777777" w:rsidR="0033768E" w:rsidRDefault="0033768E" w:rsidP="00E1715B">
            <w:pPr>
              <w:pStyle w:val="EmptyCellLayoutStyle"/>
              <w:spacing w:after="0" w:line="240" w:lineRule="auto"/>
            </w:pPr>
          </w:p>
        </w:tc>
        <w:tc>
          <w:tcPr>
            <w:tcW w:w="10395" w:type="dxa"/>
          </w:tcPr>
          <w:p w14:paraId="51B4742D" w14:textId="77777777" w:rsidR="0033768E" w:rsidRDefault="0033768E" w:rsidP="00E1715B">
            <w:pPr>
              <w:pStyle w:val="EmptyCellLayoutStyle"/>
              <w:spacing w:after="0" w:line="240" w:lineRule="auto"/>
            </w:pPr>
          </w:p>
        </w:tc>
        <w:tc>
          <w:tcPr>
            <w:tcW w:w="149" w:type="dxa"/>
          </w:tcPr>
          <w:p w14:paraId="12D9C016" w14:textId="77777777" w:rsidR="0033768E" w:rsidRDefault="0033768E" w:rsidP="00E1715B">
            <w:pPr>
              <w:pStyle w:val="EmptyCellLayoutStyle"/>
              <w:spacing w:after="0" w:line="240" w:lineRule="auto"/>
            </w:pPr>
          </w:p>
        </w:tc>
      </w:tr>
    </w:tbl>
    <w:p w14:paraId="20D640E1" w14:textId="77777777" w:rsidR="0033768E" w:rsidRDefault="0033768E" w:rsidP="0033768E">
      <w:pPr>
        <w:spacing w:after="0" w:line="240" w:lineRule="auto"/>
      </w:pPr>
    </w:p>
    <w:p w14:paraId="5683B315" w14:textId="77777777" w:rsidR="0033768E" w:rsidRDefault="0033768E" w:rsidP="0033768E">
      <w:pPr>
        <w:spacing w:after="0" w:line="240" w:lineRule="auto"/>
      </w:pPr>
      <w:r>
        <w:rPr>
          <w:rFonts w:ascii="Calibri" w:eastAsia="Calibri" w:hAnsi="Calibri"/>
          <w:b/>
          <w:color w:val="6495ED"/>
        </w:rPr>
        <w:t>Percent of Expired Subscriptions</w:t>
      </w:r>
    </w:p>
    <w:p w14:paraId="157A0113" w14:textId="77777777" w:rsidR="0033768E" w:rsidRDefault="0033768E" w:rsidP="0033768E">
      <w:pPr>
        <w:spacing w:after="0" w:line="240" w:lineRule="auto"/>
      </w:pPr>
      <w:r>
        <w:rPr>
          <w:rFonts w:ascii="Calibri" w:eastAsia="Calibri" w:hAnsi="Calibri"/>
          <w:color w:val="000000"/>
        </w:rPr>
        <w:t>Percent of Expired Subscriptions Moni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2F514C1A" w14:textId="77777777" w:rsidTr="00E1715B">
        <w:trPr>
          <w:trHeight w:val="54"/>
        </w:trPr>
        <w:tc>
          <w:tcPr>
            <w:tcW w:w="54" w:type="dxa"/>
          </w:tcPr>
          <w:p w14:paraId="04880495" w14:textId="77777777" w:rsidR="0033768E" w:rsidRDefault="0033768E" w:rsidP="00E1715B">
            <w:pPr>
              <w:pStyle w:val="EmptyCellLayoutStyle"/>
              <w:spacing w:after="0" w:line="240" w:lineRule="auto"/>
            </w:pPr>
          </w:p>
        </w:tc>
        <w:tc>
          <w:tcPr>
            <w:tcW w:w="10395" w:type="dxa"/>
          </w:tcPr>
          <w:p w14:paraId="712470F6" w14:textId="77777777" w:rsidR="0033768E" w:rsidRDefault="0033768E" w:rsidP="00E1715B">
            <w:pPr>
              <w:pStyle w:val="EmptyCellLayoutStyle"/>
              <w:spacing w:after="0" w:line="240" w:lineRule="auto"/>
            </w:pPr>
          </w:p>
        </w:tc>
        <w:tc>
          <w:tcPr>
            <w:tcW w:w="149" w:type="dxa"/>
          </w:tcPr>
          <w:p w14:paraId="1E0E8D59" w14:textId="77777777" w:rsidR="0033768E" w:rsidRDefault="0033768E" w:rsidP="00E1715B">
            <w:pPr>
              <w:pStyle w:val="EmptyCellLayoutStyle"/>
              <w:spacing w:after="0" w:line="240" w:lineRule="auto"/>
            </w:pPr>
          </w:p>
        </w:tc>
      </w:tr>
      <w:tr w:rsidR="0033768E" w14:paraId="46095C73" w14:textId="77777777" w:rsidTr="00E1715B">
        <w:tc>
          <w:tcPr>
            <w:tcW w:w="54" w:type="dxa"/>
          </w:tcPr>
          <w:p w14:paraId="5CE140D5"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61E13B0A"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811ED8"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891ACA"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D57473" w14:textId="77777777" w:rsidR="0033768E" w:rsidRDefault="0033768E" w:rsidP="00E1715B">
                  <w:pPr>
                    <w:spacing w:after="0" w:line="240" w:lineRule="auto"/>
                  </w:pPr>
                  <w:r>
                    <w:rPr>
                      <w:rFonts w:ascii="Calibri" w:eastAsia="Calibri" w:hAnsi="Calibri"/>
                      <w:b/>
                      <w:color w:val="000000"/>
                    </w:rPr>
                    <w:t>Default value</w:t>
                  </w:r>
                </w:p>
              </w:tc>
            </w:tr>
            <w:tr w:rsidR="0033768E" w14:paraId="7812E6B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A2D19E"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504BDA"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7ABF8A" w14:textId="77777777" w:rsidR="0033768E" w:rsidRDefault="0033768E" w:rsidP="00E1715B">
                  <w:pPr>
                    <w:spacing w:after="0" w:line="240" w:lineRule="auto"/>
                  </w:pPr>
                  <w:r>
                    <w:rPr>
                      <w:rFonts w:ascii="Calibri" w:eastAsia="Calibri" w:hAnsi="Calibri"/>
                      <w:color w:val="000000"/>
                    </w:rPr>
                    <w:t>Yes</w:t>
                  </w:r>
                </w:p>
              </w:tc>
            </w:tr>
            <w:tr w:rsidR="0033768E" w14:paraId="6C66C8D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294B81"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424BB0"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5E5EC8" w14:textId="77777777" w:rsidR="0033768E" w:rsidRDefault="0033768E" w:rsidP="00E1715B">
                  <w:pPr>
                    <w:spacing w:after="0" w:line="240" w:lineRule="auto"/>
                  </w:pPr>
                  <w:r>
                    <w:rPr>
                      <w:rFonts w:ascii="Arial" w:eastAsia="Arial" w:hAnsi="Arial"/>
                      <w:color w:val="000000"/>
                      <w:sz w:val="20"/>
                    </w:rPr>
                    <w:t>True</w:t>
                  </w:r>
                </w:p>
              </w:tc>
            </w:tr>
            <w:tr w:rsidR="0033768E" w14:paraId="2AB60C7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33C40F" w14:textId="77777777" w:rsidR="0033768E" w:rsidRDefault="0033768E" w:rsidP="00E1715B">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55946" w14:textId="77777777" w:rsidR="0033768E" w:rsidRDefault="0033768E" w:rsidP="00E1715B">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6ECCDC" w14:textId="77777777" w:rsidR="0033768E" w:rsidRDefault="0033768E" w:rsidP="00E1715B">
                  <w:pPr>
                    <w:spacing w:after="0" w:line="240" w:lineRule="auto"/>
                  </w:pPr>
                  <w:r>
                    <w:rPr>
                      <w:rFonts w:ascii="Calibri" w:eastAsia="Calibri" w:hAnsi="Calibri"/>
                      <w:color w:val="000000"/>
                    </w:rPr>
                    <w:t>10</w:t>
                  </w:r>
                </w:p>
              </w:tc>
            </w:tr>
            <w:tr w:rsidR="0033768E" w14:paraId="344A1D7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09AE91"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7AA905"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B31570" w14:textId="77777777" w:rsidR="0033768E" w:rsidRDefault="0033768E" w:rsidP="00E1715B">
                  <w:pPr>
                    <w:spacing w:after="0" w:line="240" w:lineRule="auto"/>
                  </w:pPr>
                  <w:r>
                    <w:rPr>
                      <w:rFonts w:ascii="Calibri" w:eastAsia="Calibri" w:hAnsi="Calibri"/>
                      <w:color w:val="000000"/>
                    </w:rPr>
                    <w:t>300</w:t>
                  </w:r>
                </w:p>
              </w:tc>
            </w:tr>
            <w:tr w:rsidR="0033768E" w14:paraId="6755617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9256A"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FD1C69"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37DE3B" w14:textId="77777777" w:rsidR="0033768E" w:rsidRDefault="0033768E" w:rsidP="00E1715B">
                  <w:pPr>
                    <w:spacing w:after="0" w:line="240" w:lineRule="auto"/>
                  </w:pPr>
                </w:p>
              </w:tc>
            </w:tr>
            <w:tr w:rsidR="0033768E" w14:paraId="7450230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88D883"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E701F8"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433B8A" w14:textId="77777777" w:rsidR="0033768E" w:rsidRDefault="0033768E" w:rsidP="00E1715B">
                  <w:pPr>
                    <w:spacing w:after="0" w:line="240" w:lineRule="auto"/>
                  </w:pPr>
                  <w:r>
                    <w:rPr>
                      <w:rFonts w:ascii="Calibri" w:eastAsia="Calibri" w:hAnsi="Calibri"/>
                      <w:color w:val="000000"/>
                    </w:rPr>
                    <w:t>300</w:t>
                  </w:r>
                </w:p>
              </w:tc>
            </w:tr>
            <w:tr w:rsidR="0033768E" w14:paraId="209C860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CB429"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786309"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7C1773" w14:textId="77777777" w:rsidR="0033768E" w:rsidRDefault="0033768E" w:rsidP="00E1715B">
                  <w:pPr>
                    <w:spacing w:after="0" w:line="240" w:lineRule="auto"/>
                  </w:pPr>
                  <w:r>
                    <w:rPr>
                      <w:rFonts w:ascii="Calibri" w:eastAsia="Calibri" w:hAnsi="Calibri"/>
                      <w:color w:val="000000"/>
                    </w:rPr>
                    <w:t>15</w:t>
                  </w:r>
                </w:p>
              </w:tc>
            </w:tr>
            <w:tr w:rsidR="0033768E" w14:paraId="4BCC6D39"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CF4A16" w14:textId="77777777" w:rsidR="0033768E" w:rsidRDefault="0033768E" w:rsidP="00E1715B">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59EBA9" w14:textId="77777777" w:rsidR="0033768E" w:rsidRDefault="0033768E" w:rsidP="00E1715B">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B278AE" w14:textId="77777777" w:rsidR="0033768E" w:rsidRDefault="0033768E" w:rsidP="00E1715B">
                  <w:pPr>
                    <w:spacing w:after="0" w:line="240" w:lineRule="auto"/>
                  </w:pPr>
                  <w:r>
                    <w:rPr>
                      <w:rFonts w:ascii="Calibri" w:eastAsia="Calibri" w:hAnsi="Calibri"/>
                      <w:color w:val="000000"/>
                    </w:rPr>
                    <w:t>0</w:t>
                  </w:r>
                </w:p>
              </w:tc>
            </w:tr>
          </w:tbl>
          <w:p w14:paraId="7C86FE84" w14:textId="77777777" w:rsidR="0033768E" w:rsidRDefault="0033768E" w:rsidP="00E1715B">
            <w:pPr>
              <w:spacing w:after="0" w:line="240" w:lineRule="auto"/>
            </w:pPr>
          </w:p>
        </w:tc>
        <w:tc>
          <w:tcPr>
            <w:tcW w:w="149" w:type="dxa"/>
          </w:tcPr>
          <w:p w14:paraId="61DF13D9" w14:textId="77777777" w:rsidR="0033768E" w:rsidRDefault="0033768E" w:rsidP="00E1715B">
            <w:pPr>
              <w:pStyle w:val="EmptyCellLayoutStyle"/>
              <w:spacing w:after="0" w:line="240" w:lineRule="auto"/>
            </w:pPr>
          </w:p>
        </w:tc>
      </w:tr>
      <w:tr w:rsidR="0033768E" w14:paraId="1371043E" w14:textId="77777777" w:rsidTr="00E1715B">
        <w:trPr>
          <w:trHeight w:val="80"/>
        </w:trPr>
        <w:tc>
          <w:tcPr>
            <w:tcW w:w="54" w:type="dxa"/>
          </w:tcPr>
          <w:p w14:paraId="702C81D7" w14:textId="77777777" w:rsidR="0033768E" w:rsidRDefault="0033768E" w:rsidP="00E1715B">
            <w:pPr>
              <w:pStyle w:val="EmptyCellLayoutStyle"/>
              <w:spacing w:after="0" w:line="240" w:lineRule="auto"/>
            </w:pPr>
          </w:p>
        </w:tc>
        <w:tc>
          <w:tcPr>
            <w:tcW w:w="10395" w:type="dxa"/>
          </w:tcPr>
          <w:p w14:paraId="767DFBAE" w14:textId="77777777" w:rsidR="0033768E" w:rsidRDefault="0033768E" w:rsidP="00E1715B">
            <w:pPr>
              <w:pStyle w:val="EmptyCellLayoutStyle"/>
              <w:spacing w:after="0" w:line="240" w:lineRule="auto"/>
            </w:pPr>
          </w:p>
        </w:tc>
        <w:tc>
          <w:tcPr>
            <w:tcW w:w="149" w:type="dxa"/>
          </w:tcPr>
          <w:p w14:paraId="5A2D35AD" w14:textId="77777777" w:rsidR="0033768E" w:rsidRDefault="0033768E" w:rsidP="00E1715B">
            <w:pPr>
              <w:pStyle w:val="EmptyCellLayoutStyle"/>
              <w:spacing w:after="0" w:line="240" w:lineRule="auto"/>
            </w:pPr>
          </w:p>
        </w:tc>
      </w:tr>
    </w:tbl>
    <w:p w14:paraId="71BC828E" w14:textId="77777777" w:rsidR="0033768E" w:rsidRDefault="0033768E" w:rsidP="0033768E">
      <w:pPr>
        <w:spacing w:after="0" w:line="240" w:lineRule="auto"/>
      </w:pPr>
    </w:p>
    <w:p w14:paraId="67E97F17" w14:textId="77777777" w:rsidR="0033768E" w:rsidRDefault="0033768E" w:rsidP="0033768E">
      <w:pPr>
        <w:spacing w:after="0" w:line="240" w:lineRule="auto"/>
      </w:pPr>
      <w:r>
        <w:rPr>
          <w:rFonts w:ascii="Calibri" w:eastAsia="Calibri" w:hAnsi="Calibri"/>
          <w:b/>
          <w:color w:val="6495ED"/>
        </w:rPr>
        <w:t>Publication Snapshot Available Space</w:t>
      </w:r>
    </w:p>
    <w:p w14:paraId="03BD78CA" w14:textId="77777777" w:rsidR="0033768E" w:rsidRDefault="0033768E" w:rsidP="0033768E">
      <w:pPr>
        <w:spacing w:after="0" w:line="240" w:lineRule="auto"/>
      </w:pPr>
      <w:r>
        <w:rPr>
          <w:rFonts w:ascii="Calibri" w:eastAsia="Calibri" w:hAnsi="Calibri"/>
          <w:color w:val="000000"/>
        </w:rPr>
        <w:t xml:space="preserve">The monitor reports a warning when the available disk space for the publication Snapshot drops below the Warning Threshold setting. This is indicated as a percentage of the snapshot files </w:t>
      </w:r>
      <w:r>
        <w:rPr>
          <w:rFonts w:ascii="Calibri" w:eastAsia="Calibri" w:hAnsi="Calibri"/>
          <w:color w:val="000000"/>
        </w:rPr>
        <w:lastRenderedPageBreak/>
        <w:t>folder size. The monitor reports a critical alert when the available space drops below the Critical Threshold.</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6564E3BF" w14:textId="77777777" w:rsidTr="00E1715B">
        <w:trPr>
          <w:trHeight w:val="54"/>
        </w:trPr>
        <w:tc>
          <w:tcPr>
            <w:tcW w:w="54" w:type="dxa"/>
          </w:tcPr>
          <w:p w14:paraId="16CF9249" w14:textId="77777777" w:rsidR="0033768E" w:rsidRDefault="0033768E" w:rsidP="00E1715B">
            <w:pPr>
              <w:pStyle w:val="EmptyCellLayoutStyle"/>
              <w:spacing w:after="0" w:line="240" w:lineRule="auto"/>
            </w:pPr>
          </w:p>
        </w:tc>
        <w:tc>
          <w:tcPr>
            <w:tcW w:w="10395" w:type="dxa"/>
          </w:tcPr>
          <w:p w14:paraId="342BB723" w14:textId="77777777" w:rsidR="0033768E" w:rsidRDefault="0033768E" w:rsidP="00E1715B">
            <w:pPr>
              <w:pStyle w:val="EmptyCellLayoutStyle"/>
              <w:spacing w:after="0" w:line="240" w:lineRule="auto"/>
            </w:pPr>
          </w:p>
        </w:tc>
        <w:tc>
          <w:tcPr>
            <w:tcW w:w="149" w:type="dxa"/>
          </w:tcPr>
          <w:p w14:paraId="0C1D9189" w14:textId="77777777" w:rsidR="0033768E" w:rsidRDefault="0033768E" w:rsidP="00E1715B">
            <w:pPr>
              <w:pStyle w:val="EmptyCellLayoutStyle"/>
              <w:spacing w:after="0" w:line="240" w:lineRule="auto"/>
            </w:pPr>
          </w:p>
        </w:tc>
      </w:tr>
      <w:tr w:rsidR="0033768E" w14:paraId="53006359" w14:textId="77777777" w:rsidTr="00E1715B">
        <w:tc>
          <w:tcPr>
            <w:tcW w:w="54" w:type="dxa"/>
          </w:tcPr>
          <w:p w14:paraId="6A821251"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382F8CF1"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0597E7"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A130AA"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D4C8FF" w14:textId="77777777" w:rsidR="0033768E" w:rsidRDefault="0033768E" w:rsidP="00E1715B">
                  <w:pPr>
                    <w:spacing w:after="0" w:line="240" w:lineRule="auto"/>
                  </w:pPr>
                  <w:r>
                    <w:rPr>
                      <w:rFonts w:ascii="Calibri" w:eastAsia="Calibri" w:hAnsi="Calibri"/>
                      <w:b/>
                      <w:color w:val="000000"/>
                    </w:rPr>
                    <w:t>Default value</w:t>
                  </w:r>
                </w:p>
              </w:tc>
            </w:tr>
            <w:tr w:rsidR="0033768E" w14:paraId="222B338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3EDD23"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B63B30"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09987A" w14:textId="77777777" w:rsidR="0033768E" w:rsidRDefault="0033768E" w:rsidP="00E1715B">
                  <w:pPr>
                    <w:spacing w:after="0" w:line="240" w:lineRule="auto"/>
                  </w:pPr>
                  <w:r>
                    <w:rPr>
                      <w:rFonts w:ascii="Calibri" w:eastAsia="Calibri" w:hAnsi="Calibri"/>
                      <w:color w:val="000000"/>
                    </w:rPr>
                    <w:t>Yes</w:t>
                  </w:r>
                </w:p>
              </w:tc>
            </w:tr>
            <w:tr w:rsidR="0033768E" w14:paraId="0ADE4B4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36B4C"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18437C"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1D611" w14:textId="77777777" w:rsidR="0033768E" w:rsidRDefault="0033768E" w:rsidP="00E1715B">
                  <w:pPr>
                    <w:spacing w:after="0" w:line="240" w:lineRule="auto"/>
                  </w:pPr>
                  <w:r>
                    <w:rPr>
                      <w:rFonts w:ascii="Arial" w:eastAsia="Arial" w:hAnsi="Arial"/>
                      <w:color w:val="000000"/>
                      <w:sz w:val="20"/>
                    </w:rPr>
                    <w:t>True</w:t>
                  </w:r>
                </w:p>
              </w:tc>
            </w:tr>
            <w:tr w:rsidR="0033768E" w14:paraId="5732778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FABB70" w14:textId="77777777" w:rsidR="0033768E" w:rsidRDefault="0033768E" w:rsidP="00E1715B">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F56699" w14:textId="77777777" w:rsidR="0033768E" w:rsidRDefault="0033768E" w:rsidP="00E1715B">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6DA3D2" w14:textId="77777777" w:rsidR="0033768E" w:rsidRDefault="0033768E" w:rsidP="00E1715B">
                  <w:pPr>
                    <w:spacing w:after="0" w:line="240" w:lineRule="auto"/>
                  </w:pPr>
                  <w:r>
                    <w:rPr>
                      <w:rFonts w:ascii="Calibri" w:eastAsia="Calibri" w:hAnsi="Calibri"/>
                      <w:color w:val="000000"/>
                    </w:rPr>
                    <w:t>10</w:t>
                  </w:r>
                </w:p>
              </w:tc>
            </w:tr>
            <w:tr w:rsidR="0033768E" w14:paraId="5CBCD5E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0070D"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BB607A"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11199" w14:textId="77777777" w:rsidR="0033768E" w:rsidRDefault="0033768E" w:rsidP="00E1715B">
                  <w:pPr>
                    <w:spacing w:after="0" w:line="240" w:lineRule="auto"/>
                  </w:pPr>
                  <w:r>
                    <w:rPr>
                      <w:rFonts w:ascii="Calibri" w:eastAsia="Calibri" w:hAnsi="Calibri"/>
                      <w:color w:val="000000"/>
                    </w:rPr>
                    <w:t>900</w:t>
                  </w:r>
                </w:p>
              </w:tc>
            </w:tr>
            <w:tr w:rsidR="0033768E" w14:paraId="36B8E7B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67B98A"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45D82C"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2DF30" w14:textId="77777777" w:rsidR="0033768E" w:rsidRDefault="0033768E" w:rsidP="00E1715B">
                  <w:pPr>
                    <w:spacing w:after="0" w:line="240" w:lineRule="auto"/>
                  </w:pPr>
                </w:p>
              </w:tc>
            </w:tr>
            <w:tr w:rsidR="0033768E" w14:paraId="00FC046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9D2E11"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FD27EE"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F1A2B6" w14:textId="77777777" w:rsidR="0033768E" w:rsidRDefault="0033768E" w:rsidP="00E1715B">
                  <w:pPr>
                    <w:spacing w:after="0" w:line="240" w:lineRule="auto"/>
                  </w:pPr>
                  <w:r>
                    <w:rPr>
                      <w:rFonts w:ascii="Calibri" w:eastAsia="Calibri" w:hAnsi="Calibri"/>
                      <w:color w:val="000000"/>
                    </w:rPr>
                    <w:t>300</w:t>
                  </w:r>
                </w:p>
              </w:tc>
            </w:tr>
            <w:tr w:rsidR="0033768E" w14:paraId="22624FA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408BD9"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41EDC8"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4BF0D0" w14:textId="77777777" w:rsidR="0033768E" w:rsidRDefault="0033768E" w:rsidP="00E1715B">
                  <w:pPr>
                    <w:spacing w:after="0" w:line="240" w:lineRule="auto"/>
                  </w:pPr>
                  <w:r>
                    <w:rPr>
                      <w:rFonts w:ascii="Calibri" w:eastAsia="Calibri" w:hAnsi="Calibri"/>
                      <w:color w:val="000000"/>
                    </w:rPr>
                    <w:t>15</w:t>
                  </w:r>
                </w:p>
              </w:tc>
            </w:tr>
            <w:tr w:rsidR="0033768E" w14:paraId="4E44CC16"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9594D4" w14:textId="77777777" w:rsidR="0033768E" w:rsidRDefault="0033768E" w:rsidP="00E1715B">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7B4B79" w14:textId="77777777" w:rsidR="0033768E" w:rsidRDefault="0033768E" w:rsidP="00E1715B">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0B6595" w14:textId="77777777" w:rsidR="0033768E" w:rsidRDefault="0033768E" w:rsidP="00E1715B">
                  <w:pPr>
                    <w:spacing w:after="0" w:line="240" w:lineRule="auto"/>
                  </w:pPr>
                  <w:r>
                    <w:rPr>
                      <w:rFonts w:ascii="Calibri" w:eastAsia="Calibri" w:hAnsi="Calibri"/>
                      <w:color w:val="000000"/>
                    </w:rPr>
                    <w:t>20</w:t>
                  </w:r>
                </w:p>
              </w:tc>
            </w:tr>
          </w:tbl>
          <w:p w14:paraId="4056425B" w14:textId="77777777" w:rsidR="0033768E" w:rsidRDefault="0033768E" w:rsidP="00E1715B">
            <w:pPr>
              <w:spacing w:after="0" w:line="240" w:lineRule="auto"/>
            </w:pPr>
          </w:p>
        </w:tc>
        <w:tc>
          <w:tcPr>
            <w:tcW w:w="149" w:type="dxa"/>
          </w:tcPr>
          <w:p w14:paraId="483C7925" w14:textId="77777777" w:rsidR="0033768E" w:rsidRDefault="0033768E" w:rsidP="00E1715B">
            <w:pPr>
              <w:pStyle w:val="EmptyCellLayoutStyle"/>
              <w:spacing w:after="0" w:line="240" w:lineRule="auto"/>
            </w:pPr>
          </w:p>
        </w:tc>
      </w:tr>
      <w:tr w:rsidR="0033768E" w14:paraId="56F6C720" w14:textId="77777777" w:rsidTr="00E1715B">
        <w:trPr>
          <w:trHeight w:val="80"/>
        </w:trPr>
        <w:tc>
          <w:tcPr>
            <w:tcW w:w="54" w:type="dxa"/>
          </w:tcPr>
          <w:p w14:paraId="50F01E2E" w14:textId="77777777" w:rsidR="0033768E" w:rsidRDefault="0033768E" w:rsidP="00E1715B">
            <w:pPr>
              <w:pStyle w:val="EmptyCellLayoutStyle"/>
              <w:spacing w:after="0" w:line="240" w:lineRule="auto"/>
            </w:pPr>
          </w:p>
        </w:tc>
        <w:tc>
          <w:tcPr>
            <w:tcW w:w="10395" w:type="dxa"/>
          </w:tcPr>
          <w:p w14:paraId="26C2A42D" w14:textId="77777777" w:rsidR="0033768E" w:rsidRDefault="0033768E" w:rsidP="00E1715B">
            <w:pPr>
              <w:pStyle w:val="EmptyCellLayoutStyle"/>
              <w:spacing w:after="0" w:line="240" w:lineRule="auto"/>
            </w:pPr>
          </w:p>
        </w:tc>
        <w:tc>
          <w:tcPr>
            <w:tcW w:w="149" w:type="dxa"/>
          </w:tcPr>
          <w:p w14:paraId="1421278B" w14:textId="77777777" w:rsidR="0033768E" w:rsidRDefault="0033768E" w:rsidP="00E1715B">
            <w:pPr>
              <w:pStyle w:val="EmptyCellLayoutStyle"/>
              <w:spacing w:after="0" w:line="240" w:lineRule="auto"/>
            </w:pPr>
          </w:p>
        </w:tc>
      </w:tr>
    </w:tbl>
    <w:p w14:paraId="54420957" w14:textId="77777777" w:rsidR="0033768E" w:rsidRDefault="0033768E" w:rsidP="0033768E">
      <w:pPr>
        <w:spacing w:after="0" w:line="240" w:lineRule="auto"/>
      </w:pPr>
    </w:p>
    <w:p w14:paraId="046D2BF8" w14:textId="77777777" w:rsidR="0033768E" w:rsidRDefault="0033768E" w:rsidP="0033768E">
      <w:pPr>
        <w:spacing w:after="0" w:line="240" w:lineRule="auto"/>
      </w:pPr>
      <w:r>
        <w:rPr>
          <w:rFonts w:ascii="Calibri" w:eastAsia="Calibri" w:hAnsi="Calibri"/>
          <w:b/>
          <w:color w:val="6495ED"/>
        </w:rPr>
        <w:t>Replication Queue Reader Agent State for Distributor (aggregated for all Publications)</w:t>
      </w:r>
    </w:p>
    <w:p w14:paraId="6B3C8901" w14:textId="77777777" w:rsidR="0033768E" w:rsidRDefault="0033768E" w:rsidP="0033768E">
      <w:pPr>
        <w:spacing w:after="0" w:line="240" w:lineRule="auto"/>
      </w:pPr>
      <w:r>
        <w:rPr>
          <w:rFonts w:ascii="Calibri" w:eastAsia="Calibri" w:hAnsi="Calibri"/>
          <w:color w:val="000000"/>
        </w:rPr>
        <w:t>This monitor checks the status of the Queue Reader Agent services for all Publications on the Distributor. Note: This monitor is disabled by default. Please use overrides to enable it when necessary.</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5A60674C" w14:textId="77777777" w:rsidTr="00E1715B">
        <w:trPr>
          <w:trHeight w:val="54"/>
        </w:trPr>
        <w:tc>
          <w:tcPr>
            <w:tcW w:w="54" w:type="dxa"/>
          </w:tcPr>
          <w:p w14:paraId="0C60E93F" w14:textId="77777777" w:rsidR="0033768E" w:rsidRDefault="0033768E" w:rsidP="00E1715B">
            <w:pPr>
              <w:pStyle w:val="EmptyCellLayoutStyle"/>
              <w:spacing w:after="0" w:line="240" w:lineRule="auto"/>
            </w:pPr>
          </w:p>
        </w:tc>
        <w:tc>
          <w:tcPr>
            <w:tcW w:w="10395" w:type="dxa"/>
          </w:tcPr>
          <w:p w14:paraId="7CE0CF5A" w14:textId="77777777" w:rsidR="0033768E" w:rsidRDefault="0033768E" w:rsidP="00E1715B">
            <w:pPr>
              <w:pStyle w:val="EmptyCellLayoutStyle"/>
              <w:spacing w:after="0" w:line="240" w:lineRule="auto"/>
            </w:pPr>
          </w:p>
        </w:tc>
        <w:tc>
          <w:tcPr>
            <w:tcW w:w="149" w:type="dxa"/>
          </w:tcPr>
          <w:p w14:paraId="577FBC1C" w14:textId="77777777" w:rsidR="0033768E" w:rsidRDefault="0033768E" w:rsidP="00E1715B">
            <w:pPr>
              <w:pStyle w:val="EmptyCellLayoutStyle"/>
              <w:spacing w:after="0" w:line="240" w:lineRule="auto"/>
            </w:pPr>
          </w:p>
        </w:tc>
      </w:tr>
      <w:tr w:rsidR="0033768E" w14:paraId="3E18F5F0" w14:textId="77777777" w:rsidTr="00E1715B">
        <w:tc>
          <w:tcPr>
            <w:tcW w:w="54" w:type="dxa"/>
          </w:tcPr>
          <w:p w14:paraId="3F67A261"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0FB6F4B3"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CD3FEE"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1A3506"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70FD6C" w14:textId="77777777" w:rsidR="0033768E" w:rsidRDefault="0033768E" w:rsidP="00E1715B">
                  <w:pPr>
                    <w:spacing w:after="0" w:line="240" w:lineRule="auto"/>
                  </w:pPr>
                  <w:r>
                    <w:rPr>
                      <w:rFonts w:ascii="Calibri" w:eastAsia="Calibri" w:hAnsi="Calibri"/>
                      <w:b/>
                      <w:color w:val="000000"/>
                    </w:rPr>
                    <w:t>Default value</w:t>
                  </w:r>
                </w:p>
              </w:tc>
            </w:tr>
            <w:tr w:rsidR="0033768E" w14:paraId="0BF3072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D6300B"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FE1EF7"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F6C511" w14:textId="77777777" w:rsidR="0033768E" w:rsidRDefault="0033768E" w:rsidP="00E1715B">
                  <w:pPr>
                    <w:spacing w:after="0" w:line="240" w:lineRule="auto"/>
                  </w:pPr>
                  <w:r>
                    <w:rPr>
                      <w:rFonts w:ascii="Calibri" w:eastAsia="Calibri" w:hAnsi="Calibri"/>
                      <w:color w:val="000000"/>
                    </w:rPr>
                    <w:t>No</w:t>
                  </w:r>
                </w:p>
              </w:tc>
            </w:tr>
            <w:tr w:rsidR="0033768E" w14:paraId="7D4015B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652A79"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1B2140"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D75E0E" w14:textId="77777777" w:rsidR="0033768E" w:rsidRDefault="0033768E" w:rsidP="00E1715B">
                  <w:pPr>
                    <w:spacing w:after="0" w:line="240" w:lineRule="auto"/>
                  </w:pPr>
                  <w:r>
                    <w:rPr>
                      <w:rFonts w:ascii="Arial" w:eastAsia="Arial" w:hAnsi="Arial"/>
                      <w:color w:val="000000"/>
                      <w:sz w:val="20"/>
                    </w:rPr>
                    <w:t>True</w:t>
                  </w:r>
                </w:p>
              </w:tc>
            </w:tr>
            <w:tr w:rsidR="0033768E" w14:paraId="4912403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8D7355" w14:textId="77777777" w:rsidR="0033768E" w:rsidRDefault="0033768E" w:rsidP="00E1715B">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8E4EBC" w14:textId="77777777" w:rsidR="0033768E" w:rsidRDefault="0033768E" w:rsidP="00E1715B">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6F4761" w14:textId="77777777" w:rsidR="0033768E" w:rsidRDefault="0033768E" w:rsidP="00E1715B">
                  <w:pPr>
                    <w:spacing w:after="0" w:line="240" w:lineRule="auto"/>
                  </w:pPr>
                  <w:r>
                    <w:rPr>
                      <w:rFonts w:ascii="Calibri" w:eastAsia="Calibri" w:hAnsi="Calibri"/>
                      <w:color w:val="000000"/>
                    </w:rPr>
                    <w:t>15</w:t>
                  </w:r>
                </w:p>
              </w:tc>
            </w:tr>
            <w:tr w:rsidR="0033768E" w14:paraId="0C8DE08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3627B7" w14:textId="77777777" w:rsidR="0033768E" w:rsidRDefault="0033768E" w:rsidP="00E1715B">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9E77FD"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6DFCF3" w14:textId="77777777" w:rsidR="0033768E" w:rsidRDefault="0033768E" w:rsidP="00E1715B">
                  <w:pPr>
                    <w:spacing w:after="0" w:line="240" w:lineRule="auto"/>
                  </w:pPr>
                  <w:r>
                    <w:rPr>
                      <w:rFonts w:ascii="Calibri" w:eastAsia="Calibri" w:hAnsi="Calibri"/>
                      <w:color w:val="000000"/>
                    </w:rPr>
                    <w:t>300</w:t>
                  </w:r>
                </w:p>
              </w:tc>
            </w:tr>
            <w:tr w:rsidR="0033768E" w14:paraId="03C8276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B6466" w14:textId="77777777" w:rsidR="0033768E" w:rsidRDefault="0033768E" w:rsidP="00E1715B">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7703A" w14:textId="77777777" w:rsidR="0033768E" w:rsidRDefault="0033768E" w:rsidP="00E1715B">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192C5F" w14:textId="77777777" w:rsidR="0033768E" w:rsidRDefault="0033768E" w:rsidP="00E1715B">
                  <w:pPr>
                    <w:spacing w:after="0" w:line="240" w:lineRule="auto"/>
                  </w:pPr>
                  <w:r>
                    <w:rPr>
                      <w:rFonts w:ascii="Calibri" w:eastAsia="Calibri" w:hAnsi="Calibri"/>
                      <w:color w:val="000000"/>
                    </w:rPr>
                    <w:t>false</w:t>
                  </w:r>
                </w:p>
              </w:tc>
            </w:tr>
            <w:tr w:rsidR="0033768E" w14:paraId="64D9E6D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9C9407"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E7A2D1"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5DF056" w14:textId="77777777" w:rsidR="0033768E" w:rsidRDefault="0033768E" w:rsidP="00E1715B">
                  <w:pPr>
                    <w:spacing w:after="0" w:line="240" w:lineRule="auto"/>
                  </w:pPr>
                </w:p>
              </w:tc>
            </w:tr>
            <w:tr w:rsidR="0033768E" w14:paraId="1820AA7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7A920A"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156BB"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A9409E" w14:textId="77777777" w:rsidR="0033768E" w:rsidRDefault="0033768E" w:rsidP="00E1715B">
                  <w:pPr>
                    <w:spacing w:after="0" w:line="240" w:lineRule="auto"/>
                  </w:pPr>
                  <w:r>
                    <w:rPr>
                      <w:rFonts w:ascii="Calibri" w:eastAsia="Calibri" w:hAnsi="Calibri"/>
                      <w:color w:val="000000"/>
                    </w:rPr>
                    <w:t>300</w:t>
                  </w:r>
                </w:p>
              </w:tc>
            </w:tr>
            <w:tr w:rsidR="0033768E" w14:paraId="501D74CE"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38727E"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8D2EC0"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4779EF" w14:textId="77777777" w:rsidR="0033768E" w:rsidRDefault="0033768E" w:rsidP="00E1715B">
                  <w:pPr>
                    <w:spacing w:after="0" w:line="240" w:lineRule="auto"/>
                  </w:pPr>
                  <w:r>
                    <w:rPr>
                      <w:rFonts w:ascii="Calibri" w:eastAsia="Calibri" w:hAnsi="Calibri"/>
                      <w:color w:val="000000"/>
                    </w:rPr>
                    <w:t>15</w:t>
                  </w:r>
                </w:p>
              </w:tc>
            </w:tr>
          </w:tbl>
          <w:p w14:paraId="1516D868" w14:textId="77777777" w:rsidR="0033768E" w:rsidRDefault="0033768E" w:rsidP="00E1715B">
            <w:pPr>
              <w:spacing w:after="0" w:line="240" w:lineRule="auto"/>
            </w:pPr>
          </w:p>
        </w:tc>
        <w:tc>
          <w:tcPr>
            <w:tcW w:w="149" w:type="dxa"/>
          </w:tcPr>
          <w:p w14:paraId="2878D1E5" w14:textId="77777777" w:rsidR="0033768E" w:rsidRDefault="0033768E" w:rsidP="00E1715B">
            <w:pPr>
              <w:pStyle w:val="EmptyCellLayoutStyle"/>
              <w:spacing w:after="0" w:line="240" w:lineRule="auto"/>
            </w:pPr>
          </w:p>
        </w:tc>
      </w:tr>
      <w:tr w:rsidR="0033768E" w14:paraId="689D5C55" w14:textId="77777777" w:rsidTr="00E1715B">
        <w:trPr>
          <w:trHeight w:val="80"/>
        </w:trPr>
        <w:tc>
          <w:tcPr>
            <w:tcW w:w="54" w:type="dxa"/>
          </w:tcPr>
          <w:p w14:paraId="5E9FD76B" w14:textId="77777777" w:rsidR="0033768E" w:rsidRDefault="0033768E" w:rsidP="00E1715B">
            <w:pPr>
              <w:pStyle w:val="EmptyCellLayoutStyle"/>
              <w:spacing w:after="0" w:line="240" w:lineRule="auto"/>
            </w:pPr>
          </w:p>
        </w:tc>
        <w:tc>
          <w:tcPr>
            <w:tcW w:w="10395" w:type="dxa"/>
          </w:tcPr>
          <w:p w14:paraId="35181EE8" w14:textId="77777777" w:rsidR="0033768E" w:rsidRDefault="0033768E" w:rsidP="00E1715B">
            <w:pPr>
              <w:pStyle w:val="EmptyCellLayoutStyle"/>
              <w:spacing w:after="0" w:line="240" w:lineRule="auto"/>
            </w:pPr>
          </w:p>
        </w:tc>
        <w:tc>
          <w:tcPr>
            <w:tcW w:w="149" w:type="dxa"/>
          </w:tcPr>
          <w:p w14:paraId="7966677F" w14:textId="77777777" w:rsidR="0033768E" w:rsidRDefault="0033768E" w:rsidP="00E1715B">
            <w:pPr>
              <w:pStyle w:val="EmptyCellLayoutStyle"/>
              <w:spacing w:after="0" w:line="240" w:lineRule="auto"/>
            </w:pPr>
          </w:p>
        </w:tc>
      </w:tr>
    </w:tbl>
    <w:p w14:paraId="77EC29FA" w14:textId="77777777" w:rsidR="0033768E" w:rsidRDefault="0033768E" w:rsidP="0033768E">
      <w:pPr>
        <w:spacing w:after="0" w:line="240" w:lineRule="auto"/>
      </w:pPr>
    </w:p>
    <w:p w14:paraId="3A135AC0" w14:textId="77777777" w:rsidR="0033768E" w:rsidRDefault="0033768E" w:rsidP="0033768E">
      <w:pPr>
        <w:spacing w:after="0" w:line="240" w:lineRule="auto"/>
      </w:pPr>
      <w:r>
        <w:rPr>
          <w:rFonts w:ascii="Calibri" w:eastAsia="Calibri" w:hAnsi="Calibri"/>
          <w:b/>
          <w:color w:val="6495ED"/>
        </w:rPr>
        <w:t>Replication Agents failed on the Distributor</w:t>
      </w:r>
    </w:p>
    <w:p w14:paraId="138D4634" w14:textId="77777777" w:rsidR="0033768E" w:rsidRDefault="0033768E" w:rsidP="0033768E">
      <w:pPr>
        <w:spacing w:after="0" w:line="240" w:lineRule="auto"/>
      </w:pPr>
      <w:r>
        <w:rPr>
          <w:rFonts w:ascii="Calibri" w:eastAsia="Calibri" w:hAnsi="Calibri"/>
          <w:color w:val="000000"/>
        </w:rPr>
        <w:t>This monitor checks if the following Replication agent jobs are in healthy state: Distribution agent, Merge agent, Queue Reader agent, Log reader agent or Snapshot agent. If any of the agents are in failed state, the monitor will be triggered.</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2967CBE4" w14:textId="77777777" w:rsidTr="00E1715B">
        <w:trPr>
          <w:trHeight w:val="54"/>
        </w:trPr>
        <w:tc>
          <w:tcPr>
            <w:tcW w:w="54" w:type="dxa"/>
          </w:tcPr>
          <w:p w14:paraId="2DCAF330" w14:textId="77777777" w:rsidR="0033768E" w:rsidRDefault="0033768E" w:rsidP="00E1715B">
            <w:pPr>
              <w:pStyle w:val="EmptyCellLayoutStyle"/>
              <w:spacing w:after="0" w:line="240" w:lineRule="auto"/>
            </w:pPr>
          </w:p>
        </w:tc>
        <w:tc>
          <w:tcPr>
            <w:tcW w:w="10395" w:type="dxa"/>
          </w:tcPr>
          <w:p w14:paraId="5DE0380D" w14:textId="77777777" w:rsidR="0033768E" w:rsidRDefault="0033768E" w:rsidP="00E1715B">
            <w:pPr>
              <w:pStyle w:val="EmptyCellLayoutStyle"/>
              <w:spacing w:after="0" w:line="240" w:lineRule="auto"/>
            </w:pPr>
          </w:p>
        </w:tc>
        <w:tc>
          <w:tcPr>
            <w:tcW w:w="149" w:type="dxa"/>
          </w:tcPr>
          <w:p w14:paraId="7DD32CBA" w14:textId="77777777" w:rsidR="0033768E" w:rsidRDefault="0033768E" w:rsidP="00E1715B">
            <w:pPr>
              <w:pStyle w:val="EmptyCellLayoutStyle"/>
              <w:spacing w:after="0" w:line="240" w:lineRule="auto"/>
            </w:pPr>
          </w:p>
        </w:tc>
      </w:tr>
      <w:tr w:rsidR="0033768E" w14:paraId="5F2DA124" w14:textId="77777777" w:rsidTr="00E1715B">
        <w:tc>
          <w:tcPr>
            <w:tcW w:w="54" w:type="dxa"/>
          </w:tcPr>
          <w:p w14:paraId="0E05A819"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306D4284"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A0E7863"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2D355F"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655B53" w14:textId="77777777" w:rsidR="0033768E" w:rsidRDefault="0033768E" w:rsidP="00E1715B">
                  <w:pPr>
                    <w:spacing w:after="0" w:line="240" w:lineRule="auto"/>
                  </w:pPr>
                  <w:r>
                    <w:rPr>
                      <w:rFonts w:ascii="Calibri" w:eastAsia="Calibri" w:hAnsi="Calibri"/>
                      <w:b/>
                      <w:color w:val="000000"/>
                    </w:rPr>
                    <w:t>Default value</w:t>
                  </w:r>
                </w:p>
              </w:tc>
            </w:tr>
            <w:tr w:rsidR="0033768E" w14:paraId="52ABC55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9D80BE"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60DB1B"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26BBC" w14:textId="77777777" w:rsidR="0033768E" w:rsidRDefault="0033768E" w:rsidP="00E1715B">
                  <w:pPr>
                    <w:spacing w:after="0" w:line="240" w:lineRule="auto"/>
                  </w:pPr>
                  <w:r>
                    <w:rPr>
                      <w:rFonts w:ascii="Calibri" w:eastAsia="Calibri" w:hAnsi="Calibri"/>
                      <w:color w:val="000000"/>
                    </w:rPr>
                    <w:t>Yes</w:t>
                  </w:r>
                </w:p>
              </w:tc>
            </w:tr>
            <w:tr w:rsidR="0033768E" w14:paraId="4B56C0D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F7839"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73EAB7"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003750" w14:textId="77777777" w:rsidR="0033768E" w:rsidRDefault="0033768E" w:rsidP="00E1715B">
                  <w:pPr>
                    <w:spacing w:after="0" w:line="240" w:lineRule="auto"/>
                  </w:pPr>
                  <w:r>
                    <w:rPr>
                      <w:rFonts w:ascii="Arial" w:eastAsia="Arial" w:hAnsi="Arial"/>
                      <w:color w:val="000000"/>
                      <w:sz w:val="20"/>
                    </w:rPr>
                    <w:t>True</w:t>
                  </w:r>
                </w:p>
              </w:tc>
            </w:tr>
            <w:tr w:rsidR="0033768E" w14:paraId="01C9CD2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2FFA13" w14:textId="77777777" w:rsidR="0033768E" w:rsidRDefault="0033768E" w:rsidP="00E1715B">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99972C" w14:textId="77777777" w:rsidR="0033768E" w:rsidRDefault="0033768E" w:rsidP="00E1715B">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95EE3" w14:textId="77777777" w:rsidR="0033768E" w:rsidRDefault="0033768E" w:rsidP="00E1715B">
                  <w:pPr>
                    <w:spacing w:after="0" w:line="240" w:lineRule="auto"/>
                  </w:pPr>
                  <w:r>
                    <w:rPr>
                      <w:rFonts w:ascii="Calibri" w:eastAsia="Calibri" w:hAnsi="Calibri"/>
                      <w:color w:val="000000"/>
                    </w:rPr>
                    <w:t>1</w:t>
                  </w:r>
                </w:p>
              </w:tc>
            </w:tr>
            <w:tr w:rsidR="0033768E" w14:paraId="53C47D1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05531"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611498"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5FC2E3" w14:textId="77777777" w:rsidR="0033768E" w:rsidRDefault="0033768E" w:rsidP="00E1715B">
                  <w:pPr>
                    <w:spacing w:after="0" w:line="240" w:lineRule="auto"/>
                  </w:pPr>
                  <w:r>
                    <w:rPr>
                      <w:rFonts w:ascii="Calibri" w:eastAsia="Calibri" w:hAnsi="Calibri"/>
                      <w:color w:val="000000"/>
                    </w:rPr>
                    <w:t>300</w:t>
                  </w:r>
                </w:p>
              </w:tc>
            </w:tr>
            <w:tr w:rsidR="0033768E" w14:paraId="40FD7B0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FFDAA9" w14:textId="77777777" w:rsidR="0033768E" w:rsidRDefault="0033768E" w:rsidP="00E1715B">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4502B" w14:textId="77777777" w:rsidR="0033768E" w:rsidRDefault="0033768E" w:rsidP="00E1715B">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48C76" w14:textId="77777777" w:rsidR="0033768E" w:rsidRDefault="0033768E" w:rsidP="00E1715B">
                  <w:pPr>
                    <w:spacing w:after="0" w:line="240" w:lineRule="auto"/>
                  </w:pPr>
                  <w:r>
                    <w:rPr>
                      <w:rFonts w:ascii="Calibri" w:eastAsia="Calibri" w:hAnsi="Calibri"/>
                      <w:color w:val="000000"/>
                    </w:rPr>
                    <w:t>1</w:t>
                  </w:r>
                </w:p>
              </w:tc>
            </w:tr>
            <w:tr w:rsidR="0033768E" w14:paraId="465F5DB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65DEF6"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276346"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186173" w14:textId="77777777" w:rsidR="0033768E" w:rsidRDefault="0033768E" w:rsidP="00E1715B">
                  <w:pPr>
                    <w:spacing w:after="0" w:line="240" w:lineRule="auto"/>
                  </w:pPr>
                </w:p>
              </w:tc>
            </w:tr>
            <w:tr w:rsidR="0033768E" w14:paraId="3620D64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9AB5EE"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4248BE" w14:textId="77777777" w:rsidR="0033768E" w:rsidRDefault="0033768E" w:rsidP="00E1715B">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DA6B3" w14:textId="77777777" w:rsidR="0033768E" w:rsidRDefault="0033768E" w:rsidP="00E1715B">
                  <w:pPr>
                    <w:spacing w:after="0" w:line="240" w:lineRule="auto"/>
                  </w:pPr>
                  <w:r>
                    <w:rPr>
                      <w:rFonts w:ascii="Calibri" w:eastAsia="Calibri" w:hAnsi="Calibri"/>
                      <w:color w:val="000000"/>
                    </w:rPr>
                    <w:lastRenderedPageBreak/>
                    <w:t>300</w:t>
                  </w:r>
                </w:p>
              </w:tc>
            </w:tr>
            <w:tr w:rsidR="0033768E" w14:paraId="0E55E3E0"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CA276F"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579088"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50AEFD" w14:textId="77777777" w:rsidR="0033768E" w:rsidRDefault="0033768E" w:rsidP="00E1715B">
                  <w:pPr>
                    <w:spacing w:after="0" w:line="240" w:lineRule="auto"/>
                  </w:pPr>
                  <w:r>
                    <w:rPr>
                      <w:rFonts w:ascii="Calibri" w:eastAsia="Calibri" w:hAnsi="Calibri"/>
                      <w:color w:val="000000"/>
                    </w:rPr>
                    <w:t>15</w:t>
                  </w:r>
                </w:p>
              </w:tc>
            </w:tr>
          </w:tbl>
          <w:p w14:paraId="1013B230" w14:textId="77777777" w:rsidR="0033768E" w:rsidRDefault="0033768E" w:rsidP="00E1715B">
            <w:pPr>
              <w:spacing w:after="0" w:line="240" w:lineRule="auto"/>
            </w:pPr>
          </w:p>
        </w:tc>
        <w:tc>
          <w:tcPr>
            <w:tcW w:w="149" w:type="dxa"/>
          </w:tcPr>
          <w:p w14:paraId="5EA79C8C" w14:textId="77777777" w:rsidR="0033768E" w:rsidRDefault="0033768E" w:rsidP="00E1715B">
            <w:pPr>
              <w:pStyle w:val="EmptyCellLayoutStyle"/>
              <w:spacing w:after="0" w:line="240" w:lineRule="auto"/>
            </w:pPr>
          </w:p>
        </w:tc>
      </w:tr>
      <w:tr w:rsidR="0033768E" w14:paraId="11346C5B" w14:textId="77777777" w:rsidTr="00E1715B">
        <w:trPr>
          <w:trHeight w:val="80"/>
        </w:trPr>
        <w:tc>
          <w:tcPr>
            <w:tcW w:w="54" w:type="dxa"/>
          </w:tcPr>
          <w:p w14:paraId="748BCCB3" w14:textId="77777777" w:rsidR="0033768E" w:rsidRDefault="0033768E" w:rsidP="00E1715B">
            <w:pPr>
              <w:pStyle w:val="EmptyCellLayoutStyle"/>
              <w:spacing w:after="0" w:line="240" w:lineRule="auto"/>
            </w:pPr>
          </w:p>
        </w:tc>
        <w:tc>
          <w:tcPr>
            <w:tcW w:w="10395" w:type="dxa"/>
          </w:tcPr>
          <w:p w14:paraId="3238DB13" w14:textId="77777777" w:rsidR="0033768E" w:rsidRDefault="0033768E" w:rsidP="00E1715B">
            <w:pPr>
              <w:pStyle w:val="EmptyCellLayoutStyle"/>
              <w:spacing w:after="0" w:line="240" w:lineRule="auto"/>
            </w:pPr>
          </w:p>
        </w:tc>
        <w:tc>
          <w:tcPr>
            <w:tcW w:w="149" w:type="dxa"/>
          </w:tcPr>
          <w:p w14:paraId="4A393F0B" w14:textId="77777777" w:rsidR="0033768E" w:rsidRDefault="0033768E" w:rsidP="00E1715B">
            <w:pPr>
              <w:pStyle w:val="EmptyCellLayoutStyle"/>
              <w:spacing w:after="0" w:line="240" w:lineRule="auto"/>
            </w:pPr>
          </w:p>
        </w:tc>
      </w:tr>
    </w:tbl>
    <w:p w14:paraId="232D8CFE" w14:textId="77777777" w:rsidR="0033768E" w:rsidRDefault="0033768E" w:rsidP="0033768E">
      <w:pPr>
        <w:spacing w:after="0" w:line="240" w:lineRule="auto"/>
      </w:pPr>
    </w:p>
    <w:p w14:paraId="2586AD03" w14:textId="77777777" w:rsidR="0033768E" w:rsidRDefault="0033768E" w:rsidP="0033768E">
      <w:pPr>
        <w:spacing w:after="0" w:line="240" w:lineRule="auto"/>
      </w:pPr>
      <w:r>
        <w:rPr>
          <w:rFonts w:ascii="Calibri" w:eastAsia="Calibri" w:hAnsi="Calibri"/>
          <w:b/>
          <w:color w:val="6495ED"/>
        </w:rPr>
        <w:t>Total daily execution time of the replication agent</w:t>
      </w:r>
    </w:p>
    <w:p w14:paraId="3AA82388" w14:textId="77777777" w:rsidR="0033768E" w:rsidRDefault="0033768E" w:rsidP="0033768E">
      <w:pPr>
        <w:spacing w:after="0" w:line="240" w:lineRule="auto"/>
      </w:pPr>
      <w:r>
        <w:rPr>
          <w:rFonts w:ascii="Calibri" w:eastAsia="Calibri" w:hAnsi="Calibri"/>
          <w:color w:val="000000"/>
        </w:rPr>
        <w:t>This monitors the total daily execution time of the replication agents, Distribution, Log Reader, Merge, Queue Reader and Snapshot on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5B831C31" w14:textId="77777777" w:rsidTr="00E1715B">
        <w:trPr>
          <w:trHeight w:val="54"/>
        </w:trPr>
        <w:tc>
          <w:tcPr>
            <w:tcW w:w="54" w:type="dxa"/>
          </w:tcPr>
          <w:p w14:paraId="5F67F145" w14:textId="77777777" w:rsidR="0033768E" w:rsidRDefault="0033768E" w:rsidP="00E1715B">
            <w:pPr>
              <w:pStyle w:val="EmptyCellLayoutStyle"/>
              <w:spacing w:after="0" w:line="240" w:lineRule="auto"/>
            </w:pPr>
          </w:p>
        </w:tc>
        <w:tc>
          <w:tcPr>
            <w:tcW w:w="10395" w:type="dxa"/>
          </w:tcPr>
          <w:p w14:paraId="319FCE3E" w14:textId="77777777" w:rsidR="0033768E" w:rsidRDefault="0033768E" w:rsidP="00E1715B">
            <w:pPr>
              <w:pStyle w:val="EmptyCellLayoutStyle"/>
              <w:spacing w:after="0" w:line="240" w:lineRule="auto"/>
            </w:pPr>
          </w:p>
        </w:tc>
        <w:tc>
          <w:tcPr>
            <w:tcW w:w="149" w:type="dxa"/>
          </w:tcPr>
          <w:p w14:paraId="5AB7E2C2" w14:textId="77777777" w:rsidR="0033768E" w:rsidRDefault="0033768E" w:rsidP="00E1715B">
            <w:pPr>
              <w:pStyle w:val="EmptyCellLayoutStyle"/>
              <w:spacing w:after="0" w:line="240" w:lineRule="auto"/>
            </w:pPr>
          </w:p>
        </w:tc>
      </w:tr>
      <w:tr w:rsidR="0033768E" w14:paraId="65BC2181" w14:textId="77777777" w:rsidTr="00E1715B">
        <w:tc>
          <w:tcPr>
            <w:tcW w:w="54" w:type="dxa"/>
          </w:tcPr>
          <w:p w14:paraId="4FDD7D55"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3EFE9AAD"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1E178B"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7A1E64"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ECB593" w14:textId="77777777" w:rsidR="0033768E" w:rsidRDefault="0033768E" w:rsidP="00E1715B">
                  <w:pPr>
                    <w:spacing w:after="0" w:line="240" w:lineRule="auto"/>
                  </w:pPr>
                  <w:r>
                    <w:rPr>
                      <w:rFonts w:ascii="Calibri" w:eastAsia="Calibri" w:hAnsi="Calibri"/>
                      <w:b/>
                      <w:color w:val="000000"/>
                    </w:rPr>
                    <w:t>Default value</w:t>
                  </w:r>
                </w:p>
              </w:tc>
            </w:tr>
            <w:tr w:rsidR="0033768E" w14:paraId="1AC8BD0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80A342"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03EE9A"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E53255" w14:textId="77777777" w:rsidR="0033768E" w:rsidRDefault="0033768E" w:rsidP="00E1715B">
                  <w:pPr>
                    <w:spacing w:after="0" w:line="240" w:lineRule="auto"/>
                  </w:pPr>
                  <w:r>
                    <w:rPr>
                      <w:rFonts w:ascii="Calibri" w:eastAsia="Calibri" w:hAnsi="Calibri"/>
                      <w:color w:val="000000"/>
                    </w:rPr>
                    <w:t>Yes</w:t>
                  </w:r>
                </w:p>
              </w:tc>
            </w:tr>
            <w:tr w:rsidR="0033768E" w14:paraId="31FA73D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94ADB"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970B3"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B56543" w14:textId="77777777" w:rsidR="0033768E" w:rsidRDefault="0033768E" w:rsidP="00E1715B">
                  <w:pPr>
                    <w:spacing w:after="0" w:line="240" w:lineRule="auto"/>
                  </w:pPr>
                  <w:r>
                    <w:rPr>
                      <w:rFonts w:ascii="Arial" w:eastAsia="Arial" w:hAnsi="Arial"/>
                      <w:color w:val="000000"/>
                      <w:sz w:val="20"/>
                    </w:rPr>
                    <w:t>True</w:t>
                  </w:r>
                </w:p>
              </w:tc>
            </w:tr>
            <w:tr w:rsidR="0033768E" w14:paraId="47173C0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3AB0EE" w14:textId="77777777" w:rsidR="0033768E" w:rsidRDefault="0033768E" w:rsidP="00E1715B">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292A6" w14:textId="77777777" w:rsidR="0033768E" w:rsidRDefault="0033768E" w:rsidP="00E1715B">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E0AB44" w14:textId="77777777" w:rsidR="0033768E" w:rsidRDefault="0033768E" w:rsidP="00E1715B">
                  <w:pPr>
                    <w:spacing w:after="0" w:line="240" w:lineRule="auto"/>
                  </w:pPr>
                  <w:r>
                    <w:rPr>
                      <w:rFonts w:ascii="Calibri" w:eastAsia="Calibri" w:hAnsi="Calibri"/>
                      <w:color w:val="000000"/>
                    </w:rPr>
                    <w:t>4</w:t>
                  </w:r>
                </w:p>
              </w:tc>
            </w:tr>
            <w:tr w:rsidR="0033768E" w14:paraId="669C92B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678B5F"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AB4BF"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4D92F" w14:textId="77777777" w:rsidR="0033768E" w:rsidRDefault="0033768E" w:rsidP="00E1715B">
                  <w:pPr>
                    <w:spacing w:after="0" w:line="240" w:lineRule="auto"/>
                  </w:pPr>
                  <w:r>
                    <w:rPr>
                      <w:rFonts w:ascii="Calibri" w:eastAsia="Calibri" w:hAnsi="Calibri"/>
                      <w:color w:val="000000"/>
                    </w:rPr>
                    <w:t>300</w:t>
                  </w:r>
                </w:p>
              </w:tc>
            </w:tr>
            <w:tr w:rsidR="0033768E" w14:paraId="0CBD3EC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B5BB52" w14:textId="77777777" w:rsidR="0033768E" w:rsidRDefault="0033768E" w:rsidP="00E1715B">
                  <w:pPr>
                    <w:spacing w:after="0" w:line="240" w:lineRule="auto"/>
                  </w:pPr>
                  <w:r>
                    <w:rPr>
                      <w:rFonts w:ascii="Calibri" w:eastAsia="Calibri" w:hAnsi="Calibri"/>
                      <w:color w:val="000000"/>
                    </w:rPr>
                    <w:t>Measurement Period (hour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FF2C9" w14:textId="77777777" w:rsidR="0033768E" w:rsidRDefault="0033768E" w:rsidP="00E1715B">
                  <w:pPr>
                    <w:spacing w:after="0" w:line="240" w:lineRule="auto"/>
                  </w:pPr>
                  <w:r>
                    <w:rPr>
                      <w:rFonts w:ascii="Calibri" w:eastAsia="Calibri" w:hAnsi="Calibri"/>
                      <w:color w:val="000000"/>
                    </w:rPr>
                    <w:t>Period of time used for measurement (hour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71D320" w14:textId="77777777" w:rsidR="0033768E" w:rsidRDefault="0033768E" w:rsidP="00E1715B">
                  <w:pPr>
                    <w:spacing w:after="0" w:line="240" w:lineRule="auto"/>
                  </w:pPr>
                  <w:r>
                    <w:rPr>
                      <w:rFonts w:ascii="Calibri" w:eastAsia="Calibri" w:hAnsi="Calibri"/>
                      <w:color w:val="000000"/>
                    </w:rPr>
                    <w:t>24</w:t>
                  </w:r>
                </w:p>
              </w:tc>
            </w:tr>
            <w:tr w:rsidR="0033768E" w14:paraId="6609A85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D3A91"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5CBF51"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245CD2" w14:textId="77777777" w:rsidR="0033768E" w:rsidRDefault="0033768E" w:rsidP="00E1715B">
                  <w:pPr>
                    <w:spacing w:after="0" w:line="240" w:lineRule="auto"/>
                  </w:pPr>
                </w:p>
              </w:tc>
            </w:tr>
            <w:tr w:rsidR="0033768E" w14:paraId="3D92FE4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8B4F4C"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6DD39A"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B8F3D" w14:textId="77777777" w:rsidR="0033768E" w:rsidRDefault="0033768E" w:rsidP="00E1715B">
                  <w:pPr>
                    <w:spacing w:after="0" w:line="240" w:lineRule="auto"/>
                  </w:pPr>
                  <w:r>
                    <w:rPr>
                      <w:rFonts w:ascii="Calibri" w:eastAsia="Calibri" w:hAnsi="Calibri"/>
                      <w:color w:val="000000"/>
                    </w:rPr>
                    <w:t>300</w:t>
                  </w:r>
                </w:p>
              </w:tc>
            </w:tr>
            <w:tr w:rsidR="0033768E" w14:paraId="3976F80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3127C8"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CFFC86"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17647D" w14:textId="77777777" w:rsidR="0033768E" w:rsidRDefault="0033768E" w:rsidP="00E1715B">
                  <w:pPr>
                    <w:spacing w:after="0" w:line="240" w:lineRule="auto"/>
                  </w:pPr>
                  <w:r>
                    <w:rPr>
                      <w:rFonts w:ascii="Calibri" w:eastAsia="Calibri" w:hAnsi="Calibri"/>
                      <w:color w:val="000000"/>
                    </w:rPr>
                    <w:t>15</w:t>
                  </w:r>
                </w:p>
              </w:tc>
            </w:tr>
            <w:tr w:rsidR="0033768E" w14:paraId="440737A4"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155472" w14:textId="77777777" w:rsidR="0033768E" w:rsidRDefault="0033768E" w:rsidP="00E1715B">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556C95" w14:textId="77777777" w:rsidR="0033768E" w:rsidRDefault="0033768E" w:rsidP="00E1715B">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3381CC" w14:textId="77777777" w:rsidR="0033768E" w:rsidRDefault="0033768E" w:rsidP="00E1715B">
                  <w:pPr>
                    <w:spacing w:after="0" w:line="240" w:lineRule="auto"/>
                  </w:pPr>
                  <w:r>
                    <w:rPr>
                      <w:rFonts w:ascii="Calibri" w:eastAsia="Calibri" w:hAnsi="Calibri"/>
                      <w:color w:val="000000"/>
                    </w:rPr>
                    <w:t>3</w:t>
                  </w:r>
                </w:p>
              </w:tc>
            </w:tr>
          </w:tbl>
          <w:p w14:paraId="63EE61D2" w14:textId="77777777" w:rsidR="0033768E" w:rsidRDefault="0033768E" w:rsidP="00E1715B">
            <w:pPr>
              <w:spacing w:after="0" w:line="240" w:lineRule="auto"/>
            </w:pPr>
          </w:p>
        </w:tc>
        <w:tc>
          <w:tcPr>
            <w:tcW w:w="149" w:type="dxa"/>
          </w:tcPr>
          <w:p w14:paraId="4B2BADEC" w14:textId="77777777" w:rsidR="0033768E" w:rsidRDefault="0033768E" w:rsidP="00E1715B">
            <w:pPr>
              <w:pStyle w:val="EmptyCellLayoutStyle"/>
              <w:spacing w:after="0" w:line="240" w:lineRule="auto"/>
            </w:pPr>
          </w:p>
        </w:tc>
      </w:tr>
      <w:tr w:rsidR="0033768E" w14:paraId="5769FCF9" w14:textId="77777777" w:rsidTr="00E1715B">
        <w:trPr>
          <w:trHeight w:val="80"/>
        </w:trPr>
        <w:tc>
          <w:tcPr>
            <w:tcW w:w="54" w:type="dxa"/>
          </w:tcPr>
          <w:p w14:paraId="7D5E4BD8" w14:textId="77777777" w:rsidR="0033768E" w:rsidRDefault="0033768E" w:rsidP="00E1715B">
            <w:pPr>
              <w:pStyle w:val="EmptyCellLayoutStyle"/>
              <w:spacing w:after="0" w:line="240" w:lineRule="auto"/>
            </w:pPr>
          </w:p>
        </w:tc>
        <w:tc>
          <w:tcPr>
            <w:tcW w:w="10395" w:type="dxa"/>
          </w:tcPr>
          <w:p w14:paraId="25909295" w14:textId="77777777" w:rsidR="0033768E" w:rsidRDefault="0033768E" w:rsidP="00E1715B">
            <w:pPr>
              <w:pStyle w:val="EmptyCellLayoutStyle"/>
              <w:spacing w:after="0" w:line="240" w:lineRule="auto"/>
            </w:pPr>
          </w:p>
        </w:tc>
        <w:tc>
          <w:tcPr>
            <w:tcW w:w="149" w:type="dxa"/>
          </w:tcPr>
          <w:p w14:paraId="3654345F" w14:textId="77777777" w:rsidR="0033768E" w:rsidRDefault="0033768E" w:rsidP="00E1715B">
            <w:pPr>
              <w:pStyle w:val="EmptyCellLayoutStyle"/>
              <w:spacing w:after="0" w:line="240" w:lineRule="auto"/>
            </w:pPr>
          </w:p>
        </w:tc>
      </w:tr>
    </w:tbl>
    <w:p w14:paraId="181ABBD8" w14:textId="77777777" w:rsidR="0033768E" w:rsidRDefault="0033768E" w:rsidP="0033768E">
      <w:pPr>
        <w:spacing w:after="0" w:line="240" w:lineRule="auto"/>
      </w:pPr>
    </w:p>
    <w:p w14:paraId="54A509B6" w14:textId="77777777" w:rsidR="0033768E" w:rsidRDefault="0033768E" w:rsidP="0033768E">
      <w:pPr>
        <w:spacing w:after="0" w:line="240" w:lineRule="auto"/>
      </w:pPr>
      <w:r>
        <w:rPr>
          <w:rFonts w:ascii="Calibri" w:eastAsia="Calibri" w:hAnsi="Calibri"/>
          <w:b/>
          <w:color w:val="6495ED"/>
        </w:rPr>
        <w:t>Pending Commands on Distributor</w:t>
      </w:r>
    </w:p>
    <w:p w14:paraId="5A726674" w14:textId="77777777" w:rsidR="0033768E" w:rsidRDefault="0033768E" w:rsidP="0033768E">
      <w:pPr>
        <w:spacing w:after="0" w:line="240" w:lineRule="auto"/>
      </w:pPr>
      <w:r>
        <w:rPr>
          <w:rFonts w:ascii="Calibri" w:eastAsia="Calibri" w:hAnsi="Calibri"/>
          <w:color w:val="000000"/>
        </w:rPr>
        <w:t>There are pending commands on the Distributor waiting for delivery.</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140B00F9" w14:textId="77777777" w:rsidTr="00E1715B">
        <w:trPr>
          <w:trHeight w:val="54"/>
        </w:trPr>
        <w:tc>
          <w:tcPr>
            <w:tcW w:w="54" w:type="dxa"/>
          </w:tcPr>
          <w:p w14:paraId="71D15A16" w14:textId="77777777" w:rsidR="0033768E" w:rsidRDefault="0033768E" w:rsidP="00E1715B">
            <w:pPr>
              <w:pStyle w:val="EmptyCellLayoutStyle"/>
              <w:spacing w:after="0" w:line="240" w:lineRule="auto"/>
            </w:pPr>
          </w:p>
        </w:tc>
        <w:tc>
          <w:tcPr>
            <w:tcW w:w="10395" w:type="dxa"/>
          </w:tcPr>
          <w:p w14:paraId="0779F80E" w14:textId="77777777" w:rsidR="0033768E" w:rsidRDefault="0033768E" w:rsidP="00E1715B">
            <w:pPr>
              <w:pStyle w:val="EmptyCellLayoutStyle"/>
              <w:spacing w:after="0" w:line="240" w:lineRule="auto"/>
            </w:pPr>
          </w:p>
        </w:tc>
        <w:tc>
          <w:tcPr>
            <w:tcW w:w="149" w:type="dxa"/>
          </w:tcPr>
          <w:p w14:paraId="6D2DE083" w14:textId="77777777" w:rsidR="0033768E" w:rsidRDefault="0033768E" w:rsidP="00E1715B">
            <w:pPr>
              <w:pStyle w:val="EmptyCellLayoutStyle"/>
              <w:spacing w:after="0" w:line="240" w:lineRule="auto"/>
            </w:pPr>
          </w:p>
        </w:tc>
      </w:tr>
      <w:tr w:rsidR="0033768E" w14:paraId="2A18E51A" w14:textId="77777777" w:rsidTr="00E1715B">
        <w:tc>
          <w:tcPr>
            <w:tcW w:w="54" w:type="dxa"/>
          </w:tcPr>
          <w:p w14:paraId="0530FBD8"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2772D1F8"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3A4777"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D46A56"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00315E" w14:textId="77777777" w:rsidR="0033768E" w:rsidRDefault="0033768E" w:rsidP="00E1715B">
                  <w:pPr>
                    <w:spacing w:after="0" w:line="240" w:lineRule="auto"/>
                  </w:pPr>
                  <w:r>
                    <w:rPr>
                      <w:rFonts w:ascii="Calibri" w:eastAsia="Calibri" w:hAnsi="Calibri"/>
                      <w:b/>
                      <w:color w:val="000000"/>
                    </w:rPr>
                    <w:t>Default value</w:t>
                  </w:r>
                </w:p>
              </w:tc>
            </w:tr>
            <w:tr w:rsidR="0033768E" w14:paraId="1518D37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EDE35E"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889E8"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0F4D63" w14:textId="77777777" w:rsidR="0033768E" w:rsidRDefault="0033768E" w:rsidP="00E1715B">
                  <w:pPr>
                    <w:spacing w:after="0" w:line="240" w:lineRule="auto"/>
                  </w:pPr>
                  <w:r>
                    <w:rPr>
                      <w:rFonts w:ascii="Calibri" w:eastAsia="Calibri" w:hAnsi="Calibri"/>
                      <w:color w:val="000000"/>
                    </w:rPr>
                    <w:t>Yes</w:t>
                  </w:r>
                </w:p>
              </w:tc>
            </w:tr>
            <w:tr w:rsidR="0033768E" w14:paraId="51A5719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44EEB"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048868"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1BB26" w14:textId="77777777" w:rsidR="0033768E" w:rsidRDefault="0033768E" w:rsidP="00E1715B">
                  <w:pPr>
                    <w:spacing w:after="0" w:line="240" w:lineRule="auto"/>
                  </w:pPr>
                  <w:r>
                    <w:rPr>
                      <w:rFonts w:ascii="Arial" w:eastAsia="Arial" w:hAnsi="Arial"/>
                      <w:color w:val="000000"/>
                      <w:sz w:val="20"/>
                    </w:rPr>
                    <w:t>True</w:t>
                  </w:r>
                </w:p>
              </w:tc>
            </w:tr>
            <w:tr w:rsidR="0033768E" w14:paraId="59E006C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030D43"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09CA8"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26A049" w14:textId="77777777" w:rsidR="0033768E" w:rsidRDefault="0033768E" w:rsidP="00E1715B">
                  <w:pPr>
                    <w:spacing w:after="0" w:line="240" w:lineRule="auto"/>
                  </w:pPr>
                  <w:r>
                    <w:rPr>
                      <w:rFonts w:ascii="Calibri" w:eastAsia="Calibri" w:hAnsi="Calibri"/>
                      <w:color w:val="000000"/>
                    </w:rPr>
                    <w:t>300</w:t>
                  </w:r>
                </w:p>
              </w:tc>
            </w:tr>
            <w:tr w:rsidR="0033768E" w14:paraId="07A5381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700C3C" w14:textId="77777777" w:rsidR="0033768E" w:rsidRDefault="0033768E" w:rsidP="00E1715B">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91FF6A" w14:textId="77777777" w:rsidR="0033768E" w:rsidRDefault="0033768E" w:rsidP="00E1715B">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004008" w14:textId="77777777" w:rsidR="0033768E" w:rsidRDefault="0033768E" w:rsidP="00E1715B">
                  <w:pPr>
                    <w:spacing w:after="0" w:line="240" w:lineRule="auto"/>
                  </w:pPr>
                  <w:r>
                    <w:rPr>
                      <w:rFonts w:ascii="Calibri" w:eastAsia="Calibri" w:hAnsi="Calibri"/>
                      <w:color w:val="000000"/>
                    </w:rPr>
                    <w:t>6</w:t>
                  </w:r>
                </w:p>
              </w:tc>
            </w:tr>
            <w:tr w:rsidR="0033768E" w14:paraId="1A209DC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64B0C0"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DDA803"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837B5E" w14:textId="77777777" w:rsidR="0033768E" w:rsidRDefault="0033768E" w:rsidP="00E1715B">
                  <w:pPr>
                    <w:spacing w:after="0" w:line="240" w:lineRule="auto"/>
                  </w:pPr>
                </w:p>
              </w:tc>
            </w:tr>
            <w:tr w:rsidR="0033768E" w14:paraId="4103503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5223A6" w14:textId="77777777" w:rsidR="0033768E" w:rsidRDefault="0033768E" w:rsidP="00E1715B">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2E8C45" w14:textId="77777777" w:rsidR="0033768E" w:rsidRDefault="0033768E" w:rsidP="00E1715B">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7FB60" w14:textId="77777777" w:rsidR="0033768E" w:rsidRDefault="0033768E" w:rsidP="00E1715B">
                  <w:pPr>
                    <w:spacing w:after="0" w:line="240" w:lineRule="auto"/>
                  </w:pPr>
                  <w:r>
                    <w:rPr>
                      <w:rFonts w:ascii="Calibri" w:eastAsia="Calibri" w:hAnsi="Calibri"/>
                      <w:color w:val="000000"/>
                    </w:rPr>
                    <w:t>5</w:t>
                  </w:r>
                </w:p>
              </w:tc>
            </w:tr>
            <w:tr w:rsidR="0033768E" w14:paraId="0E411FA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292C9E"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A16CAF"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353C2" w14:textId="77777777" w:rsidR="0033768E" w:rsidRDefault="0033768E" w:rsidP="00E1715B">
                  <w:pPr>
                    <w:spacing w:after="0" w:line="240" w:lineRule="auto"/>
                  </w:pPr>
                  <w:r>
                    <w:rPr>
                      <w:rFonts w:ascii="Calibri" w:eastAsia="Calibri" w:hAnsi="Calibri"/>
                      <w:color w:val="000000"/>
                    </w:rPr>
                    <w:t>300</w:t>
                  </w:r>
                </w:p>
              </w:tc>
            </w:tr>
            <w:tr w:rsidR="0033768E" w14:paraId="628B3A73"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6926C2"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00C46F"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7C95CA" w14:textId="77777777" w:rsidR="0033768E" w:rsidRDefault="0033768E" w:rsidP="00E1715B">
                  <w:pPr>
                    <w:spacing w:after="0" w:line="240" w:lineRule="auto"/>
                  </w:pPr>
                  <w:r>
                    <w:rPr>
                      <w:rFonts w:ascii="Calibri" w:eastAsia="Calibri" w:hAnsi="Calibri"/>
                      <w:color w:val="000000"/>
                    </w:rPr>
                    <w:t>15</w:t>
                  </w:r>
                </w:p>
              </w:tc>
            </w:tr>
          </w:tbl>
          <w:p w14:paraId="124E4657" w14:textId="77777777" w:rsidR="0033768E" w:rsidRDefault="0033768E" w:rsidP="00E1715B">
            <w:pPr>
              <w:spacing w:after="0" w:line="240" w:lineRule="auto"/>
            </w:pPr>
          </w:p>
        </w:tc>
        <w:tc>
          <w:tcPr>
            <w:tcW w:w="149" w:type="dxa"/>
          </w:tcPr>
          <w:p w14:paraId="5FED350C" w14:textId="77777777" w:rsidR="0033768E" w:rsidRDefault="0033768E" w:rsidP="00E1715B">
            <w:pPr>
              <w:pStyle w:val="EmptyCellLayoutStyle"/>
              <w:spacing w:after="0" w:line="240" w:lineRule="auto"/>
            </w:pPr>
          </w:p>
        </w:tc>
      </w:tr>
      <w:tr w:rsidR="0033768E" w14:paraId="11F70601" w14:textId="77777777" w:rsidTr="00E1715B">
        <w:trPr>
          <w:trHeight w:val="80"/>
        </w:trPr>
        <w:tc>
          <w:tcPr>
            <w:tcW w:w="54" w:type="dxa"/>
          </w:tcPr>
          <w:p w14:paraId="1819E4D3" w14:textId="77777777" w:rsidR="0033768E" w:rsidRDefault="0033768E" w:rsidP="00E1715B">
            <w:pPr>
              <w:pStyle w:val="EmptyCellLayoutStyle"/>
              <w:spacing w:after="0" w:line="240" w:lineRule="auto"/>
            </w:pPr>
          </w:p>
        </w:tc>
        <w:tc>
          <w:tcPr>
            <w:tcW w:w="10395" w:type="dxa"/>
          </w:tcPr>
          <w:p w14:paraId="346C25FB" w14:textId="77777777" w:rsidR="0033768E" w:rsidRDefault="0033768E" w:rsidP="00E1715B">
            <w:pPr>
              <w:pStyle w:val="EmptyCellLayoutStyle"/>
              <w:spacing w:after="0" w:line="240" w:lineRule="auto"/>
            </w:pPr>
          </w:p>
        </w:tc>
        <w:tc>
          <w:tcPr>
            <w:tcW w:w="149" w:type="dxa"/>
          </w:tcPr>
          <w:p w14:paraId="33F9D1EB" w14:textId="77777777" w:rsidR="0033768E" w:rsidRDefault="0033768E" w:rsidP="00E1715B">
            <w:pPr>
              <w:pStyle w:val="EmptyCellLayoutStyle"/>
              <w:spacing w:after="0" w:line="240" w:lineRule="auto"/>
            </w:pPr>
          </w:p>
        </w:tc>
      </w:tr>
    </w:tbl>
    <w:p w14:paraId="4CAE21D7" w14:textId="77777777" w:rsidR="0033768E" w:rsidRDefault="0033768E" w:rsidP="0033768E">
      <w:pPr>
        <w:spacing w:after="0" w:line="240" w:lineRule="auto"/>
      </w:pPr>
    </w:p>
    <w:p w14:paraId="4F5507E7" w14:textId="77777777" w:rsidR="0033768E" w:rsidRDefault="0033768E" w:rsidP="0033768E">
      <w:pPr>
        <w:spacing w:after="0" w:line="240" w:lineRule="auto"/>
      </w:pPr>
      <w:r>
        <w:rPr>
          <w:rFonts w:ascii="Calibri" w:eastAsia="Calibri" w:hAnsi="Calibri"/>
          <w:b/>
          <w:color w:val="000000"/>
          <w:sz w:val="28"/>
        </w:rPr>
        <w:t>MSSQL 2014 Replication: Distributor - Dependency (rollup) monitors</w:t>
      </w:r>
    </w:p>
    <w:p w14:paraId="0C1CF7BF" w14:textId="77777777" w:rsidR="0033768E" w:rsidRDefault="0033768E" w:rsidP="0033768E">
      <w:pPr>
        <w:spacing w:after="0" w:line="240" w:lineRule="auto"/>
      </w:pPr>
      <w:r>
        <w:rPr>
          <w:rFonts w:ascii="Calibri" w:eastAsia="Calibri" w:hAnsi="Calibri"/>
          <w:b/>
          <w:color w:val="6495ED"/>
        </w:rPr>
        <w:t>Microsoft SQL Server 2014 Replication Database Performance Rollup</w:t>
      </w:r>
    </w:p>
    <w:p w14:paraId="4E591129" w14:textId="77777777" w:rsidR="0033768E" w:rsidRDefault="0033768E" w:rsidP="0033768E">
      <w:pPr>
        <w:spacing w:after="0" w:line="240" w:lineRule="auto"/>
      </w:pPr>
      <w:r>
        <w:rPr>
          <w:rFonts w:ascii="Calibri" w:eastAsia="Calibri" w:hAnsi="Calibri"/>
          <w:color w:val="000000"/>
        </w:rPr>
        <w:t>This monitor rolls up the performance state from Database to Microsoft SQL Server 2014 Replication</w:t>
      </w:r>
    </w:p>
    <w:p w14:paraId="49F42344" w14:textId="77777777" w:rsidR="0033768E" w:rsidRDefault="0033768E" w:rsidP="0033768E">
      <w:pPr>
        <w:spacing w:after="0" w:line="240" w:lineRule="auto"/>
      </w:pPr>
    </w:p>
    <w:p w14:paraId="35F9CB95" w14:textId="77777777" w:rsidR="0033768E" w:rsidRDefault="0033768E" w:rsidP="0033768E">
      <w:pPr>
        <w:spacing w:after="0" w:line="240" w:lineRule="auto"/>
      </w:pPr>
      <w:r>
        <w:rPr>
          <w:rFonts w:ascii="Calibri" w:eastAsia="Calibri" w:hAnsi="Calibri"/>
          <w:b/>
          <w:color w:val="000000"/>
          <w:sz w:val="28"/>
        </w:rPr>
        <w:t>MSSQL 2014 Replication: Distributor - Rules (alerting)</w:t>
      </w:r>
    </w:p>
    <w:p w14:paraId="4B03F1D7" w14:textId="77777777" w:rsidR="0033768E" w:rsidRDefault="0033768E" w:rsidP="0033768E">
      <w:pPr>
        <w:spacing w:after="0" w:line="240" w:lineRule="auto"/>
      </w:pPr>
      <w:r>
        <w:rPr>
          <w:rFonts w:ascii="Calibri" w:eastAsia="Calibri" w:hAnsi="Calibri"/>
          <w:b/>
          <w:color w:val="6495ED"/>
        </w:rPr>
        <w:t>MSSQL 2014 Replication: The Maintenance Job(s) Failed on Distributor Alert Rule</w:t>
      </w:r>
    </w:p>
    <w:p w14:paraId="71618F5B" w14:textId="77777777" w:rsidR="0033768E" w:rsidRDefault="0033768E" w:rsidP="0033768E">
      <w:pPr>
        <w:spacing w:after="0" w:line="240" w:lineRule="auto"/>
      </w:pPr>
      <w:r>
        <w:rPr>
          <w:rFonts w:ascii="Calibri" w:eastAsia="Calibri" w:hAnsi="Calibri"/>
          <w:color w:val="000000"/>
        </w:rPr>
        <w:t>The Maintenance Job(s) Failed on Distributor Alert Rule</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7918474C" w14:textId="77777777" w:rsidTr="00E1715B">
        <w:trPr>
          <w:trHeight w:val="54"/>
        </w:trPr>
        <w:tc>
          <w:tcPr>
            <w:tcW w:w="54" w:type="dxa"/>
          </w:tcPr>
          <w:p w14:paraId="46C5967C" w14:textId="77777777" w:rsidR="0033768E" w:rsidRDefault="0033768E" w:rsidP="00E1715B">
            <w:pPr>
              <w:pStyle w:val="EmptyCellLayoutStyle"/>
              <w:spacing w:after="0" w:line="240" w:lineRule="auto"/>
            </w:pPr>
          </w:p>
        </w:tc>
        <w:tc>
          <w:tcPr>
            <w:tcW w:w="10395" w:type="dxa"/>
          </w:tcPr>
          <w:p w14:paraId="252AF9C7" w14:textId="77777777" w:rsidR="0033768E" w:rsidRDefault="0033768E" w:rsidP="00E1715B">
            <w:pPr>
              <w:pStyle w:val="EmptyCellLayoutStyle"/>
              <w:spacing w:after="0" w:line="240" w:lineRule="auto"/>
            </w:pPr>
          </w:p>
        </w:tc>
        <w:tc>
          <w:tcPr>
            <w:tcW w:w="149" w:type="dxa"/>
          </w:tcPr>
          <w:p w14:paraId="7CBCFBE4" w14:textId="77777777" w:rsidR="0033768E" w:rsidRDefault="0033768E" w:rsidP="00E1715B">
            <w:pPr>
              <w:pStyle w:val="EmptyCellLayoutStyle"/>
              <w:spacing w:after="0" w:line="240" w:lineRule="auto"/>
            </w:pPr>
          </w:p>
        </w:tc>
      </w:tr>
      <w:tr w:rsidR="0033768E" w14:paraId="7F7B33F9" w14:textId="77777777" w:rsidTr="00E1715B">
        <w:tc>
          <w:tcPr>
            <w:tcW w:w="54" w:type="dxa"/>
          </w:tcPr>
          <w:p w14:paraId="337416FC"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6A84FF5F"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A29C70"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5834D5"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EF6F13" w14:textId="77777777" w:rsidR="0033768E" w:rsidRDefault="0033768E" w:rsidP="00E1715B">
                  <w:pPr>
                    <w:spacing w:after="0" w:line="240" w:lineRule="auto"/>
                  </w:pPr>
                  <w:r>
                    <w:rPr>
                      <w:rFonts w:ascii="Calibri" w:eastAsia="Calibri" w:hAnsi="Calibri"/>
                      <w:b/>
                      <w:color w:val="000000"/>
                    </w:rPr>
                    <w:t>Default value</w:t>
                  </w:r>
                </w:p>
              </w:tc>
            </w:tr>
            <w:tr w:rsidR="0033768E" w14:paraId="4F95EE7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45C6B1"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42C5A"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862713" w14:textId="77777777" w:rsidR="0033768E" w:rsidRDefault="0033768E" w:rsidP="00E1715B">
                  <w:pPr>
                    <w:spacing w:after="0" w:line="240" w:lineRule="auto"/>
                  </w:pPr>
                  <w:r>
                    <w:rPr>
                      <w:rFonts w:ascii="Calibri" w:eastAsia="Calibri" w:hAnsi="Calibri"/>
                      <w:color w:val="000000"/>
                    </w:rPr>
                    <w:t>Yes</w:t>
                  </w:r>
                </w:p>
              </w:tc>
            </w:tr>
            <w:tr w:rsidR="0033768E" w14:paraId="12C1641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E996DB"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4D2AAC"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6ADD88" w14:textId="77777777" w:rsidR="0033768E" w:rsidRDefault="0033768E" w:rsidP="00E1715B">
                  <w:pPr>
                    <w:spacing w:after="0" w:line="240" w:lineRule="auto"/>
                  </w:pPr>
                  <w:r>
                    <w:rPr>
                      <w:rFonts w:ascii="Arial" w:eastAsia="Arial" w:hAnsi="Arial"/>
                      <w:color w:val="000000"/>
                      <w:sz w:val="20"/>
                    </w:rPr>
                    <w:t>Yes</w:t>
                  </w:r>
                </w:p>
              </w:tc>
            </w:tr>
            <w:tr w:rsidR="0033768E" w14:paraId="405DB5D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2A0E0B" w14:textId="77777777" w:rsidR="0033768E" w:rsidRDefault="0033768E" w:rsidP="00E1715B">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9723F"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50A1D8" w14:textId="77777777" w:rsidR="0033768E" w:rsidRDefault="0033768E" w:rsidP="00E1715B">
                  <w:pPr>
                    <w:spacing w:after="0" w:line="240" w:lineRule="auto"/>
                  </w:pPr>
                  <w:r>
                    <w:rPr>
                      <w:rFonts w:ascii="Calibri" w:eastAsia="Calibri" w:hAnsi="Calibri"/>
                      <w:color w:val="000000"/>
                    </w:rPr>
                    <w:t>300</w:t>
                  </w:r>
                </w:p>
              </w:tc>
            </w:tr>
            <w:tr w:rsidR="0033768E" w14:paraId="488E00C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58877" w14:textId="77777777" w:rsidR="0033768E" w:rsidRDefault="0033768E" w:rsidP="00E1715B">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212022" w14:textId="77777777" w:rsidR="0033768E" w:rsidRDefault="0033768E" w:rsidP="00E1715B">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DAAF91" w14:textId="77777777" w:rsidR="0033768E" w:rsidRDefault="0033768E" w:rsidP="00E1715B">
                  <w:pPr>
                    <w:spacing w:after="0" w:line="240" w:lineRule="auto"/>
                  </w:pPr>
                  <w:r>
                    <w:rPr>
                      <w:rFonts w:ascii="Calibri" w:eastAsia="Calibri" w:hAnsi="Calibri"/>
                      <w:color w:val="000000"/>
                    </w:rPr>
                    <w:t>2</w:t>
                  </w:r>
                </w:p>
              </w:tc>
            </w:tr>
            <w:tr w:rsidR="0033768E" w14:paraId="3DF5BBB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0A77D" w14:textId="77777777" w:rsidR="0033768E" w:rsidRDefault="0033768E" w:rsidP="00E1715B">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E62E0B" w14:textId="77777777" w:rsidR="0033768E" w:rsidRDefault="0033768E" w:rsidP="00E1715B">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812859" w14:textId="77777777" w:rsidR="0033768E" w:rsidRDefault="0033768E" w:rsidP="00E1715B">
                  <w:pPr>
                    <w:spacing w:after="0" w:line="240" w:lineRule="auto"/>
                  </w:pPr>
                  <w:r>
                    <w:rPr>
                      <w:rFonts w:ascii="Calibri" w:eastAsia="Calibri" w:hAnsi="Calibri"/>
                      <w:color w:val="000000"/>
                    </w:rPr>
                    <w:t>2</w:t>
                  </w:r>
                </w:p>
              </w:tc>
            </w:tr>
            <w:tr w:rsidR="0033768E" w14:paraId="0610E8F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E5B95"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7C1448"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22EDFC" w14:textId="77777777" w:rsidR="0033768E" w:rsidRDefault="0033768E" w:rsidP="00E1715B">
                  <w:pPr>
                    <w:spacing w:after="0" w:line="240" w:lineRule="auto"/>
                  </w:pPr>
                </w:p>
              </w:tc>
            </w:tr>
            <w:tr w:rsidR="0033768E" w14:paraId="13EB890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C60E7E"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26CB8B"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5B7030" w14:textId="77777777" w:rsidR="0033768E" w:rsidRDefault="0033768E" w:rsidP="00E1715B">
                  <w:pPr>
                    <w:spacing w:after="0" w:line="240" w:lineRule="auto"/>
                  </w:pPr>
                  <w:r>
                    <w:rPr>
                      <w:rFonts w:ascii="Calibri" w:eastAsia="Calibri" w:hAnsi="Calibri"/>
                      <w:color w:val="000000"/>
                    </w:rPr>
                    <w:t>300</w:t>
                  </w:r>
                </w:p>
              </w:tc>
            </w:tr>
            <w:tr w:rsidR="0033768E" w14:paraId="10ED4412"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F39B3E"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9775FD"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9623EE" w14:textId="77777777" w:rsidR="0033768E" w:rsidRDefault="0033768E" w:rsidP="00E1715B">
                  <w:pPr>
                    <w:spacing w:after="0" w:line="240" w:lineRule="auto"/>
                  </w:pPr>
                  <w:r>
                    <w:rPr>
                      <w:rFonts w:ascii="Calibri" w:eastAsia="Calibri" w:hAnsi="Calibri"/>
                      <w:color w:val="000000"/>
                    </w:rPr>
                    <w:t>15</w:t>
                  </w:r>
                </w:p>
              </w:tc>
            </w:tr>
          </w:tbl>
          <w:p w14:paraId="79591B83" w14:textId="77777777" w:rsidR="0033768E" w:rsidRDefault="0033768E" w:rsidP="00E1715B">
            <w:pPr>
              <w:spacing w:after="0" w:line="240" w:lineRule="auto"/>
            </w:pPr>
          </w:p>
        </w:tc>
        <w:tc>
          <w:tcPr>
            <w:tcW w:w="149" w:type="dxa"/>
          </w:tcPr>
          <w:p w14:paraId="6A815A89" w14:textId="77777777" w:rsidR="0033768E" w:rsidRDefault="0033768E" w:rsidP="00E1715B">
            <w:pPr>
              <w:pStyle w:val="EmptyCellLayoutStyle"/>
              <w:spacing w:after="0" w:line="240" w:lineRule="auto"/>
            </w:pPr>
          </w:p>
        </w:tc>
      </w:tr>
      <w:tr w:rsidR="0033768E" w14:paraId="262B583F" w14:textId="77777777" w:rsidTr="00E1715B">
        <w:trPr>
          <w:trHeight w:val="80"/>
        </w:trPr>
        <w:tc>
          <w:tcPr>
            <w:tcW w:w="54" w:type="dxa"/>
          </w:tcPr>
          <w:p w14:paraId="3485E17A" w14:textId="77777777" w:rsidR="0033768E" w:rsidRDefault="0033768E" w:rsidP="00E1715B">
            <w:pPr>
              <w:pStyle w:val="EmptyCellLayoutStyle"/>
              <w:spacing w:after="0" w:line="240" w:lineRule="auto"/>
            </w:pPr>
          </w:p>
        </w:tc>
        <w:tc>
          <w:tcPr>
            <w:tcW w:w="10395" w:type="dxa"/>
          </w:tcPr>
          <w:p w14:paraId="0F27CF47" w14:textId="77777777" w:rsidR="0033768E" w:rsidRDefault="0033768E" w:rsidP="00E1715B">
            <w:pPr>
              <w:pStyle w:val="EmptyCellLayoutStyle"/>
              <w:spacing w:after="0" w:line="240" w:lineRule="auto"/>
            </w:pPr>
          </w:p>
        </w:tc>
        <w:tc>
          <w:tcPr>
            <w:tcW w:w="149" w:type="dxa"/>
          </w:tcPr>
          <w:p w14:paraId="054794FD" w14:textId="77777777" w:rsidR="0033768E" w:rsidRDefault="0033768E" w:rsidP="00E1715B">
            <w:pPr>
              <w:pStyle w:val="EmptyCellLayoutStyle"/>
              <w:spacing w:after="0" w:line="240" w:lineRule="auto"/>
            </w:pPr>
          </w:p>
        </w:tc>
      </w:tr>
    </w:tbl>
    <w:p w14:paraId="67E5346A" w14:textId="77777777" w:rsidR="0033768E" w:rsidRDefault="0033768E" w:rsidP="0033768E">
      <w:pPr>
        <w:spacing w:after="0" w:line="240" w:lineRule="auto"/>
      </w:pPr>
    </w:p>
    <w:p w14:paraId="5F18A3F1" w14:textId="77777777" w:rsidR="0033768E" w:rsidRDefault="0033768E" w:rsidP="0033768E">
      <w:pPr>
        <w:spacing w:after="0" w:line="240" w:lineRule="auto"/>
      </w:pPr>
      <w:r>
        <w:rPr>
          <w:rFonts w:ascii="Calibri" w:eastAsia="Calibri" w:hAnsi="Calibri"/>
          <w:b/>
          <w:color w:val="000000"/>
          <w:sz w:val="28"/>
        </w:rPr>
        <w:t>MSSQL 2014 Replication: Distributor - Rules (non-alerting)</w:t>
      </w:r>
    </w:p>
    <w:p w14:paraId="4F5641CC" w14:textId="77777777" w:rsidR="0033768E" w:rsidRDefault="0033768E" w:rsidP="0033768E">
      <w:pPr>
        <w:spacing w:after="0" w:line="240" w:lineRule="auto"/>
      </w:pPr>
      <w:r>
        <w:rPr>
          <w:rFonts w:ascii="Calibri" w:eastAsia="Calibri" w:hAnsi="Calibri"/>
          <w:b/>
          <w:color w:val="6495ED"/>
        </w:rPr>
        <w:t>MSSQL 2014 Replication: Count of Publications for the Distributor</w:t>
      </w:r>
    </w:p>
    <w:p w14:paraId="3B270281" w14:textId="77777777" w:rsidR="0033768E" w:rsidRDefault="0033768E" w:rsidP="0033768E">
      <w:pPr>
        <w:spacing w:after="0" w:line="240" w:lineRule="auto"/>
      </w:pPr>
      <w:r>
        <w:rPr>
          <w:rFonts w:ascii="Calibri" w:eastAsia="Calibri" w:hAnsi="Calibri"/>
          <w:color w:val="000000"/>
        </w:rPr>
        <w:t>Count of Publications for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45A40880" w14:textId="77777777" w:rsidTr="00E1715B">
        <w:trPr>
          <w:trHeight w:val="54"/>
        </w:trPr>
        <w:tc>
          <w:tcPr>
            <w:tcW w:w="54" w:type="dxa"/>
          </w:tcPr>
          <w:p w14:paraId="6297EF12" w14:textId="77777777" w:rsidR="0033768E" w:rsidRDefault="0033768E" w:rsidP="00E1715B">
            <w:pPr>
              <w:pStyle w:val="EmptyCellLayoutStyle"/>
              <w:spacing w:after="0" w:line="240" w:lineRule="auto"/>
            </w:pPr>
          </w:p>
        </w:tc>
        <w:tc>
          <w:tcPr>
            <w:tcW w:w="10395" w:type="dxa"/>
          </w:tcPr>
          <w:p w14:paraId="79BB6811" w14:textId="77777777" w:rsidR="0033768E" w:rsidRDefault="0033768E" w:rsidP="00E1715B">
            <w:pPr>
              <w:pStyle w:val="EmptyCellLayoutStyle"/>
              <w:spacing w:after="0" w:line="240" w:lineRule="auto"/>
            </w:pPr>
          </w:p>
        </w:tc>
        <w:tc>
          <w:tcPr>
            <w:tcW w:w="149" w:type="dxa"/>
          </w:tcPr>
          <w:p w14:paraId="25944EE9" w14:textId="77777777" w:rsidR="0033768E" w:rsidRDefault="0033768E" w:rsidP="00E1715B">
            <w:pPr>
              <w:pStyle w:val="EmptyCellLayoutStyle"/>
              <w:spacing w:after="0" w:line="240" w:lineRule="auto"/>
            </w:pPr>
          </w:p>
        </w:tc>
      </w:tr>
      <w:tr w:rsidR="0033768E" w14:paraId="7C15952B" w14:textId="77777777" w:rsidTr="00E1715B">
        <w:tc>
          <w:tcPr>
            <w:tcW w:w="54" w:type="dxa"/>
          </w:tcPr>
          <w:p w14:paraId="40E6F7C2"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7624D054"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BB9E79"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BB6F5B"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ABE95F" w14:textId="77777777" w:rsidR="0033768E" w:rsidRDefault="0033768E" w:rsidP="00E1715B">
                  <w:pPr>
                    <w:spacing w:after="0" w:line="240" w:lineRule="auto"/>
                  </w:pPr>
                  <w:r>
                    <w:rPr>
                      <w:rFonts w:ascii="Calibri" w:eastAsia="Calibri" w:hAnsi="Calibri"/>
                      <w:b/>
                      <w:color w:val="000000"/>
                    </w:rPr>
                    <w:t>Default value</w:t>
                  </w:r>
                </w:p>
              </w:tc>
            </w:tr>
            <w:tr w:rsidR="0033768E" w14:paraId="1573A27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9193A"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9C9DE"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3236F9" w14:textId="77777777" w:rsidR="0033768E" w:rsidRDefault="0033768E" w:rsidP="00E1715B">
                  <w:pPr>
                    <w:spacing w:after="0" w:line="240" w:lineRule="auto"/>
                  </w:pPr>
                  <w:r>
                    <w:rPr>
                      <w:rFonts w:ascii="Calibri" w:eastAsia="Calibri" w:hAnsi="Calibri"/>
                      <w:color w:val="000000"/>
                    </w:rPr>
                    <w:t>Yes</w:t>
                  </w:r>
                </w:p>
              </w:tc>
            </w:tr>
            <w:tr w:rsidR="0033768E" w14:paraId="75A88F6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2C3E98"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6A09C4"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54EB0" w14:textId="77777777" w:rsidR="0033768E" w:rsidRDefault="0033768E" w:rsidP="00E1715B">
                  <w:pPr>
                    <w:spacing w:after="0" w:line="240" w:lineRule="auto"/>
                  </w:pPr>
                  <w:r>
                    <w:rPr>
                      <w:rFonts w:ascii="Arial" w:eastAsia="Arial" w:hAnsi="Arial"/>
                      <w:color w:val="000000"/>
                      <w:sz w:val="20"/>
                    </w:rPr>
                    <w:t>No</w:t>
                  </w:r>
                </w:p>
              </w:tc>
            </w:tr>
            <w:tr w:rsidR="0033768E" w14:paraId="524CF63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2379C"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6C49BE"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55D159" w14:textId="77777777" w:rsidR="0033768E" w:rsidRDefault="0033768E" w:rsidP="00E1715B">
                  <w:pPr>
                    <w:spacing w:after="0" w:line="240" w:lineRule="auto"/>
                  </w:pPr>
                  <w:r>
                    <w:rPr>
                      <w:rFonts w:ascii="Calibri" w:eastAsia="Calibri" w:hAnsi="Calibri"/>
                      <w:color w:val="000000"/>
                    </w:rPr>
                    <w:t>900</w:t>
                  </w:r>
                </w:p>
              </w:tc>
            </w:tr>
            <w:tr w:rsidR="0033768E" w14:paraId="3CD33B9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E35E7"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B6D948"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BA4419" w14:textId="77777777" w:rsidR="0033768E" w:rsidRDefault="0033768E" w:rsidP="00E1715B">
                  <w:pPr>
                    <w:spacing w:after="0" w:line="240" w:lineRule="auto"/>
                  </w:pPr>
                </w:p>
              </w:tc>
            </w:tr>
            <w:tr w:rsidR="0033768E" w14:paraId="0526B92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A2C949"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0A16E"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DBD60" w14:textId="77777777" w:rsidR="0033768E" w:rsidRDefault="0033768E" w:rsidP="00E1715B">
                  <w:pPr>
                    <w:spacing w:after="0" w:line="240" w:lineRule="auto"/>
                  </w:pPr>
                  <w:r>
                    <w:rPr>
                      <w:rFonts w:ascii="Calibri" w:eastAsia="Calibri" w:hAnsi="Calibri"/>
                      <w:color w:val="000000"/>
                    </w:rPr>
                    <w:t>300</w:t>
                  </w:r>
                </w:p>
              </w:tc>
            </w:tr>
            <w:tr w:rsidR="0033768E" w14:paraId="4E0DE98C"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991C1A"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D7E79D"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DD4788" w14:textId="77777777" w:rsidR="0033768E" w:rsidRDefault="0033768E" w:rsidP="00E1715B">
                  <w:pPr>
                    <w:spacing w:after="0" w:line="240" w:lineRule="auto"/>
                  </w:pPr>
                  <w:r>
                    <w:rPr>
                      <w:rFonts w:ascii="Calibri" w:eastAsia="Calibri" w:hAnsi="Calibri"/>
                      <w:color w:val="000000"/>
                    </w:rPr>
                    <w:t>15</w:t>
                  </w:r>
                </w:p>
              </w:tc>
            </w:tr>
          </w:tbl>
          <w:p w14:paraId="06C58218" w14:textId="77777777" w:rsidR="0033768E" w:rsidRDefault="0033768E" w:rsidP="00E1715B">
            <w:pPr>
              <w:spacing w:after="0" w:line="240" w:lineRule="auto"/>
            </w:pPr>
          </w:p>
        </w:tc>
        <w:tc>
          <w:tcPr>
            <w:tcW w:w="149" w:type="dxa"/>
          </w:tcPr>
          <w:p w14:paraId="621C8B37" w14:textId="77777777" w:rsidR="0033768E" w:rsidRDefault="0033768E" w:rsidP="00E1715B">
            <w:pPr>
              <w:pStyle w:val="EmptyCellLayoutStyle"/>
              <w:spacing w:after="0" w:line="240" w:lineRule="auto"/>
            </w:pPr>
          </w:p>
        </w:tc>
      </w:tr>
      <w:tr w:rsidR="0033768E" w14:paraId="7F106C06" w14:textId="77777777" w:rsidTr="00E1715B">
        <w:trPr>
          <w:trHeight w:val="80"/>
        </w:trPr>
        <w:tc>
          <w:tcPr>
            <w:tcW w:w="54" w:type="dxa"/>
          </w:tcPr>
          <w:p w14:paraId="63088ACE" w14:textId="77777777" w:rsidR="0033768E" w:rsidRDefault="0033768E" w:rsidP="00E1715B">
            <w:pPr>
              <w:pStyle w:val="EmptyCellLayoutStyle"/>
              <w:spacing w:after="0" w:line="240" w:lineRule="auto"/>
            </w:pPr>
          </w:p>
        </w:tc>
        <w:tc>
          <w:tcPr>
            <w:tcW w:w="10395" w:type="dxa"/>
          </w:tcPr>
          <w:p w14:paraId="59C1E829" w14:textId="77777777" w:rsidR="0033768E" w:rsidRDefault="0033768E" w:rsidP="00E1715B">
            <w:pPr>
              <w:pStyle w:val="EmptyCellLayoutStyle"/>
              <w:spacing w:after="0" w:line="240" w:lineRule="auto"/>
            </w:pPr>
          </w:p>
        </w:tc>
        <w:tc>
          <w:tcPr>
            <w:tcW w:w="149" w:type="dxa"/>
          </w:tcPr>
          <w:p w14:paraId="7EF4593D" w14:textId="77777777" w:rsidR="0033768E" w:rsidRDefault="0033768E" w:rsidP="00E1715B">
            <w:pPr>
              <w:pStyle w:val="EmptyCellLayoutStyle"/>
              <w:spacing w:after="0" w:line="240" w:lineRule="auto"/>
            </w:pPr>
          </w:p>
        </w:tc>
      </w:tr>
    </w:tbl>
    <w:p w14:paraId="340D0D8E" w14:textId="77777777" w:rsidR="0033768E" w:rsidRDefault="0033768E" w:rsidP="0033768E">
      <w:pPr>
        <w:spacing w:after="0" w:line="240" w:lineRule="auto"/>
      </w:pPr>
    </w:p>
    <w:p w14:paraId="73CDBF4C" w14:textId="77777777" w:rsidR="0033768E" w:rsidRDefault="0033768E" w:rsidP="0033768E">
      <w:pPr>
        <w:spacing w:after="0" w:line="240" w:lineRule="auto"/>
      </w:pPr>
      <w:r>
        <w:rPr>
          <w:rFonts w:ascii="Calibri" w:eastAsia="Calibri" w:hAnsi="Calibri"/>
          <w:b/>
          <w:color w:val="6495ED"/>
        </w:rPr>
        <w:t>MSSQL 2014 Replication: Count of Subscriptions for the Distributor</w:t>
      </w:r>
    </w:p>
    <w:p w14:paraId="3730C816" w14:textId="77777777" w:rsidR="0033768E" w:rsidRDefault="0033768E" w:rsidP="0033768E">
      <w:pPr>
        <w:spacing w:after="0" w:line="240" w:lineRule="auto"/>
      </w:pPr>
      <w:r>
        <w:rPr>
          <w:rFonts w:ascii="Calibri" w:eastAsia="Calibri" w:hAnsi="Calibri"/>
          <w:color w:val="000000"/>
        </w:rPr>
        <w:t>Count of Subscriptions for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01D29BCA" w14:textId="77777777" w:rsidTr="00E1715B">
        <w:trPr>
          <w:trHeight w:val="54"/>
        </w:trPr>
        <w:tc>
          <w:tcPr>
            <w:tcW w:w="54" w:type="dxa"/>
          </w:tcPr>
          <w:p w14:paraId="6578C909" w14:textId="77777777" w:rsidR="0033768E" w:rsidRDefault="0033768E" w:rsidP="00E1715B">
            <w:pPr>
              <w:pStyle w:val="EmptyCellLayoutStyle"/>
              <w:spacing w:after="0" w:line="240" w:lineRule="auto"/>
            </w:pPr>
          </w:p>
        </w:tc>
        <w:tc>
          <w:tcPr>
            <w:tcW w:w="10395" w:type="dxa"/>
          </w:tcPr>
          <w:p w14:paraId="65C53E53" w14:textId="77777777" w:rsidR="0033768E" w:rsidRDefault="0033768E" w:rsidP="00E1715B">
            <w:pPr>
              <w:pStyle w:val="EmptyCellLayoutStyle"/>
              <w:spacing w:after="0" w:line="240" w:lineRule="auto"/>
            </w:pPr>
          </w:p>
        </w:tc>
        <w:tc>
          <w:tcPr>
            <w:tcW w:w="149" w:type="dxa"/>
          </w:tcPr>
          <w:p w14:paraId="5AF4F11C" w14:textId="77777777" w:rsidR="0033768E" w:rsidRDefault="0033768E" w:rsidP="00E1715B">
            <w:pPr>
              <w:pStyle w:val="EmptyCellLayoutStyle"/>
              <w:spacing w:after="0" w:line="240" w:lineRule="auto"/>
            </w:pPr>
          </w:p>
        </w:tc>
      </w:tr>
      <w:tr w:rsidR="0033768E" w14:paraId="2994BED0" w14:textId="77777777" w:rsidTr="00E1715B">
        <w:tc>
          <w:tcPr>
            <w:tcW w:w="54" w:type="dxa"/>
          </w:tcPr>
          <w:p w14:paraId="07AF34FB"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202A9791"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90352F"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553F28"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64AC16" w14:textId="77777777" w:rsidR="0033768E" w:rsidRDefault="0033768E" w:rsidP="00E1715B">
                  <w:pPr>
                    <w:spacing w:after="0" w:line="240" w:lineRule="auto"/>
                  </w:pPr>
                  <w:r>
                    <w:rPr>
                      <w:rFonts w:ascii="Calibri" w:eastAsia="Calibri" w:hAnsi="Calibri"/>
                      <w:b/>
                      <w:color w:val="000000"/>
                    </w:rPr>
                    <w:t>Default value</w:t>
                  </w:r>
                </w:p>
              </w:tc>
            </w:tr>
            <w:tr w:rsidR="0033768E" w14:paraId="1B4BDF1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56BC5"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043317"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8E0FB" w14:textId="77777777" w:rsidR="0033768E" w:rsidRDefault="0033768E" w:rsidP="00E1715B">
                  <w:pPr>
                    <w:spacing w:after="0" w:line="240" w:lineRule="auto"/>
                  </w:pPr>
                  <w:r>
                    <w:rPr>
                      <w:rFonts w:ascii="Calibri" w:eastAsia="Calibri" w:hAnsi="Calibri"/>
                      <w:color w:val="000000"/>
                    </w:rPr>
                    <w:t>Yes</w:t>
                  </w:r>
                </w:p>
              </w:tc>
            </w:tr>
            <w:tr w:rsidR="0033768E" w14:paraId="2C5D207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B44E2"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4E7AC7"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C8F49F" w14:textId="77777777" w:rsidR="0033768E" w:rsidRDefault="0033768E" w:rsidP="00E1715B">
                  <w:pPr>
                    <w:spacing w:after="0" w:line="240" w:lineRule="auto"/>
                  </w:pPr>
                  <w:r>
                    <w:rPr>
                      <w:rFonts w:ascii="Arial" w:eastAsia="Arial" w:hAnsi="Arial"/>
                      <w:color w:val="000000"/>
                      <w:sz w:val="20"/>
                    </w:rPr>
                    <w:t>No</w:t>
                  </w:r>
                </w:p>
              </w:tc>
            </w:tr>
            <w:tr w:rsidR="0033768E" w14:paraId="5871015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B2A775"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CEF883"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209E98" w14:textId="77777777" w:rsidR="0033768E" w:rsidRDefault="0033768E" w:rsidP="00E1715B">
                  <w:pPr>
                    <w:spacing w:after="0" w:line="240" w:lineRule="auto"/>
                  </w:pPr>
                  <w:r>
                    <w:rPr>
                      <w:rFonts w:ascii="Calibri" w:eastAsia="Calibri" w:hAnsi="Calibri"/>
                      <w:color w:val="000000"/>
                    </w:rPr>
                    <w:t>900</w:t>
                  </w:r>
                </w:p>
              </w:tc>
            </w:tr>
            <w:tr w:rsidR="0033768E" w14:paraId="281241E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4E25F4"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12BAF7"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B477C" w14:textId="77777777" w:rsidR="0033768E" w:rsidRDefault="0033768E" w:rsidP="00E1715B">
                  <w:pPr>
                    <w:spacing w:after="0" w:line="240" w:lineRule="auto"/>
                  </w:pPr>
                </w:p>
              </w:tc>
            </w:tr>
            <w:tr w:rsidR="0033768E" w14:paraId="1589318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6C149"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1F837"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FC48FF" w14:textId="77777777" w:rsidR="0033768E" w:rsidRDefault="0033768E" w:rsidP="00E1715B">
                  <w:pPr>
                    <w:spacing w:after="0" w:line="240" w:lineRule="auto"/>
                  </w:pPr>
                  <w:r>
                    <w:rPr>
                      <w:rFonts w:ascii="Calibri" w:eastAsia="Calibri" w:hAnsi="Calibri"/>
                      <w:color w:val="000000"/>
                    </w:rPr>
                    <w:t>300</w:t>
                  </w:r>
                </w:p>
              </w:tc>
            </w:tr>
            <w:tr w:rsidR="0033768E" w14:paraId="3EE642FC"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3D1E05"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B57ED6"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7CF8321" w14:textId="77777777" w:rsidR="0033768E" w:rsidRDefault="0033768E" w:rsidP="00E1715B">
                  <w:pPr>
                    <w:spacing w:after="0" w:line="240" w:lineRule="auto"/>
                  </w:pPr>
                  <w:r>
                    <w:rPr>
                      <w:rFonts w:ascii="Calibri" w:eastAsia="Calibri" w:hAnsi="Calibri"/>
                      <w:color w:val="000000"/>
                    </w:rPr>
                    <w:t>15</w:t>
                  </w:r>
                </w:p>
              </w:tc>
            </w:tr>
          </w:tbl>
          <w:p w14:paraId="22A49EA6" w14:textId="77777777" w:rsidR="0033768E" w:rsidRDefault="0033768E" w:rsidP="00E1715B">
            <w:pPr>
              <w:spacing w:after="0" w:line="240" w:lineRule="auto"/>
            </w:pPr>
          </w:p>
        </w:tc>
        <w:tc>
          <w:tcPr>
            <w:tcW w:w="149" w:type="dxa"/>
          </w:tcPr>
          <w:p w14:paraId="2066FA15" w14:textId="77777777" w:rsidR="0033768E" w:rsidRDefault="0033768E" w:rsidP="00E1715B">
            <w:pPr>
              <w:pStyle w:val="EmptyCellLayoutStyle"/>
              <w:spacing w:after="0" w:line="240" w:lineRule="auto"/>
            </w:pPr>
          </w:p>
        </w:tc>
      </w:tr>
      <w:tr w:rsidR="0033768E" w14:paraId="2BA91ECA" w14:textId="77777777" w:rsidTr="00E1715B">
        <w:trPr>
          <w:trHeight w:val="80"/>
        </w:trPr>
        <w:tc>
          <w:tcPr>
            <w:tcW w:w="54" w:type="dxa"/>
          </w:tcPr>
          <w:p w14:paraId="4A68FA78" w14:textId="77777777" w:rsidR="0033768E" w:rsidRDefault="0033768E" w:rsidP="00E1715B">
            <w:pPr>
              <w:pStyle w:val="EmptyCellLayoutStyle"/>
              <w:spacing w:after="0" w:line="240" w:lineRule="auto"/>
            </w:pPr>
          </w:p>
        </w:tc>
        <w:tc>
          <w:tcPr>
            <w:tcW w:w="10395" w:type="dxa"/>
          </w:tcPr>
          <w:p w14:paraId="385D9D51" w14:textId="77777777" w:rsidR="0033768E" w:rsidRDefault="0033768E" w:rsidP="00E1715B">
            <w:pPr>
              <w:pStyle w:val="EmptyCellLayoutStyle"/>
              <w:spacing w:after="0" w:line="240" w:lineRule="auto"/>
            </w:pPr>
          </w:p>
        </w:tc>
        <w:tc>
          <w:tcPr>
            <w:tcW w:w="149" w:type="dxa"/>
          </w:tcPr>
          <w:p w14:paraId="7A691074" w14:textId="77777777" w:rsidR="0033768E" w:rsidRDefault="0033768E" w:rsidP="00E1715B">
            <w:pPr>
              <w:pStyle w:val="EmptyCellLayoutStyle"/>
              <w:spacing w:after="0" w:line="240" w:lineRule="auto"/>
            </w:pPr>
          </w:p>
        </w:tc>
      </w:tr>
    </w:tbl>
    <w:p w14:paraId="120EED8C" w14:textId="77777777" w:rsidR="0033768E" w:rsidRDefault="0033768E" w:rsidP="0033768E">
      <w:pPr>
        <w:spacing w:after="0" w:line="240" w:lineRule="auto"/>
      </w:pPr>
    </w:p>
    <w:p w14:paraId="61BBD63E" w14:textId="77777777" w:rsidR="0033768E" w:rsidRDefault="0033768E" w:rsidP="0033768E">
      <w:pPr>
        <w:spacing w:after="0" w:line="240" w:lineRule="auto"/>
      </w:pPr>
      <w:r>
        <w:rPr>
          <w:rFonts w:ascii="Calibri" w:eastAsia="Calibri" w:hAnsi="Calibri"/>
          <w:b/>
          <w:color w:val="6495ED"/>
        </w:rPr>
        <w:t>MSSQL 2014 Replication: Distribution Agent: Delivery Latency</w:t>
      </w:r>
    </w:p>
    <w:p w14:paraId="7E17062D" w14:textId="77777777" w:rsidR="0033768E" w:rsidRDefault="0033768E" w:rsidP="0033768E">
      <w:pPr>
        <w:spacing w:after="0" w:line="240" w:lineRule="auto"/>
      </w:pPr>
      <w:r>
        <w:rPr>
          <w:rFonts w:ascii="Calibri" w:eastAsia="Calibri" w:hAnsi="Calibri"/>
          <w:color w:val="000000"/>
        </w:rPr>
        <w:t>The current amount of time (in milliseconds) elapsed from when transactions are delivered to the Distributor to when they are applied at the Subscribe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5888AA01" w14:textId="77777777" w:rsidTr="00E1715B">
        <w:trPr>
          <w:trHeight w:val="54"/>
        </w:trPr>
        <w:tc>
          <w:tcPr>
            <w:tcW w:w="54" w:type="dxa"/>
          </w:tcPr>
          <w:p w14:paraId="5454DDA3" w14:textId="77777777" w:rsidR="0033768E" w:rsidRDefault="0033768E" w:rsidP="00E1715B">
            <w:pPr>
              <w:pStyle w:val="EmptyCellLayoutStyle"/>
              <w:spacing w:after="0" w:line="240" w:lineRule="auto"/>
            </w:pPr>
          </w:p>
        </w:tc>
        <w:tc>
          <w:tcPr>
            <w:tcW w:w="10395" w:type="dxa"/>
          </w:tcPr>
          <w:p w14:paraId="56C7A8A1" w14:textId="77777777" w:rsidR="0033768E" w:rsidRDefault="0033768E" w:rsidP="00E1715B">
            <w:pPr>
              <w:pStyle w:val="EmptyCellLayoutStyle"/>
              <w:spacing w:after="0" w:line="240" w:lineRule="auto"/>
            </w:pPr>
          </w:p>
        </w:tc>
        <w:tc>
          <w:tcPr>
            <w:tcW w:w="149" w:type="dxa"/>
          </w:tcPr>
          <w:p w14:paraId="449D1057" w14:textId="77777777" w:rsidR="0033768E" w:rsidRDefault="0033768E" w:rsidP="00E1715B">
            <w:pPr>
              <w:pStyle w:val="EmptyCellLayoutStyle"/>
              <w:spacing w:after="0" w:line="240" w:lineRule="auto"/>
            </w:pPr>
          </w:p>
        </w:tc>
      </w:tr>
      <w:tr w:rsidR="0033768E" w14:paraId="1C0242C7" w14:textId="77777777" w:rsidTr="00E1715B">
        <w:tc>
          <w:tcPr>
            <w:tcW w:w="54" w:type="dxa"/>
          </w:tcPr>
          <w:p w14:paraId="0DEEBE62"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7ED8DF67"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0A7D29"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705346"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37AC45" w14:textId="77777777" w:rsidR="0033768E" w:rsidRDefault="0033768E" w:rsidP="00E1715B">
                  <w:pPr>
                    <w:spacing w:after="0" w:line="240" w:lineRule="auto"/>
                  </w:pPr>
                  <w:r>
                    <w:rPr>
                      <w:rFonts w:ascii="Calibri" w:eastAsia="Calibri" w:hAnsi="Calibri"/>
                      <w:b/>
                      <w:color w:val="000000"/>
                    </w:rPr>
                    <w:t>Default value</w:t>
                  </w:r>
                </w:p>
              </w:tc>
            </w:tr>
            <w:tr w:rsidR="0033768E" w14:paraId="12D490E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FF7ADC"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94148"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EA4E8F" w14:textId="77777777" w:rsidR="0033768E" w:rsidRDefault="0033768E" w:rsidP="00E1715B">
                  <w:pPr>
                    <w:spacing w:after="0" w:line="240" w:lineRule="auto"/>
                  </w:pPr>
                  <w:r>
                    <w:rPr>
                      <w:rFonts w:ascii="Calibri" w:eastAsia="Calibri" w:hAnsi="Calibri"/>
                      <w:color w:val="000000"/>
                    </w:rPr>
                    <w:t>Yes</w:t>
                  </w:r>
                </w:p>
              </w:tc>
            </w:tr>
            <w:tr w:rsidR="0033768E" w14:paraId="2597930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C7B64C"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A96D48"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D23DBF" w14:textId="77777777" w:rsidR="0033768E" w:rsidRDefault="0033768E" w:rsidP="00E1715B">
                  <w:pPr>
                    <w:spacing w:after="0" w:line="240" w:lineRule="auto"/>
                  </w:pPr>
                  <w:r>
                    <w:rPr>
                      <w:rFonts w:ascii="Arial" w:eastAsia="Arial" w:hAnsi="Arial"/>
                      <w:color w:val="000000"/>
                      <w:sz w:val="20"/>
                    </w:rPr>
                    <w:t>No</w:t>
                  </w:r>
                </w:p>
              </w:tc>
            </w:tr>
            <w:tr w:rsidR="0033768E" w14:paraId="661A4E24"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EFD6FF"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17C69D"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2B1D92" w14:textId="77777777" w:rsidR="0033768E" w:rsidRDefault="0033768E" w:rsidP="00E1715B">
                  <w:pPr>
                    <w:spacing w:after="0" w:line="240" w:lineRule="auto"/>
                  </w:pPr>
                  <w:r>
                    <w:rPr>
                      <w:rFonts w:ascii="Calibri" w:eastAsia="Calibri" w:hAnsi="Calibri"/>
                      <w:color w:val="000000"/>
                    </w:rPr>
                    <w:t>900</w:t>
                  </w:r>
                </w:p>
              </w:tc>
            </w:tr>
          </w:tbl>
          <w:p w14:paraId="1A34AEB2" w14:textId="77777777" w:rsidR="0033768E" w:rsidRDefault="0033768E" w:rsidP="00E1715B">
            <w:pPr>
              <w:spacing w:after="0" w:line="240" w:lineRule="auto"/>
            </w:pPr>
          </w:p>
        </w:tc>
        <w:tc>
          <w:tcPr>
            <w:tcW w:w="149" w:type="dxa"/>
          </w:tcPr>
          <w:p w14:paraId="721EA08D" w14:textId="77777777" w:rsidR="0033768E" w:rsidRDefault="0033768E" w:rsidP="00E1715B">
            <w:pPr>
              <w:pStyle w:val="EmptyCellLayoutStyle"/>
              <w:spacing w:after="0" w:line="240" w:lineRule="auto"/>
            </w:pPr>
          </w:p>
        </w:tc>
      </w:tr>
      <w:tr w:rsidR="0033768E" w14:paraId="7D3A0887" w14:textId="77777777" w:rsidTr="00E1715B">
        <w:trPr>
          <w:trHeight w:val="80"/>
        </w:trPr>
        <w:tc>
          <w:tcPr>
            <w:tcW w:w="54" w:type="dxa"/>
          </w:tcPr>
          <w:p w14:paraId="1DC88205" w14:textId="77777777" w:rsidR="0033768E" w:rsidRDefault="0033768E" w:rsidP="00E1715B">
            <w:pPr>
              <w:pStyle w:val="EmptyCellLayoutStyle"/>
              <w:spacing w:after="0" w:line="240" w:lineRule="auto"/>
            </w:pPr>
          </w:p>
        </w:tc>
        <w:tc>
          <w:tcPr>
            <w:tcW w:w="10395" w:type="dxa"/>
          </w:tcPr>
          <w:p w14:paraId="3030B65C" w14:textId="77777777" w:rsidR="0033768E" w:rsidRDefault="0033768E" w:rsidP="00E1715B">
            <w:pPr>
              <w:pStyle w:val="EmptyCellLayoutStyle"/>
              <w:spacing w:after="0" w:line="240" w:lineRule="auto"/>
            </w:pPr>
          </w:p>
        </w:tc>
        <w:tc>
          <w:tcPr>
            <w:tcW w:w="149" w:type="dxa"/>
          </w:tcPr>
          <w:p w14:paraId="57D0B845" w14:textId="77777777" w:rsidR="0033768E" w:rsidRDefault="0033768E" w:rsidP="00E1715B">
            <w:pPr>
              <w:pStyle w:val="EmptyCellLayoutStyle"/>
              <w:spacing w:after="0" w:line="240" w:lineRule="auto"/>
            </w:pPr>
          </w:p>
        </w:tc>
      </w:tr>
    </w:tbl>
    <w:p w14:paraId="36661E9A" w14:textId="77777777" w:rsidR="0033768E" w:rsidRDefault="0033768E" w:rsidP="0033768E">
      <w:pPr>
        <w:spacing w:after="0" w:line="240" w:lineRule="auto"/>
      </w:pPr>
    </w:p>
    <w:p w14:paraId="06B0C1A8" w14:textId="77777777" w:rsidR="0033768E" w:rsidRDefault="0033768E" w:rsidP="0033768E">
      <w:pPr>
        <w:spacing w:after="0" w:line="240" w:lineRule="auto"/>
      </w:pPr>
      <w:r>
        <w:rPr>
          <w:rFonts w:ascii="Calibri" w:eastAsia="Calibri" w:hAnsi="Calibri"/>
          <w:b/>
          <w:color w:val="6495ED"/>
        </w:rPr>
        <w:t>MSSQL 2014 Replication: Count of Pending Commands in the Distribution Database</w:t>
      </w:r>
    </w:p>
    <w:p w14:paraId="4601F6FD" w14:textId="77777777" w:rsidR="0033768E" w:rsidRDefault="0033768E" w:rsidP="0033768E">
      <w:pPr>
        <w:spacing w:after="0" w:line="240" w:lineRule="auto"/>
      </w:pPr>
      <w:r>
        <w:rPr>
          <w:rFonts w:ascii="Calibri" w:eastAsia="Calibri" w:hAnsi="Calibri"/>
          <w:color w:val="000000"/>
        </w:rPr>
        <w:t>Count of commands in the Distribution database pending replication.</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758A62CD" w14:textId="77777777" w:rsidTr="00E1715B">
        <w:trPr>
          <w:trHeight w:val="54"/>
        </w:trPr>
        <w:tc>
          <w:tcPr>
            <w:tcW w:w="54" w:type="dxa"/>
          </w:tcPr>
          <w:p w14:paraId="546D2126" w14:textId="77777777" w:rsidR="0033768E" w:rsidRDefault="0033768E" w:rsidP="00E1715B">
            <w:pPr>
              <w:pStyle w:val="EmptyCellLayoutStyle"/>
              <w:spacing w:after="0" w:line="240" w:lineRule="auto"/>
            </w:pPr>
          </w:p>
        </w:tc>
        <w:tc>
          <w:tcPr>
            <w:tcW w:w="10395" w:type="dxa"/>
          </w:tcPr>
          <w:p w14:paraId="799D9574" w14:textId="77777777" w:rsidR="0033768E" w:rsidRDefault="0033768E" w:rsidP="00E1715B">
            <w:pPr>
              <w:pStyle w:val="EmptyCellLayoutStyle"/>
              <w:spacing w:after="0" w:line="240" w:lineRule="auto"/>
            </w:pPr>
          </w:p>
        </w:tc>
        <w:tc>
          <w:tcPr>
            <w:tcW w:w="149" w:type="dxa"/>
          </w:tcPr>
          <w:p w14:paraId="2D7B7D80" w14:textId="77777777" w:rsidR="0033768E" w:rsidRDefault="0033768E" w:rsidP="00E1715B">
            <w:pPr>
              <w:pStyle w:val="EmptyCellLayoutStyle"/>
              <w:spacing w:after="0" w:line="240" w:lineRule="auto"/>
            </w:pPr>
          </w:p>
        </w:tc>
      </w:tr>
      <w:tr w:rsidR="0033768E" w14:paraId="14883563" w14:textId="77777777" w:rsidTr="00E1715B">
        <w:tc>
          <w:tcPr>
            <w:tcW w:w="54" w:type="dxa"/>
          </w:tcPr>
          <w:p w14:paraId="58FD415E"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1C6612B3"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C18666"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4DA2F6"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71A224" w14:textId="77777777" w:rsidR="0033768E" w:rsidRDefault="0033768E" w:rsidP="00E1715B">
                  <w:pPr>
                    <w:spacing w:after="0" w:line="240" w:lineRule="auto"/>
                  </w:pPr>
                  <w:r>
                    <w:rPr>
                      <w:rFonts w:ascii="Calibri" w:eastAsia="Calibri" w:hAnsi="Calibri"/>
                      <w:b/>
                      <w:color w:val="000000"/>
                    </w:rPr>
                    <w:t>Default value</w:t>
                  </w:r>
                </w:p>
              </w:tc>
            </w:tr>
            <w:tr w:rsidR="0033768E" w14:paraId="586F600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E82BC8" w14:textId="77777777" w:rsidR="0033768E" w:rsidRDefault="0033768E" w:rsidP="00E1715B">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E44775"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964F5D" w14:textId="77777777" w:rsidR="0033768E" w:rsidRDefault="0033768E" w:rsidP="00E1715B">
                  <w:pPr>
                    <w:spacing w:after="0" w:line="240" w:lineRule="auto"/>
                  </w:pPr>
                  <w:r>
                    <w:rPr>
                      <w:rFonts w:ascii="Calibri" w:eastAsia="Calibri" w:hAnsi="Calibri"/>
                      <w:color w:val="000000"/>
                    </w:rPr>
                    <w:t>Yes</w:t>
                  </w:r>
                </w:p>
              </w:tc>
            </w:tr>
            <w:tr w:rsidR="0033768E" w14:paraId="2E7C0E5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C2C933"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AD8445"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B7FD44" w14:textId="77777777" w:rsidR="0033768E" w:rsidRDefault="0033768E" w:rsidP="00E1715B">
                  <w:pPr>
                    <w:spacing w:after="0" w:line="240" w:lineRule="auto"/>
                  </w:pPr>
                  <w:r>
                    <w:rPr>
                      <w:rFonts w:ascii="Arial" w:eastAsia="Arial" w:hAnsi="Arial"/>
                      <w:color w:val="000000"/>
                      <w:sz w:val="20"/>
                    </w:rPr>
                    <w:t>No</w:t>
                  </w:r>
                </w:p>
              </w:tc>
            </w:tr>
            <w:tr w:rsidR="0033768E" w14:paraId="799C8E8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3FFEF1"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2458BC"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D27CB" w14:textId="77777777" w:rsidR="0033768E" w:rsidRDefault="0033768E" w:rsidP="00E1715B">
                  <w:pPr>
                    <w:spacing w:after="0" w:line="240" w:lineRule="auto"/>
                  </w:pPr>
                  <w:r>
                    <w:rPr>
                      <w:rFonts w:ascii="Calibri" w:eastAsia="Calibri" w:hAnsi="Calibri"/>
                      <w:color w:val="000000"/>
                    </w:rPr>
                    <w:t>300</w:t>
                  </w:r>
                </w:p>
              </w:tc>
            </w:tr>
            <w:tr w:rsidR="0033768E" w14:paraId="7FF5EA8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15C870"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B72511"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15AF60" w14:textId="77777777" w:rsidR="0033768E" w:rsidRDefault="0033768E" w:rsidP="00E1715B">
                  <w:pPr>
                    <w:spacing w:after="0" w:line="240" w:lineRule="auto"/>
                  </w:pPr>
                </w:p>
              </w:tc>
            </w:tr>
            <w:tr w:rsidR="0033768E" w14:paraId="3DE2B23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3382DB"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2FD36B"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CE6AC4" w14:textId="77777777" w:rsidR="0033768E" w:rsidRDefault="0033768E" w:rsidP="00E1715B">
                  <w:pPr>
                    <w:spacing w:after="0" w:line="240" w:lineRule="auto"/>
                  </w:pPr>
                  <w:r>
                    <w:rPr>
                      <w:rFonts w:ascii="Calibri" w:eastAsia="Calibri" w:hAnsi="Calibri"/>
                      <w:color w:val="000000"/>
                    </w:rPr>
                    <w:t>300</w:t>
                  </w:r>
                </w:p>
              </w:tc>
            </w:tr>
            <w:tr w:rsidR="0033768E" w14:paraId="406D2A23"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DB35EE"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B0B86A"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9F82E3" w14:textId="77777777" w:rsidR="0033768E" w:rsidRDefault="0033768E" w:rsidP="00E1715B">
                  <w:pPr>
                    <w:spacing w:after="0" w:line="240" w:lineRule="auto"/>
                  </w:pPr>
                  <w:r>
                    <w:rPr>
                      <w:rFonts w:ascii="Calibri" w:eastAsia="Calibri" w:hAnsi="Calibri"/>
                      <w:color w:val="000000"/>
                    </w:rPr>
                    <w:t>15</w:t>
                  </w:r>
                </w:p>
              </w:tc>
            </w:tr>
          </w:tbl>
          <w:p w14:paraId="36F65B3B" w14:textId="77777777" w:rsidR="0033768E" w:rsidRDefault="0033768E" w:rsidP="00E1715B">
            <w:pPr>
              <w:spacing w:after="0" w:line="240" w:lineRule="auto"/>
            </w:pPr>
          </w:p>
        </w:tc>
        <w:tc>
          <w:tcPr>
            <w:tcW w:w="149" w:type="dxa"/>
          </w:tcPr>
          <w:p w14:paraId="2416AA19" w14:textId="77777777" w:rsidR="0033768E" w:rsidRDefault="0033768E" w:rsidP="00E1715B">
            <w:pPr>
              <w:pStyle w:val="EmptyCellLayoutStyle"/>
              <w:spacing w:after="0" w:line="240" w:lineRule="auto"/>
            </w:pPr>
          </w:p>
        </w:tc>
      </w:tr>
      <w:tr w:rsidR="0033768E" w14:paraId="3AF60181" w14:textId="77777777" w:rsidTr="00E1715B">
        <w:trPr>
          <w:trHeight w:val="80"/>
        </w:trPr>
        <w:tc>
          <w:tcPr>
            <w:tcW w:w="54" w:type="dxa"/>
          </w:tcPr>
          <w:p w14:paraId="4874C233" w14:textId="77777777" w:rsidR="0033768E" w:rsidRDefault="0033768E" w:rsidP="00E1715B">
            <w:pPr>
              <w:pStyle w:val="EmptyCellLayoutStyle"/>
              <w:spacing w:after="0" w:line="240" w:lineRule="auto"/>
            </w:pPr>
          </w:p>
        </w:tc>
        <w:tc>
          <w:tcPr>
            <w:tcW w:w="10395" w:type="dxa"/>
          </w:tcPr>
          <w:p w14:paraId="424AF0F3" w14:textId="77777777" w:rsidR="0033768E" w:rsidRDefault="0033768E" w:rsidP="00E1715B">
            <w:pPr>
              <w:pStyle w:val="EmptyCellLayoutStyle"/>
              <w:spacing w:after="0" w:line="240" w:lineRule="auto"/>
            </w:pPr>
          </w:p>
        </w:tc>
        <w:tc>
          <w:tcPr>
            <w:tcW w:w="149" w:type="dxa"/>
          </w:tcPr>
          <w:p w14:paraId="500A6C9F" w14:textId="77777777" w:rsidR="0033768E" w:rsidRDefault="0033768E" w:rsidP="00E1715B">
            <w:pPr>
              <w:pStyle w:val="EmptyCellLayoutStyle"/>
              <w:spacing w:after="0" w:line="240" w:lineRule="auto"/>
            </w:pPr>
          </w:p>
        </w:tc>
      </w:tr>
    </w:tbl>
    <w:p w14:paraId="0AA4815E" w14:textId="77777777" w:rsidR="0033768E" w:rsidRDefault="0033768E" w:rsidP="0033768E">
      <w:pPr>
        <w:spacing w:after="0" w:line="240" w:lineRule="auto"/>
      </w:pPr>
    </w:p>
    <w:p w14:paraId="64039BE8" w14:textId="77777777" w:rsidR="0033768E" w:rsidRDefault="0033768E" w:rsidP="0033768E">
      <w:pPr>
        <w:spacing w:after="0" w:line="240" w:lineRule="auto"/>
      </w:pPr>
      <w:r>
        <w:rPr>
          <w:rFonts w:ascii="Calibri" w:eastAsia="Calibri" w:hAnsi="Calibri"/>
          <w:b/>
          <w:color w:val="6495ED"/>
        </w:rPr>
        <w:t>MSSQL 2014 Replication: Distribution Agent: Delivered Transactions per Second</w:t>
      </w:r>
    </w:p>
    <w:p w14:paraId="79810C4A" w14:textId="77777777" w:rsidR="0033768E" w:rsidRDefault="0033768E" w:rsidP="0033768E">
      <w:pPr>
        <w:spacing w:after="0" w:line="240" w:lineRule="auto"/>
      </w:pPr>
      <w:r>
        <w:rPr>
          <w:rFonts w:ascii="Calibri" w:eastAsia="Calibri" w:hAnsi="Calibri"/>
          <w:color w:val="000000"/>
        </w:rPr>
        <w:t>The number of transactions per second delivered to the Subscribe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6F482B4A" w14:textId="77777777" w:rsidTr="00E1715B">
        <w:trPr>
          <w:trHeight w:val="54"/>
        </w:trPr>
        <w:tc>
          <w:tcPr>
            <w:tcW w:w="54" w:type="dxa"/>
          </w:tcPr>
          <w:p w14:paraId="66C15A22" w14:textId="77777777" w:rsidR="0033768E" w:rsidRDefault="0033768E" w:rsidP="00E1715B">
            <w:pPr>
              <w:pStyle w:val="EmptyCellLayoutStyle"/>
              <w:spacing w:after="0" w:line="240" w:lineRule="auto"/>
            </w:pPr>
          </w:p>
        </w:tc>
        <w:tc>
          <w:tcPr>
            <w:tcW w:w="10395" w:type="dxa"/>
          </w:tcPr>
          <w:p w14:paraId="22ABAFE2" w14:textId="77777777" w:rsidR="0033768E" w:rsidRDefault="0033768E" w:rsidP="00E1715B">
            <w:pPr>
              <w:pStyle w:val="EmptyCellLayoutStyle"/>
              <w:spacing w:after="0" w:line="240" w:lineRule="auto"/>
            </w:pPr>
          </w:p>
        </w:tc>
        <w:tc>
          <w:tcPr>
            <w:tcW w:w="149" w:type="dxa"/>
          </w:tcPr>
          <w:p w14:paraId="2F87294D" w14:textId="77777777" w:rsidR="0033768E" w:rsidRDefault="0033768E" w:rsidP="00E1715B">
            <w:pPr>
              <w:pStyle w:val="EmptyCellLayoutStyle"/>
              <w:spacing w:after="0" w:line="240" w:lineRule="auto"/>
            </w:pPr>
          </w:p>
        </w:tc>
      </w:tr>
      <w:tr w:rsidR="0033768E" w14:paraId="3622F3C2" w14:textId="77777777" w:rsidTr="00E1715B">
        <w:tc>
          <w:tcPr>
            <w:tcW w:w="54" w:type="dxa"/>
          </w:tcPr>
          <w:p w14:paraId="3EB19830"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58BD246E"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284F44"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75B7C6"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17F920" w14:textId="77777777" w:rsidR="0033768E" w:rsidRDefault="0033768E" w:rsidP="00E1715B">
                  <w:pPr>
                    <w:spacing w:after="0" w:line="240" w:lineRule="auto"/>
                  </w:pPr>
                  <w:r>
                    <w:rPr>
                      <w:rFonts w:ascii="Calibri" w:eastAsia="Calibri" w:hAnsi="Calibri"/>
                      <w:b/>
                      <w:color w:val="000000"/>
                    </w:rPr>
                    <w:t>Default value</w:t>
                  </w:r>
                </w:p>
              </w:tc>
            </w:tr>
            <w:tr w:rsidR="0033768E" w14:paraId="4C526EB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B67B3"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3632C3"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6630A" w14:textId="77777777" w:rsidR="0033768E" w:rsidRDefault="0033768E" w:rsidP="00E1715B">
                  <w:pPr>
                    <w:spacing w:after="0" w:line="240" w:lineRule="auto"/>
                  </w:pPr>
                  <w:r>
                    <w:rPr>
                      <w:rFonts w:ascii="Calibri" w:eastAsia="Calibri" w:hAnsi="Calibri"/>
                      <w:color w:val="000000"/>
                    </w:rPr>
                    <w:t>Yes</w:t>
                  </w:r>
                </w:p>
              </w:tc>
            </w:tr>
            <w:tr w:rsidR="0033768E" w14:paraId="275C918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6F4F62"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52CB4"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D0E7E1" w14:textId="77777777" w:rsidR="0033768E" w:rsidRDefault="0033768E" w:rsidP="00E1715B">
                  <w:pPr>
                    <w:spacing w:after="0" w:line="240" w:lineRule="auto"/>
                  </w:pPr>
                  <w:r>
                    <w:rPr>
                      <w:rFonts w:ascii="Arial" w:eastAsia="Arial" w:hAnsi="Arial"/>
                      <w:color w:val="000000"/>
                      <w:sz w:val="20"/>
                    </w:rPr>
                    <w:t>No</w:t>
                  </w:r>
                </w:p>
              </w:tc>
            </w:tr>
            <w:tr w:rsidR="0033768E" w14:paraId="75611ED7"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48E73A"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DB7276"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C30345" w14:textId="77777777" w:rsidR="0033768E" w:rsidRDefault="0033768E" w:rsidP="00E1715B">
                  <w:pPr>
                    <w:spacing w:after="0" w:line="240" w:lineRule="auto"/>
                  </w:pPr>
                  <w:r>
                    <w:rPr>
                      <w:rFonts w:ascii="Calibri" w:eastAsia="Calibri" w:hAnsi="Calibri"/>
                      <w:color w:val="000000"/>
                    </w:rPr>
                    <w:t>900</w:t>
                  </w:r>
                </w:p>
              </w:tc>
            </w:tr>
          </w:tbl>
          <w:p w14:paraId="29E927D3" w14:textId="77777777" w:rsidR="0033768E" w:rsidRDefault="0033768E" w:rsidP="00E1715B">
            <w:pPr>
              <w:spacing w:after="0" w:line="240" w:lineRule="auto"/>
            </w:pPr>
          </w:p>
        </w:tc>
        <w:tc>
          <w:tcPr>
            <w:tcW w:w="149" w:type="dxa"/>
          </w:tcPr>
          <w:p w14:paraId="70A99E18" w14:textId="77777777" w:rsidR="0033768E" w:rsidRDefault="0033768E" w:rsidP="00E1715B">
            <w:pPr>
              <w:pStyle w:val="EmptyCellLayoutStyle"/>
              <w:spacing w:after="0" w:line="240" w:lineRule="auto"/>
            </w:pPr>
          </w:p>
        </w:tc>
      </w:tr>
      <w:tr w:rsidR="0033768E" w14:paraId="05F8678A" w14:textId="77777777" w:rsidTr="00E1715B">
        <w:trPr>
          <w:trHeight w:val="80"/>
        </w:trPr>
        <w:tc>
          <w:tcPr>
            <w:tcW w:w="54" w:type="dxa"/>
          </w:tcPr>
          <w:p w14:paraId="75EE28D3" w14:textId="77777777" w:rsidR="0033768E" w:rsidRDefault="0033768E" w:rsidP="00E1715B">
            <w:pPr>
              <w:pStyle w:val="EmptyCellLayoutStyle"/>
              <w:spacing w:after="0" w:line="240" w:lineRule="auto"/>
            </w:pPr>
          </w:p>
        </w:tc>
        <w:tc>
          <w:tcPr>
            <w:tcW w:w="10395" w:type="dxa"/>
          </w:tcPr>
          <w:p w14:paraId="4CA10E34" w14:textId="77777777" w:rsidR="0033768E" w:rsidRDefault="0033768E" w:rsidP="00E1715B">
            <w:pPr>
              <w:pStyle w:val="EmptyCellLayoutStyle"/>
              <w:spacing w:after="0" w:line="240" w:lineRule="auto"/>
            </w:pPr>
          </w:p>
        </w:tc>
        <w:tc>
          <w:tcPr>
            <w:tcW w:w="149" w:type="dxa"/>
          </w:tcPr>
          <w:p w14:paraId="59AABBED" w14:textId="77777777" w:rsidR="0033768E" w:rsidRDefault="0033768E" w:rsidP="00E1715B">
            <w:pPr>
              <w:pStyle w:val="EmptyCellLayoutStyle"/>
              <w:spacing w:after="0" w:line="240" w:lineRule="auto"/>
            </w:pPr>
          </w:p>
        </w:tc>
      </w:tr>
    </w:tbl>
    <w:p w14:paraId="25A8D6F3" w14:textId="77777777" w:rsidR="0033768E" w:rsidRDefault="0033768E" w:rsidP="0033768E">
      <w:pPr>
        <w:spacing w:after="0" w:line="240" w:lineRule="auto"/>
      </w:pPr>
    </w:p>
    <w:p w14:paraId="594AFC7F" w14:textId="77777777" w:rsidR="0033768E" w:rsidRDefault="0033768E" w:rsidP="0033768E">
      <w:pPr>
        <w:spacing w:after="0" w:line="240" w:lineRule="auto"/>
      </w:pPr>
      <w:r>
        <w:rPr>
          <w:rFonts w:ascii="Calibri" w:eastAsia="Calibri" w:hAnsi="Calibri"/>
          <w:b/>
          <w:color w:val="6495ED"/>
        </w:rPr>
        <w:t>MSSQL 2014 Replication: Log Reader Agent: Delivery Latency</w:t>
      </w:r>
    </w:p>
    <w:p w14:paraId="2CC57445" w14:textId="77777777" w:rsidR="0033768E" w:rsidRDefault="0033768E" w:rsidP="0033768E">
      <w:pPr>
        <w:spacing w:after="0" w:line="240" w:lineRule="auto"/>
      </w:pPr>
      <w:r>
        <w:rPr>
          <w:rFonts w:ascii="Calibri" w:eastAsia="Calibri" w:hAnsi="Calibri"/>
          <w:color w:val="000000"/>
        </w:rPr>
        <w:t>The current amount of time (in milliseconds) elapsed from when transactions are applied at the Publisher to when they are delivered to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75C958CB" w14:textId="77777777" w:rsidTr="00E1715B">
        <w:trPr>
          <w:trHeight w:val="54"/>
        </w:trPr>
        <w:tc>
          <w:tcPr>
            <w:tcW w:w="54" w:type="dxa"/>
          </w:tcPr>
          <w:p w14:paraId="2E0A56A1" w14:textId="77777777" w:rsidR="0033768E" w:rsidRDefault="0033768E" w:rsidP="00E1715B">
            <w:pPr>
              <w:pStyle w:val="EmptyCellLayoutStyle"/>
              <w:spacing w:after="0" w:line="240" w:lineRule="auto"/>
            </w:pPr>
          </w:p>
        </w:tc>
        <w:tc>
          <w:tcPr>
            <w:tcW w:w="10395" w:type="dxa"/>
          </w:tcPr>
          <w:p w14:paraId="5DAA36FA" w14:textId="77777777" w:rsidR="0033768E" w:rsidRDefault="0033768E" w:rsidP="00E1715B">
            <w:pPr>
              <w:pStyle w:val="EmptyCellLayoutStyle"/>
              <w:spacing w:after="0" w:line="240" w:lineRule="auto"/>
            </w:pPr>
          </w:p>
        </w:tc>
        <w:tc>
          <w:tcPr>
            <w:tcW w:w="149" w:type="dxa"/>
          </w:tcPr>
          <w:p w14:paraId="660C0283" w14:textId="77777777" w:rsidR="0033768E" w:rsidRDefault="0033768E" w:rsidP="00E1715B">
            <w:pPr>
              <w:pStyle w:val="EmptyCellLayoutStyle"/>
              <w:spacing w:after="0" w:line="240" w:lineRule="auto"/>
            </w:pPr>
          </w:p>
        </w:tc>
      </w:tr>
      <w:tr w:rsidR="0033768E" w14:paraId="78748D85" w14:textId="77777777" w:rsidTr="00E1715B">
        <w:tc>
          <w:tcPr>
            <w:tcW w:w="54" w:type="dxa"/>
          </w:tcPr>
          <w:p w14:paraId="48605197"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6DC73015"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26F2C9"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3CD633"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F21974" w14:textId="77777777" w:rsidR="0033768E" w:rsidRDefault="0033768E" w:rsidP="00E1715B">
                  <w:pPr>
                    <w:spacing w:after="0" w:line="240" w:lineRule="auto"/>
                  </w:pPr>
                  <w:r>
                    <w:rPr>
                      <w:rFonts w:ascii="Calibri" w:eastAsia="Calibri" w:hAnsi="Calibri"/>
                      <w:b/>
                      <w:color w:val="000000"/>
                    </w:rPr>
                    <w:t>Default value</w:t>
                  </w:r>
                </w:p>
              </w:tc>
            </w:tr>
            <w:tr w:rsidR="0033768E" w14:paraId="26F77F8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8C97A2"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A1DB05"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5C3F5D" w14:textId="77777777" w:rsidR="0033768E" w:rsidRDefault="0033768E" w:rsidP="00E1715B">
                  <w:pPr>
                    <w:spacing w:after="0" w:line="240" w:lineRule="auto"/>
                  </w:pPr>
                  <w:r>
                    <w:rPr>
                      <w:rFonts w:ascii="Calibri" w:eastAsia="Calibri" w:hAnsi="Calibri"/>
                      <w:color w:val="000000"/>
                    </w:rPr>
                    <w:t>Yes</w:t>
                  </w:r>
                </w:p>
              </w:tc>
            </w:tr>
            <w:tr w:rsidR="0033768E" w14:paraId="64C5090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E3D5A6"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83451"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4C00BD" w14:textId="77777777" w:rsidR="0033768E" w:rsidRDefault="0033768E" w:rsidP="00E1715B">
                  <w:pPr>
                    <w:spacing w:after="0" w:line="240" w:lineRule="auto"/>
                  </w:pPr>
                  <w:r>
                    <w:rPr>
                      <w:rFonts w:ascii="Arial" w:eastAsia="Arial" w:hAnsi="Arial"/>
                      <w:color w:val="000000"/>
                      <w:sz w:val="20"/>
                    </w:rPr>
                    <w:t>No</w:t>
                  </w:r>
                </w:p>
              </w:tc>
            </w:tr>
            <w:tr w:rsidR="0033768E" w14:paraId="4B0735BD"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F95957" w14:textId="77777777" w:rsidR="0033768E" w:rsidRDefault="0033768E" w:rsidP="00E1715B">
                  <w:pPr>
                    <w:spacing w:after="0" w:line="240" w:lineRule="auto"/>
                  </w:pPr>
                  <w:r>
                    <w:rPr>
                      <w:rFonts w:ascii="Calibri" w:eastAsia="Calibri" w:hAnsi="Calibri"/>
                      <w:color w:val="000000"/>
                    </w:rPr>
                    <w:lastRenderedPageBreak/>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E55716"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4AEA30" w14:textId="77777777" w:rsidR="0033768E" w:rsidRDefault="0033768E" w:rsidP="00E1715B">
                  <w:pPr>
                    <w:spacing w:after="0" w:line="240" w:lineRule="auto"/>
                  </w:pPr>
                  <w:r>
                    <w:rPr>
                      <w:rFonts w:ascii="Calibri" w:eastAsia="Calibri" w:hAnsi="Calibri"/>
                      <w:color w:val="000000"/>
                    </w:rPr>
                    <w:t>900</w:t>
                  </w:r>
                </w:p>
              </w:tc>
            </w:tr>
          </w:tbl>
          <w:p w14:paraId="6EA568B4" w14:textId="77777777" w:rsidR="0033768E" w:rsidRDefault="0033768E" w:rsidP="00E1715B">
            <w:pPr>
              <w:spacing w:after="0" w:line="240" w:lineRule="auto"/>
            </w:pPr>
          </w:p>
        </w:tc>
        <w:tc>
          <w:tcPr>
            <w:tcW w:w="149" w:type="dxa"/>
          </w:tcPr>
          <w:p w14:paraId="5AAEA173" w14:textId="77777777" w:rsidR="0033768E" w:rsidRDefault="0033768E" w:rsidP="00E1715B">
            <w:pPr>
              <w:pStyle w:val="EmptyCellLayoutStyle"/>
              <w:spacing w:after="0" w:line="240" w:lineRule="auto"/>
            </w:pPr>
          </w:p>
        </w:tc>
      </w:tr>
      <w:tr w:rsidR="0033768E" w14:paraId="6B113261" w14:textId="77777777" w:rsidTr="00E1715B">
        <w:trPr>
          <w:trHeight w:val="80"/>
        </w:trPr>
        <w:tc>
          <w:tcPr>
            <w:tcW w:w="54" w:type="dxa"/>
          </w:tcPr>
          <w:p w14:paraId="2A6611DE" w14:textId="77777777" w:rsidR="0033768E" w:rsidRDefault="0033768E" w:rsidP="00E1715B">
            <w:pPr>
              <w:pStyle w:val="EmptyCellLayoutStyle"/>
              <w:spacing w:after="0" w:line="240" w:lineRule="auto"/>
            </w:pPr>
          </w:p>
        </w:tc>
        <w:tc>
          <w:tcPr>
            <w:tcW w:w="10395" w:type="dxa"/>
          </w:tcPr>
          <w:p w14:paraId="28C83084" w14:textId="77777777" w:rsidR="0033768E" w:rsidRDefault="0033768E" w:rsidP="00E1715B">
            <w:pPr>
              <w:pStyle w:val="EmptyCellLayoutStyle"/>
              <w:spacing w:after="0" w:line="240" w:lineRule="auto"/>
            </w:pPr>
          </w:p>
        </w:tc>
        <w:tc>
          <w:tcPr>
            <w:tcW w:w="149" w:type="dxa"/>
          </w:tcPr>
          <w:p w14:paraId="22F9FAA4" w14:textId="77777777" w:rsidR="0033768E" w:rsidRDefault="0033768E" w:rsidP="00E1715B">
            <w:pPr>
              <w:pStyle w:val="EmptyCellLayoutStyle"/>
              <w:spacing w:after="0" w:line="240" w:lineRule="auto"/>
            </w:pPr>
          </w:p>
        </w:tc>
      </w:tr>
    </w:tbl>
    <w:p w14:paraId="0DC6940D" w14:textId="77777777" w:rsidR="0033768E" w:rsidRDefault="0033768E" w:rsidP="0033768E">
      <w:pPr>
        <w:spacing w:after="0" w:line="240" w:lineRule="auto"/>
      </w:pPr>
    </w:p>
    <w:p w14:paraId="162A5DEA" w14:textId="77777777" w:rsidR="0033768E" w:rsidRDefault="0033768E" w:rsidP="0033768E">
      <w:pPr>
        <w:spacing w:after="0" w:line="240" w:lineRule="auto"/>
      </w:pPr>
      <w:r>
        <w:rPr>
          <w:rFonts w:ascii="Calibri" w:eastAsia="Calibri" w:hAnsi="Calibri"/>
          <w:b/>
          <w:color w:val="6495ED"/>
        </w:rPr>
        <w:t>MSSQL 2014 Replication: Expired Subscriptions (%)</w:t>
      </w:r>
    </w:p>
    <w:p w14:paraId="72618D68" w14:textId="77777777" w:rsidR="0033768E" w:rsidRDefault="0033768E" w:rsidP="0033768E">
      <w:pPr>
        <w:spacing w:after="0" w:line="240" w:lineRule="auto"/>
      </w:pPr>
      <w:r>
        <w:rPr>
          <w:rFonts w:ascii="Calibri" w:eastAsia="Calibri" w:hAnsi="Calibri"/>
          <w:color w:val="000000"/>
        </w:rPr>
        <w:t>The Percentage of Expired Subscriptions for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370B4774" w14:textId="77777777" w:rsidTr="00E1715B">
        <w:trPr>
          <w:trHeight w:val="54"/>
        </w:trPr>
        <w:tc>
          <w:tcPr>
            <w:tcW w:w="54" w:type="dxa"/>
          </w:tcPr>
          <w:p w14:paraId="237ABFDA" w14:textId="77777777" w:rsidR="0033768E" w:rsidRDefault="0033768E" w:rsidP="00E1715B">
            <w:pPr>
              <w:pStyle w:val="EmptyCellLayoutStyle"/>
              <w:spacing w:after="0" w:line="240" w:lineRule="auto"/>
            </w:pPr>
          </w:p>
        </w:tc>
        <w:tc>
          <w:tcPr>
            <w:tcW w:w="10395" w:type="dxa"/>
          </w:tcPr>
          <w:p w14:paraId="371EC56B" w14:textId="77777777" w:rsidR="0033768E" w:rsidRDefault="0033768E" w:rsidP="00E1715B">
            <w:pPr>
              <w:pStyle w:val="EmptyCellLayoutStyle"/>
              <w:spacing w:after="0" w:line="240" w:lineRule="auto"/>
            </w:pPr>
          </w:p>
        </w:tc>
        <w:tc>
          <w:tcPr>
            <w:tcW w:w="149" w:type="dxa"/>
          </w:tcPr>
          <w:p w14:paraId="32886EB1" w14:textId="77777777" w:rsidR="0033768E" w:rsidRDefault="0033768E" w:rsidP="00E1715B">
            <w:pPr>
              <w:pStyle w:val="EmptyCellLayoutStyle"/>
              <w:spacing w:after="0" w:line="240" w:lineRule="auto"/>
            </w:pPr>
          </w:p>
        </w:tc>
      </w:tr>
      <w:tr w:rsidR="0033768E" w14:paraId="1BC6C7D9" w14:textId="77777777" w:rsidTr="00E1715B">
        <w:tc>
          <w:tcPr>
            <w:tcW w:w="54" w:type="dxa"/>
          </w:tcPr>
          <w:p w14:paraId="46C10E19"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6849EABE"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46B091"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F0A28F"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9939C4" w14:textId="77777777" w:rsidR="0033768E" w:rsidRDefault="0033768E" w:rsidP="00E1715B">
                  <w:pPr>
                    <w:spacing w:after="0" w:line="240" w:lineRule="auto"/>
                  </w:pPr>
                  <w:r>
                    <w:rPr>
                      <w:rFonts w:ascii="Calibri" w:eastAsia="Calibri" w:hAnsi="Calibri"/>
                      <w:b/>
                      <w:color w:val="000000"/>
                    </w:rPr>
                    <w:t>Default value</w:t>
                  </w:r>
                </w:p>
              </w:tc>
            </w:tr>
            <w:tr w:rsidR="0033768E" w14:paraId="2EB3EE5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BF735B"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B95F53"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8AB0F8" w14:textId="77777777" w:rsidR="0033768E" w:rsidRDefault="0033768E" w:rsidP="00E1715B">
                  <w:pPr>
                    <w:spacing w:after="0" w:line="240" w:lineRule="auto"/>
                  </w:pPr>
                  <w:r>
                    <w:rPr>
                      <w:rFonts w:ascii="Calibri" w:eastAsia="Calibri" w:hAnsi="Calibri"/>
                      <w:color w:val="000000"/>
                    </w:rPr>
                    <w:t>Yes</w:t>
                  </w:r>
                </w:p>
              </w:tc>
            </w:tr>
            <w:tr w:rsidR="0033768E" w14:paraId="14A4852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CA5332"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E680BA"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E53810" w14:textId="77777777" w:rsidR="0033768E" w:rsidRDefault="0033768E" w:rsidP="00E1715B">
                  <w:pPr>
                    <w:spacing w:after="0" w:line="240" w:lineRule="auto"/>
                  </w:pPr>
                  <w:r>
                    <w:rPr>
                      <w:rFonts w:ascii="Arial" w:eastAsia="Arial" w:hAnsi="Arial"/>
                      <w:color w:val="000000"/>
                      <w:sz w:val="20"/>
                    </w:rPr>
                    <w:t>No</w:t>
                  </w:r>
                </w:p>
              </w:tc>
            </w:tr>
            <w:tr w:rsidR="0033768E" w14:paraId="3EE882E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94B34A"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AEBF01"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E247C7" w14:textId="77777777" w:rsidR="0033768E" w:rsidRDefault="0033768E" w:rsidP="00E1715B">
                  <w:pPr>
                    <w:spacing w:after="0" w:line="240" w:lineRule="auto"/>
                  </w:pPr>
                  <w:r>
                    <w:rPr>
                      <w:rFonts w:ascii="Calibri" w:eastAsia="Calibri" w:hAnsi="Calibri"/>
                      <w:color w:val="000000"/>
                    </w:rPr>
                    <w:t>300</w:t>
                  </w:r>
                </w:p>
              </w:tc>
            </w:tr>
            <w:tr w:rsidR="0033768E" w14:paraId="39F6142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F270B7"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DB2168"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9D4F3F" w14:textId="77777777" w:rsidR="0033768E" w:rsidRDefault="0033768E" w:rsidP="00E1715B">
                  <w:pPr>
                    <w:spacing w:after="0" w:line="240" w:lineRule="auto"/>
                  </w:pPr>
                </w:p>
              </w:tc>
            </w:tr>
            <w:tr w:rsidR="0033768E" w14:paraId="33F2754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6F13BA"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5482F7"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3100A4" w14:textId="77777777" w:rsidR="0033768E" w:rsidRDefault="0033768E" w:rsidP="00E1715B">
                  <w:pPr>
                    <w:spacing w:after="0" w:line="240" w:lineRule="auto"/>
                  </w:pPr>
                  <w:r>
                    <w:rPr>
                      <w:rFonts w:ascii="Calibri" w:eastAsia="Calibri" w:hAnsi="Calibri"/>
                      <w:color w:val="000000"/>
                    </w:rPr>
                    <w:t>300</w:t>
                  </w:r>
                </w:p>
              </w:tc>
            </w:tr>
            <w:tr w:rsidR="0033768E" w14:paraId="3623C58A"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8A45F6"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AAE369"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E2DC21" w14:textId="77777777" w:rsidR="0033768E" w:rsidRDefault="0033768E" w:rsidP="00E1715B">
                  <w:pPr>
                    <w:spacing w:after="0" w:line="240" w:lineRule="auto"/>
                  </w:pPr>
                  <w:r>
                    <w:rPr>
                      <w:rFonts w:ascii="Calibri" w:eastAsia="Calibri" w:hAnsi="Calibri"/>
                      <w:color w:val="000000"/>
                    </w:rPr>
                    <w:t>15</w:t>
                  </w:r>
                </w:p>
              </w:tc>
            </w:tr>
          </w:tbl>
          <w:p w14:paraId="155E1A06" w14:textId="77777777" w:rsidR="0033768E" w:rsidRDefault="0033768E" w:rsidP="00E1715B">
            <w:pPr>
              <w:spacing w:after="0" w:line="240" w:lineRule="auto"/>
            </w:pPr>
          </w:p>
        </w:tc>
        <w:tc>
          <w:tcPr>
            <w:tcW w:w="149" w:type="dxa"/>
          </w:tcPr>
          <w:p w14:paraId="56191851" w14:textId="77777777" w:rsidR="0033768E" w:rsidRDefault="0033768E" w:rsidP="00E1715B">
            <w:pPr>
              <w:pStyle w:val="EmptyCellLayoutStyle"/>
              <w:spacing w:after="0" w:line="240" w:lineRule="auto"/>
            </w:pPr>
          </w:p>
        </w:tc>
      </w:tr>
      <w:tr w:rsidR="0033768E" w14:paraId="56CD4AB9" w14:textId="77777777" w:rsidTr="00E1715B">
        <w:trPr>
          <w:trHeight w:val="80"/>
        </w:trPr>
        <w:tc>
          <w:tcPr>
            <w:tcW w:w="54" w:type="dxa"/>
          </w:tcPr>
          <w:p w14:paraId="33EDA34E" w14:textId="77777777" w:rsidR="0033768E" w:rsidRDefault="0033768E" w:rsidP="00E1715B">
            <w:pPr>
              <w:pStyle w:val="EmptyCellLayoutStyle"/>
              <w:spacing w:after="0" w:line="240" w:lineRule="auto"/>
            </w:pPr>
          </w:p>
        </w:tc>
        <w:tc>
          <w:tcPr>
            <w:tcW w:w="10395" w:type="dxa"/>
          </w:tcPr>
          <w:p w14:paraId="3E9EA826" w14:textId="77777777" w:rsidR="0033768E" w:rsidRDefault="0033768E" w:rsidP="00E1715B">
            <w:pPr>
              <w:pStyle w:val="EmptyCellLayoutStyle"/>
              <w:spacing w:after="0" w:line="240" w:lineRule="auto"/>
            </w:pPr>
          </w:p>
        </w:tc>
        <w:tc>
          <w:tcPr>
            <w:tcW w:w="149" w:type="dxa"/>
          </w:tcPr>
          <w:p w14:paraId="67A59836" w14:textId="77777777" w:rsidR="0033768E" w:rsidRDefault="0033768E" w:rsidP="00E1715B">
            <w:pPr>
              <w:pStyle w:val="EmptyCellLayoutStyle"/>
              <w:spacing w:after="0" w:line="240" w:lineRule="auto"/>
            </w:pPr>
          </w:p>
        </w:tc>
      </w:tr>
    </w:tbl>
    <w:p w14:paraId="1CB885C2" w14:textId="77777777" w:rsidR="0033768E" w:rsidRDefault="0033768E" w:rsidP="0033768E">
      <w:pPr>
        <w:spacing w:after="0" w:line="240" w:lineRule="auto"/>
      </w:pPr>
    </w:p>
    <w:p w14:paraId="6DF02230" w14:textId="77777777" w:rsidR="0033768E" w:rsidRDefault="0033768E" w:rsidP="0033768E">
      <w:pPr>
        <w:spacing w:after="0" w:line="240" w:lineRule="auto"/>
      </w:pPr>
      <w:r>
        <w:rPr>
          <w:rFonts w:ascii="Calibri" w:eastAsia="Calibri" w:hAnsi="Calibri"/>
          <w:b/>
          <w:color w:val="6495ED"/>
        </w:rPr>
        <w:t>MSSQL 2014 Replication: Replication Snapshot Available Space (%)</w:t>
      </w:r>
    </w:p>
    <w:p w14:paraId="305C8CEA" w14:textId="77777777" w:rsidR="0033768E" w:rsidRDefault="0033768E" w:rsidP="0033768E">
      <w:pPr>
        <w:spacing w:after="0" w:line="240" w:lineRule="auto"/>
      </w:pPr>
      <w:r>
        <w:rPr>
          <w:rFonts w:ascii="Calibri" w:eastAsia="Calibri" w:hAnsi="Calibri"/>
          <w:color w:val="000000"/>
        </w:rPr>
        <w:t>The amount of space left on media hosting a Replication Snapshot.</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6F3F98DC" w14:textId="77777777" w:rsidTr="00E1715B">
        <w:trPr>
          <w:trHeight w:val="54"/>
        </w:trPr>
        <w:tc>
          <w:tcPr>
            <w:tcW w:w="54" w:type="dxa"/>
          </w:tcPr>
          <w:p w14:paraId="6996C20D" w14:textId="77777777" w:rsidR="0033768E" w:rsidRDefault="0033768E" w:rsidP="00E1715B">
            <w:pPr>
              <w:pStyle w:val="EmptyCellLayoutStyle"/>
              <w:spacing w:after="0" w:line="240" w:lineRule="auto"/>
            </w:pPr>
          </w:p>
        </w:tc>
        <w:tc>
          <w:tcPr>
            <w:tcW w:w="10395" w:type="dxa"/>
          </w:tcPr>
          <w:p w14:paraId="579F4CC8" w14:textId="77777777" w:rsidR="0033768E" w:rsidRDefault="0033768E" w:rsidP="00E1715B">
            <w:pPr>
              <w:pStyle w:val="EmptyCellLayoutStyle"/>
              <w:spacing w:after="0" w:line="240" w:lineRule="auto"/>
            </w:pPr>
          </w:p>
        </w:tc>
        <w:tc>
          <w:tcPr>
            <w:tcW w:w="149" w:type="dxa"/>
          </w:tcPr>
          <w:p w14:paraId="15516941" w14:textId="77777777" w:rsidR="0033768E" w:rsidRDefault="0033768E" w:rsidP="00E1715B">
            <w:pPr>
              <w:pStyle w:val="EmptyCellLayoutStyle"/>
              <w:spacing w:after="0" w:line="240" w:lineRule="auto"/>
            </w:pPr>
          </w:p>
        </w:tc>
      </w:tr>
      <w:tr w:rsidR="0033768E" w14:paraId="3FD8BCD0" w14:textId="77777777" w:rsidTr="00E1715B">
        <w:tc>
          <w:tcPr>
            <w:tcW w:w="54" w:type="dxa"/>
          </w:tcPr>
          <w:p w14:paraId="75D81D3D"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507211E0"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E6ADF5"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AC997F"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8982F6" w14:textId="77777777" w:rsidR="0033768E" w:rsidRDefault="0033768E" w:rsidP="00E1715B">
                  <w:pPr>
                    <w:spacing w:after="0" w:line="240" w:lineRule="auto"/>
                  </w:pPr>
                  <w:r>
                    <w:rPr>
                      <w:rFonts w:ascii="Calibri" w:eastAsia="Calibri" w:hAnsi="Calibri"/>
                      <w:b/>
                      <w:color w:val="000000"/>
                    </w:rPr>
                    <w:t>Default value</w:t>
                  </w:r>
                </w:p>
              </w:tc>
            </w:tr>
            <w:tr w:rsidR="0033768E" w14:paraId="28755AD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24978A"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D668D0"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FF20A" w14:textId="77777777" w:rsidR="0033768E" w:rsidRDefault="0033768E" w:rsidP="00E1715B">
                  <w:pPr>
                    <w:spacing w:after="0" w:line="240" w:lineRule="auto"/>
                  </w:pPr>
                  <w:r>
                    <w:rPr>
                      <w:rFonts w:ascii="Calibri" w:eastAsia="Calibri" w:hAnsi="Calibri"/>
                      <w:color w:val="000000"/>
                    </w:rPr>
                    <w:t>Yes</w:t>
                  </w:r>
                </w:p>
              </w:tc>
            </w:tr>
            <w:tr w:rsidR="0033768E" w14:paraId="6DDC8E9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2B2248"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CEE9C4"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EAD43B" w14:textId="77777777" w:rsidR="0033768E" w:rsidRDefault="0033768E" w:rsidP="00E1715B">
                  <w:pPr>
                    <w:spacing w:after="0" w:line="240" w:lineRule="auto"/>
                  </w:pPr>
                  <w:r>
                    <w:rPr>
                      <w:rFonts w:ascii="Arial" w:eastAsia="Arial" w:hAnsi="Arial"/>
                      <w:color w:val="000000"/>
                      <w:sz w:val="20"/>
                    </w:rPr>
                    <w:t>No</w:t>
                  </w:r>
                </w:p>
              </w:tc>
            </w:tr>
            <w:tr w:rsidR="0033768E" w14:paraId="7A8E303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7D2D5"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401F67"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18D14" w14:textId="77777777" w:rsidR="0033768E" w:rsidRDefault="0033768E" w:rsidP="00E1715B">
                  <w:pPr>
                    <w:spacing w:after="0" w:line="240" w:lineRule="auto"/>
                  </w:pPr>
                  <w:r>
                    <w:rPr>
                      <w:rFonts w:ascii="Calibri" w:eastAsia="Calibri" w:hAnsi="Calibri"/>
                      <w:color w:val="000000"/>
                    </w:rPr>
                    <w:t>900</w:t>
                  </w:r>
                </w:p>
              </w:tc>
            </w:tr>
            <w:tr w:rsidR="0033768E" w14:paraId="0A9EE02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CF391" w14:textId="77777777" w:rsidR="0033768E" w:rsidRDefault="0033768E" w:rsidP="00E1715B">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78DB11"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78E968" w14:textId="77777777" w:rsidR="0033768E" w:rsidRDefault="0033768E" w:rsidP="00E1715B">
                  <w:pPr>
                    <w:spacing w:after="0" w:line="240" w:lineRule="auto"/>
                  </w:pPr>
                </w:p>
              </w:tc>
            </w:tr>
            <w:tr w:rsidR="0033768E" w14:paraId="7913373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0AC3F7"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0C9541"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C68CC5" w14:textId="77777777" w:rsidR="0033768E" w:rsidRDefault="0033768E" w:rsidP="00E1715B">
                  <w:pPr>
                    <w:spacing w:after="0" w:line="240" w:lineRule="auto"/>
                  </w:pPr>
                  <w:r>
                    <w:rPr>
                      <w:rFonts w:ascii="Calibri" w:eastAsia="Calibri" w:hAnsi="Calibri"/>
                      <w:color w:val="000000"/>
                    </w:rPr>
                    <w:t>300</w:t>
                  </w:r>
                </w:p>
              </w:tc>
            </w:tr>
            <w:tr w:rsidR="0033768E" w14:paraId="004F3D99"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39DDB1"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FACFCD"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02D917" w14:textId="77777777" w:rsidR="0033768E" w:rsidRDefault="0033768E" w:rsidP="00E1715B">
                  <w:pPr>
                    <w:spacing w:after="0" w:line="240" w:lineRule="auto"/>
                  </w:pPr>
                  <w:r>
                    <w:rPr>
                      <w:rFonts w:ascii="Calibri" w:eastAsia="Calibri" w:hAnsi="Calibri"/>
                      <w:color w:val="000000"/>
                    </w:rPr>
                    <w:t>15</w:t>
                  </w:r>
                </w:p>
              </w:tc>
            </w:tr>
          </w:tbl>
          <w:p w14:paraId="7AFABBD1" w14:textId="77777777" w:rsidR="0033768E" w:rsidRDefault="0033768E" w:rsidP="00E1715B">
            <w:pPr>
              <w:spacing w:after="0" w:line="240" w:lineRule="auto"/>
            </w:pPr>
          </w:p>
        </w:tc>
        <w:tc>
          <w:tcPr>
            <w:tcW w:w="149" w:type="dxa"/>
          </w:tcPr>
          <w:p w14:paraId="00044BB3" w14:textId="77777777" w:rsidR="0033768E" w:rsidRDefault="0033768E" w:rsidP="00E1715B">
            <w:pPr>
              <w:pStyle w:val="EmptyCellLayoutStyle"/>
              <w:spacing w:after="0" w:line="240" w:lineRule="auto"/>
            </w:pPr>
          </w:p>
        </w:tc>
      </w:tr>
      <w:tr w:rsidR="0033768E" w14:paraId="306B22BA" w14:textId="77777777" w:rsidTr="00E1715B">
        <w:trPr>
          <w:trHeight w:val="80"/>
        </w:trPr>
        <w:tc>
          <w:tcPr>
            <w:tcW w:w="54" w:type="dxa"/>
          </w:tcPr>
          <w:p w14:paraId="78D04689" w14:textId="77777777" w:rsidR="0033768E" w:rsidRDefault="0033768E" w:rsidP="00E1715B">
            <w:pPr>
              <w:pStyle w:val="EmptyCellLayoutStyle"/>
              <w:spacing w:after="0" w:line="240" w:lineRule="auto"/>
            </w:pPr>
          </w:p>
        </w:tc>
        <w:tc>
          <w:tcPr>
            <w:tcW w:w="10395" w:type="dxa"/>
          </w:tcPr>
          <w:p w14:paraId="692EEEB4" w14:textId="77777777" w:rsidR="0033768E" w:rsidRDefault="0033768E" w:rsidP="00E1715B">
            <w:pPr>
              <w:pStyle w:val="EmptyCellLayoutStyle"/>
              <w:spacing w:after="0" w:line="240" w:lineRule="auto"/>
            </w:pPr>
          </w:p>
        </w:tc>
        <w:tc>
          <w:tcPr>
            <w:tcW w:w="149" w:type="dxa"/>
          </w:tcPr>
          <w:p w14:paraId="48884FD3" w14:textId="77777777" w:rsidR="0033768E" w:rsidRDefault="0033768E" w:rsidP="00E1715B">
            <w:pPr>
              <w:pStyle w:val="EmptyCellLayoutStyle"/>
              <w:spacing w:after="0" w:line="240" w:lineRule="auto"/>
            </w:pPr>
          </w:p>
        </w:tc>
      </w:tr>
    </w:tbl>
    <w:p w14:paraId="19200194" w14:textId="77777777" w:rsidR="0033768E" w:rsidRDefault="0033768E" w:rsidP="0033768E">
      <w:pPr>
        <w:spacing w:after="0" w:line="240" w:lineRule="auto"/>
      </w:pPr>
    </w:p>
    <w:p w14:paraId="7BE95398" w14:textId="77777777" w:rsidR="0033768E" w:rsidRDefault="0033768E" w:rsidP="0033768E">
      <w:pPr>
        <w:spacing w:after="0" w:line="240" w:lineRule="auto"/>
      </w:pPr>
      <w:r>
        <w:rPr>
          <w:rFonts w:ascii="Calibri" w:eastAsia="Calibri" w:hAnsi="Calibri"/>
          <w:b/>
          <w:color w:val="6495ED"/>
        </w:rPr>
        <w:t>MSSQL 2014 Replication: Count of the Queue Reader Instances for the Distributor</w:t>
      </w:r>
    </w:p>
    <w:p w14:paraId="4138DD56" w14:textId="77777777" w:rsidR="0033768E" w:rsidRDefault="0033768E" w:rsidP="0033768E">
      <w:pPr>
        <w:spacing w:after="0" w:line="240" w:lineRule="auto"/>
      </w:pPr>
      <w:r>
        <w:rPr>
          <w:rFonts w:ascii="Calibri" w:eastAsia="Calibri" w:hAnsi="Calibri"/>
          <w:color w:val="000000"/>
        </w:rPr>
        <w:t>Count of the Queue Reader Instances for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0748E8F2" w14:textId="77777777" w:rsidTr="00E1715B">
        <w:trPr>
          <w:trHeight w:val="54"/>
        </w:trPr>
        <w:tc>
          <w:tcPr>
            <w:tcW w:w="54" w:type="dxa"/>
          </w:tcPr>
          <w:p w14:paraId="3D901478" w14:textId="77777777" w:rsidR="0033768E" w:rsidRDefault="0033768E" w:rsidP="00E1715B">
            <w:pPr>
              <w:pStyle w:val="EmptyCellLayoutStyle"/>
              <w:spacing w:after="0" w:line="240" w:lineRule="auto"/>
            </w:pPr>
          </w:p>
        </w:tc>
        <w:tc>
          <w:tcPr>
            <w:tcW w:w="10395" w:type="dxa"/>
          </w:tcPr>
          <w:p w14:paraId="5B6E0C78" w14:textId="77777777" w:rsidR="0033768E" w:rsidRDefault="0033768E" w:rsidP="00E1715B">
            <w:pPr>
              <w:pStyle w:val="EmptyCellLayoutStyle"/>
              <w:spacing w:after="0" w:line="240" w:lineRule="auto"/>
            </w:pPr>
          </w:p>
        </w:tc>
        <w:tc>
          <w:tcPr>
            <w:tcW w:w="149" w:type="dxa"/>
          </w:tcPr>
          <w:p w14:paraId="27E13F5F" w14:textId="77777777" w:rsidR="0033768E" w:rsidRDefault="0033768E" w:rsidP="00E1715B">
            <w:pPr>
              <w:pStyle w:val="EmptyCellLayoutStyle"/>
              <w:spacing w:after="0" w:line="240" w:lineRule="auto"/>
            </w:pPr>
          </w:p>
        </w:tc>
      </w:tr>
      <w:tr w:rsidR="0033768E" w14:paraId="081EAA54" w14:textId="77777777" w:rsidTr="00E1715B">
        <w:tc>
          <w:tcPr>
            <w:tcW w:w="54" w:type="dxa"/>
          </w:tcPr>
          <w:p w14:paraId="131D3FB1"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18B9A8D1"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21307B"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4DCDF3"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E2D95E" w14:textId="77777777" w:rsidR="0033768E" w:rsidRDefault="0033768E" w:rsidP="00E1715B">
                  <w:pPr>
                    <w:spacing w:after="0" w:line="240" w:lineRule="auto"/>
                  </w:pPr>
                  <w:r>
                    <w:rPr>
                      <w:rFonts w:ascii="Calibri" w:eastAsia="Calibri" w:hAnsi="Calibri"/>
                      <w:b/>
                      <w:color w:val="000000"/>
                    </w:rPr>
                    <w:t>Default value</w:t>
                  </w:r>
                </w:p>
              </w:tc>
            </w:tr>
            <w:tr w:rsidR="0033768E" w14:paraId="2823998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8E2036"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7679A1"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24F04D" w14:textId="77777777" w:rsidR="0033768E" w:rsidRDefault="0033768E" w:rsidP="00E1715B">
                  <w:pPr>
                    <w:spacing w:after="0" w:line="240" w:lineRule="auto"/>
                  </w:pPr>
                  <w:r>
                    <w:rPr>
                      <w:rFonts w:ascii="Calibri" w:eastAsia="Calibri" w:hAnsi="Calibri"/>
                      <w:color w:val="000000"/>
                    </w:rPr>
                    <w:t>Yes</w:t>
                  </w:r>
                </w:p>
              </w:tc>
            </w:tr>
            <w:tr w:rsidR="0033768E" w14:paraId="0F9B7B6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C4DA67"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B9AE1"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16E25" w14:textId="77777777" w:rsidR="0033768E" w:rsidRDefault="0033768E" w:rsidP="00E1715B">
                  <w:pPr>
                    <w:spacing w:after="0" w:line="240" w:lineRule="auto"/>
                  </w:pPr>
                  <w:r>
                    <w:rPr>
                      <w:rFonts w:ascii="Arial" w:eastAsia="Arial" w:hAnsi="Arial"/>
                      <w:color w:val="000000"/>
                      <w:sz w:val="20"/>
                    </w:rPr>
                    <w:t>No</w:t>
                  </w:r>
                </w:p>
              </w:tc>
            </w:tr>
            <w:tr w:rsidR="0033768E" w14:paraId="486CB5C7"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DAD359"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EAD381"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C0AAFF" w14:textId="77777777" w:rsidR="0033768E" w:rsidRDefault="0033768E" w:rsidP="00E1715B">
                  <w:pPr>
                    <w:spacing w:after="0" w:line="240" w:lineRule="auto"/>
                  </w:pPr>
                  <w:r>
                    <w:rPr>
                      <w:rFonts w:ascii="Calibri" w:eastAsia="Calibri" w:hAnsi="Calibri"/>
                      <w:color w:val="000000"/>
                    </w:rPr>
                    <w:t>900</w:t>
                  </w:r>
                </w:p>
              </w:tc>
            </w:tr>
          </w:tbl>
          <w:p w14:paraId="0D867587" w14:textId="77777777" w:rsidR="0033768E" w:rsidRDefault="0033768E" w:rsidP="00E1715B">
            <w:pPr>
              <w:spacing w:after="0" w:line="240" w:lineRule="auto"/>
            </w:pPr>
          </w:p>
        </w:tc>
        <w:tc>
          <w:tcPr>
            <w:tcW w:w="149" w:type="dxa"/>
          </w:tcPr>
          <w:p w14:paraId="7A577489" w14:textId="77777777" w:rsidR="0033768E" w:rsidRDefault="0033768E" w:rsidP="00E1715B">
            <w:pPr>
              <w:pStyle w:val="EmptyCellLayoutStyle"/>
              <w:spacing w:after="0" w:line="240" w:lineRule="auto"/>
            </w:pPr>
          </w:p>
        </w:tc>
      </w:tr>
      <w:tr w:rsidR="0033768E" w14:paraId="5DA9B211" w14:textId="77777777" w:rsidTr="00E1715B">
        <w:trPr>
          <w:trHeight w:val="80"/>
        </w:trPr>
        <w:tc>
          <w:tcPr>
            <w:tcW w:w="54" w:type="dxa"/>
          </w:tcPr>
          <w:p w14:paraId="1B79040D" w14:textId="77777777" w:rsidR="0033768E" w:rsidRDefault="0033768E" w:rsidP="00E1715B">
            <w:pPr>
              <w:pStyle w:val="EmptyCellLayoutStyle"/>
              <w:spacing w:after="0" w:line="240" w:lineRule="auto"/>
            </w:pPr>
          </w:p>
        </w:tc>
        <w:tc>
          <w:tcPr>
            <w:tcW w:w="10395" w:type="dxa"/>
          </w:tcPr>
          <w:p w14:paraId="0C9D2EA8" w14:textId="77777777" w:rsidR="0033768E" w:rsidRDefault="0033768E" w:rsidP="00E1715B">
            <w:pPr>
              <w:pStyle w:val="EmptyCellLayoutStyle"/>
              <w:spacing w:after="0" w:line="240" w:lineRule="auto"/>
            </w:pPr>
          </w:p>
        </w:tc>
        <w:tc>
          <w:tcPr>
            <w:tcW w:w="149" w:type="dxa"/>
          </w:tcPr>
          <w:p w14:paraId="0513A4E6" w14:textId="77777777" w:rsidR="0033768E" w:rsidRDefault="0033768E" w:rsidP="00E1715B">
            <w:pPr>
              <w:pStyle w:val="EmptyCellLayoutStyle"/>
              <w:spacing w:after="0" w:line="240" w:lineRule="auto"/>
            </w:pPr>
          </w:p>
        </w:tc>
      </w:tr>
    </w:tbl>
    <w:p w14:paraId="52211DF3" w14:textId="77777777" w:rsidR="0033768E" w:rsidRDefault="0033768E" w:rsidP="0033768E">
      <w:pPr>
        <w:spacing w:after="0" w:line="240" w:lineRule="auto"/>
      </w:pPr>
    </w:p>
    <w:p w14:paraId="5B86E312" w14:textId="77777777" w:rsidR="0033768E" w:rsidRDefault="0033768E" w:rsidP="0033768E">
      <w:pPr>
        <w:spacing w:after="0" w:line="240" w:lineRule="auto"/>
      </w:pPr>
      <w:r>
        <w:rPr>
          <w:rFonts w:ascii="Calibri" w:eastAsia="Calibri" w:hAnsi="Calibri"/>
          <w:b/>
          <w:color w:val="6495ED"/>
        </w:rPr>
        <w:t>MSSQL 2014 Replication: Count of the Snapshot Agents Instances for the Distributor</w:t>
      </w:r>
    </w:p>
    <w:p w14:paraId="60C203AD" w14:textId="77777777" w:rsidR="0033768E" w:rsidRDefault="0033768E" w:rsidP="0033768E">
      <w:pPr>
        <w:spacing w:after="0" w:line="240" w:lineRule="auto"/>
      </w:pPr>
      <w:r>
        <w:rPr>
          <w:rFonts w:ascii="Calibri" w:eastAsia="Calibri" w:hAnsi="Calibri"/>
          <w:color w:val="000000"/>
        </w:rPr>
        <w:t>Count of the Snapshot Agent Instances for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7D38755D" w14:textId="77777777" w:rsidTr="00E1715B">
        <w:trPr>
          <w:trHeight w:val="54"/>
        </w:trPr>
        <w:tc>
          <w:tcPr>
            <w:tcW w:w="54" w:type="dxa"/>
          </w:tcPr>
          <w:p w14:paraId="0E13F165" w14:textId="77777777" w:rsidR="0033768E" w:rsidRDefault="0033768E" w:rsidP="00E1715B">
            <w:pPr>
              <w:pStyle w:val="EmptyCellLayoutStyle"/>
              <w:spacing w:after="0" w:line="240" w:lineRule="auto"/>
            </w:pPr>
          </w:p>
        </w:tc>
        <w:tc>
          <w:tcPr>
            <w:tcW w:w="10395" w:type="dxa"/>
          </w:tcPr>
          <w:p w14:paraId="2E207899" w14:textId="77777777" w:rsidR="0033768E" w:rsidRDefault="0033768E" w:rsidP="00E1715B">
            <w:pPr>
              <w:pStyle w:val="EmptyCellLayoutStyle"/>
              <w:spacing w:after="0" w:line="240" w:lineRule="auto"/>
            </w:pPr>
          </w:p>
        </w:tc>
        <w:tc>
          <w:tcPr>
            <w:tcW w:w="149" w:type="dxa"/>
          </w:tcPr>
          <w:p w14:paraId="2EBF554F" w14:textId="77777777" w:rsidR="0033768E" w:rsidRDefault="0033768E" w:rsidP="00E1715B">
            <w:pPr>
              <w:pStyle w:val="EmptyCellLayoutStyle"/>
              <w:spacing w:after="0" w:line="240" w:lineRule="auto"/>
            </w:pPr>
          </w:p>
        </w:tc>
      </w:tr>
      <w:tr w:rsidR="0033768E" w14:paraId="6E138D57" w14:textId="77777777" w:rsidTr="00E1715B">
        <w:tc>
          <w:tcPr>
            <w:tcW w:w="54" w:type="dxa"/>
          </w:tcPr>
          <w:p w14:paraId="79FB5D6E"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6A14CF3C"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3C2D7D"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A9D6E0"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A50746" w14:textId="77777777" w:rsidR="0033768E" w:rsidRDefault="0033768E" w:rsidP="00E1715B">
                  <w:pPr>
                    <w:spacing w:after="0" w:line="240" w:lineRule="auto"/>
                  </w:pPr>
                  <w:r>
                    <w:rPr>
                      <w:rFonts w:ascii="Calibri" w:eastAsia="Calibri" w:hAnsi="Calibri"/>
                      <w:b/>
                      <w:color w:val="000000"/>
                    </w:rPr>
                    <w:t>Default value</w:t>
                  </w:r>
                </w:p>
              </w:tc>
            </w:tr>
            <w:tr w:rsidR="0033768E" w14:paraId="71F51C4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5F2396"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E515D2"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2FB72" w14:textId="77777777" w:rsidR="0033768E" w:rsidRDefault="0033768E" w:rsidP="00E1715B">
                  <w:pPr>
                    <w:spacing w:after="0" w:line="240" w:lineRule="auto"/>
                  </w:pPr>
                  <w:r>
                    <w:rPr>
                      <w:rFonts w:ascii="Calibri" w:eastAsia="Calibri" w:hAnsi="Calibri"/>
                      <w:color w:val="000000"/>
                    </w:rPr>
                    <w:t>Yes</w:t>
                  </w:r>
                </w:p>
              </w:tc>
            </w:tr>
            <w:tr w:rsidR="0033768E" w14:paraId="1CE8495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BB8A5"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F789C0"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C7599" w14:textId="77777777" w:rsidR="0033768E" w:rsidRDefault="0033768E" w:rsidP="00E1715B">
                  <w:pPr>
                    <w:spacing w:after="0" w:line="240" w:lineRule="auto"/>
                  </w:pPr>
                  <w:r>
                    <w:rPr>
                      <w:rFonts w:ascii="Arial" w:eastAsia="Arial" w:hAnsi="Arial"/>
                      <w:color w:val="000000"/>
                      <w:sz w:val="20"/>
                    </w:rPr>
                    <w:t>No</w:t>
                  </w:r>
                </w:p>
              </w:tc>
            </w:tr>
            <w:tr w:rsidR="0033768E" w14:paraId="6224FB4C"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51A75B"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8E1C5C"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E2C824" w14:textId="77777777" w:rsidR="0033768E" w:rsidRDefault="0033768E" w:rsidP="00E1715B">
                  <w:pPr>
                    <w:spacing w:after="0" w:line="240" w:lineRule="auto"/>
                  </w:pPr>
                  <w:r>
                    <w:rPr>
                      <w:rFonts w:ascii="Calibri" w:eastAsia="Calibri" w:hAnsi="Calibri"/>
                      <w:color w:val="000000"/>
                    </w:rPr>
                    <w:t>900</w:t>
                  </w:r>
                </w:p>
              </w:tc>
            </w:tr>
          </w:tbl>
          <w:p w14:paraId="3FC973DE" w14:textId="77777777" w:rsidR="0033768E" w:rsidRDefault="0033768E" w:rsidP="00E1715B">
            <w:pPr>
              <w:spacing w:after="0" w:line="240" w:lineRule="auto"/>
            </w:pPr>
          </w:p>
        </w:tc>
        <w:tc>
          <w:tcPr>
            <w:tcW w:w="149" w:type="dxa"/>
          </w:tcPr>
          <w:p w14:paraId="2E6EDCA6" w14:textId="77777777" w:rsidR="0033768E" w:rsidRDefault="0033768E" w:rsidP="00E1715B">
            <w:pPr>
              <w:pStyle w:val="EmptyCellLayoutStyle"/>
              <w:spacing w:after="0" w:line="240" w:lineRule="auto"/>
            </w:pPr>
          </w:p>
        </w:tc>
      </w:tr>
      <w:tr w:rsidR="0033768E" w14:paraId="11AAA888" w14:textId="77777777" w:rsidTr="00E1715B">
        <w:trPr>
          <w:trHeight w:val="80"/>
        </w:trPr>
        <w:tc>
          <w:tcPr>
            <w:tcW w:w="54" w:type="dxa"/>
          </w:tcPr>
          <w:p w14:paraId="7F2235EB" w14:textId="77777777" w:rsidR="0033768E" w:rsidRDefault="0033768E" w:rsidP="00E1715B">
            <w:pPr>
              <w:pStyle w:val="EmptyCellLayoutStyle"/>
              <w:spacing w:after="0" w:line="240" w:lineRule="auto"/>
            </w:pPr>
          </w:p>
        </w:tc>
        <w:tc>
          <w:tcPr>
            <w:tcW w:w="10395" w:type="dxa"/>
          </w:tcPr>
          <w:p w14:paraId="5E7B6730" w14:textId="77777777" w:rsidR="0033768E" w:rsidRDefault="0033768E" w:rsidP="00E1715B">
            <w:pPr>
              <w:pStyle w:val="EmptyCellLayoutStyle"/>
              <w:spacing w:after="0" w:line="240" w:lineRule="auto"/>
            </w:pPr>
          </w:p>
        </w:tc>
        <w:tc>
          <w:tcPr>
            <w:tcW w:w="149" w:type="dxa"/>
          </w:tcPr>
          <w:p w14:paraId="3F328F27" w14:textId="77777777" w:rsidR="0033768E" w:rsidRDefault="0033768E" w:rsidP="00E1715B">
            <w:pPr>
              <w:pStyle w:val="EmptyCellLayoutStyle"/>
              <w:spacing w:after="0" w:line="240" w:lineRule="auto"/>
            </w:pPr>
          </w:p>
        </w:tc>
      </w:tr>
    </w:tbl>
    <w:p w14:paraId="5B102952" w14:textId="77777777" w:rsidR="0033768E" w:rsidRDefault="0033768E" w:rsidP="0033768E">
      <w:pPr>
        <w:spacing w:after="0" w:line="240" w:lineRule="auto"/>
      </w:pPr>
    </w:p>
    <w:p w14:paraId="160E064F" w14:textId="77777777" w:rsidR="0033768E" w:rsidRDefault="0033768E" w:rsidP="0033768E">
      <w:pPr>
        <w:spacing w:after="0" w:line="240" w:lineRule="auto"/>
      </w:pPr>
      <w:r>
        <w:rPr>
          <w:rFonts w:ascii="Calibri" w:eastAsia="Calibri" w:hAnsi="Calibri"/>
          <w:b/>
          <w:color w:val="6495ED"/>
        </w:rPr>
        <w:t>MSSQL 2014 Replication: Count of the Distribution Agent Instances for the Distributor</w:t>
      </w:r>
    </w:p>
    <w:p w14:paraId="3314BE2C" w14:textId="77777777" w:rsidR="0033768E" w:rsidRDefault="0033768E" w:rsidP="0033768E">
      <w:pPr>
        <w:spacing w:after="0" w:line="240" w:lineRule="auto"/>
      </w:pPr>
      <w:r>
        <w:rPr>
          <w:rFonts w:ascii="Calibri" w:eastAsia="Calibri" w:hAnsi="Calibri"/>
          <w:color w:val="000000"/>
        </w:rPr>
        <w:t>Count of the Distribution Agent Instances for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10BC13F5" w14:textId="77777777" w:rsidTr="00E1715B">
        <w:trPr>
          <w:trHeight w:val="54"/>
        </w:trPr>
        <w:tc>
          <w:tcPr>
            <w:tcW w:w="54" w:type="dxa"/>
          </w:tcPr>
          <w:p w14:paraId="3DD05DAD" w14:textId="77777777" w:rsidR="0033768E" w:rsidRDefault="0033768E" w:rsidP="00E1715B">
            <w:pPr>
              <w:pStyle w:val="EmptyCellLayoutStyle"/>
              <w:spacing w:after="0" w:line="240" w:lineRule="auto"/>
            </w:pPr>
          </w:p>
        </w:tc>
        <w:tc>
          <w:tcPr>
            <w:tcW w:w="10395" w:type="dxa"/>
          </w:tcPr>
          <w:p w14:paraId="7DA67875" w14:textId="77777777" w:rsidR="0033768E" w:rsidRDefault="0033768E" w:rsidP="00E1715B">
            <w:pPr>
              <w:pStyle w:val="EmptyCellLayoutStyle"/>
              <w:spacing w:after="0" w:line="240" w:lineRule="auto"/>
            </w:pPr>
          </w:p>
        </w:tc>
        <w:tc>
          <w:tcPr>
            <w:tcW w:w="149" w:type="dxa"/>
          </w:tcPr>
          <w:p w14:paraId="76680CB3" w14:textId="77777777" w:rsidR="0033768E" w:rsidRDefault="0033768E" w:rsidP="00E1715B">
            <w:pPr>
              <w:pStyle w:val="EmptyCellLayoutStyle"/>
              <w:spacing w:after="0" w:line="240" w:lineRule="auto"/>
            </w:pPr>
          </w:p>
        </w:tc>
      </w:tr>
      <w:tr w:rsidR="0033768E" w14:paraId="19568636" w14:textId="77777777" w:rsidTr="00E1715B">
        <w:tc>
          <w:tcPr>
            <w:tcW w:w="54" w:type="dxa"/>
          </w:tcPr>
          <w:p w14:paraId="1A566B42"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3896C670"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5D80DF"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259FD7"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71B0C2" w14:textId="77777777" w:rsidR="0033768E" w:rsidRDefault="0033768E" w:rsidP="00E1715B">
                  <w:pPr>
                    <w:spacing w:after="0" w:line="240" w:lineRule="auto"/>
                  </w:pPr>
                  <w:r>
                    <w:rPr>
                      <w:rFonts w:ascii="Calibri" w:eastAsia="Calibri" w:hAnsi="Calibri"/>
                      <w:b/>
                      <w:color w:val="000000"/>
                    </w:rPr>
                    <w:t>Default value</w:t>
                  </w:r>
                </w:p>
              </w:tc>
            </w:tr>
            <w:tr w:rsidR="0033768E" w14:paraId="414D1C1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4786DD" w14:textId="77777777" w:rsidR="0033768E" w:rsidRDefault="0033768E" w:rsidP="00E1715B">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0D8D66"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F655F9" w14:textId="77777777" w:rsidR="0033768E" w:rsidRDefault="0033768E" w:rsidP="00E1715B">
                  <w:pPr>
                    <w:spacing w:after="0" w:line="240" w:lineRule="auto"/>
                  </w:pPr>
                  <w:r>
                    <w:rPr>
                      <w:rFonts w:ascii="Calibri" w:eastAsia="Calibri" w:hAnsi="Calibri"/>
                      <w:color w:val="000000"/>
                    </w:rPr>
                    <w:t>Yes</w:t>
                  </w:r>
                </w:p>
              </w:tc>
            </w:tr>
            <w:tr w:rsidR="0033768E" w14:paraId="6F4EDE9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B1763"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FD0EEC"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26B64" w14:textId="77777777" w:rsidR="0033768E" w:rsidRDefault="0033768E" w:rsidP="00E1715B">
                  <w:pPr>
                    <w:spacing w:after="0" w:line="240" w:lineRule="auto"/>
                  </w:pPr>
                  <w:r>
                    <w:rPr>
                      <w:rFonts w:ascii="Arial" w:eastAsia="Arial" w:hAnsi="Arial"/>
                      <w:color w:val="000000"/>
                      <w:sz w:val="20"/>
                    </w:rPr>
                    <w:t>No</w:t>
                  </w:r>
                </w:p>
              </w:tc>
            </w:tr>
            <w:tr w:rsidR="0033768E" w14:paraId="2D1228C0"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BE9CC7"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914840"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8D7D70" w14:textId="77777777" w:rsidR="0033768E" w:rsidRDefault="0033768E" w:rsidP="00E1715B">
                  <w:pPr>
                    <w:spacing w:after="0" w:line="240" w:lineRule="auto"/>
                  </w:pPr>
                  <w:r>
                    <w:rPr>
                      <w:rFonts w:ascii="Calibri" w:eastAsia="Calibri" w:hAnsi="Calibri"/>
                      <w:color w:val="000000"/>
                    </w:rPr>
                    <w:t>900</w:t>
                  </w:r>
                </w:p>
              </w:tc>
            </w:tr>
          </w:tbl>
          <w:p w14:paraId="2CB2195B" w14:textId="77777777" w:rsidR="0033768E" w:rsidRDefault="0033768E" w:rsidP="00E1715B">
            <w:pPr>
              <w:spacing w:after="0" w:line="240" w:lineRule="auto"/>
            </w:pPr>
          </w:p>
        </w:tc>
        <w:tc>
          <w:tcPr>
            <w:tcW w:w="149" w:type="dxa"/>
          </w:tcPr>
          <w:p w14:paraId="47837619" w14:textId="77777777" w:rsidR="0033768E" w:rsidRDefault="0033768E" w:rsidP="00E1715B">
            <w:pPr>
              <w:pStyle w:val="EmptyCellLayoutStyle"/>
              <w:spacing w:after="0" w:line="240" w:lineRule="auto"/>
            </w:pPr>
          </w:p>
        </w:tc>
      </w:tr>
      <w:tr w:rsidR="0033768E" w14:paraId="556FF8A5" w14:textId="77777777" w:rsidTr="00E1715B">
        <w:trPr>
          <w:trHeight w:val="80"/>
        </w:trPr>
        <w:tc>
          <w:tcPr>
            <w:tcW w:w="54" w:type="dxa"/>
          </w:tcPr>
          <w:p w14:paraId="27677307" w14:textId="77777777" w:rsidR="0033768E" w:rsidRDefault="0033768E" w:rsidP="00E1715B">
            <w:pPr>
              <w:pStyle w:val="EmptyCellLayoutStyle"/>
              <w:spacing w:after="0" w:line="240" w:lineRule="auto"/>
            </w:pPr>
          </w:p>
        </w:tc>
        <w:tc>
          <w:tcPr>
            <w:tcW w:w="10395" w:type="dxa"/>
          </w:tcPr>
          <w:p w14:paraId="46B489DE" w14:textId="77777777" w:rsidR="0033768E" w:rsidRDefault="0033768E" w:rsidP="00E1715B">
            <w:pPr>
              <w:pStyle w:val="EmptyCellLayoutStyle"/>
              <w:spacing w:after="0" w:line="240" w:lineRule="auto"/>
            </w:pPr>
          </w:p>
        </w:tc>
        <w:tc>
          <w:tcPr>
            <w:tcW w:w="149" w:type="dxa"/>
          </w:tcPr>
          <w:p w14:paraId="1719D794" w14:textId="77777777" w:rsidR="0033768E" w:rsidRDefault="0033768E" w:rsidP="00E1715B">
            <w:pPr>
              <w:pStyle w:val="EmptyCellLayoutStyle"/>
              <w:spacing w:after="0" w:line="240" w:lineRule="auto"/>
            </w:pPr>
          </w:p>
        </w:tc>
      </w:tr>
    </w:tbl>
    <w:p w14:paraId="43A2AE67" w14:textId="77777777" w:rsidR="0033768E" w:rsidRDefault="0033768E" w:rsidP="0033768E">
      <w:pPr>
        <w:spacing w:after="0" w:line="240" w:lineRule="auto"/>
      </w:pPr>
    </w:p>
    <w:p w14:paraId="530984CD" w14:textId="77777777" w:rsidR="0033768E" w:rsidRDefault="0033768E" w:rsidP="0033768E">
      <w:pPr>
        <w:spacing w:after="0" w:line="240" w:lineRule="auto"/>
      </w:pPr>
      <w:r>
        <w:rPr>
          <w:rFonts w:ascii="Calibri" w:eastAsia="Calibri" w:hAnsi="Calibri"/>
          <w:b/>
          <w:color w:val="6495ED"/>
        </w:rPr>
        <w:t>MSSQL 2014 Replication: Snapshot Agent: Delivered Commands per Second</w:t>
      </w:r>
    </w:p>
    <w:p w14:paraId="2F388F14" w14:textId="77777777" w:rsidR="0033768E" w:rsidRDefault="0033768E" w:rsidP="0033768E">
      <w:pPr>
        <w:spacing w:after="0" w:line="240" w:lineRule="auto"/>
      </w:pPr>
      <w:r>
        <w:rPr>
          <w:rFonts w:ascii="Calibri" w:eastAsia="Calibri" w:hAnsi="Calibri"/>
          <w:color w:val="000000"/>
        </w:rPr>
        <w:t>The number of commands per second delivered to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6506942E" w14:textId="77777777" w:rsidTr="00E1715B">
        <w:trPr>
          <w:trHeight w:val="54"/>
        </w:trPr>
        <w:tc>
          <w:tcPr>
            <w:tcW w:w="54" w:type="dxa"/>
          </w:tcPr>
          <w:p w14:paraId="27D5CD9B" w14:textId="77777777" w:rsidR="0033768E" w:rsidRDefault="0033768E" w:rsidP="00E1715B">
            <w:pPr>
              <w:pStyle w:val="EmptyCellLayoutStyle"/>
              <w:spacing w:after="0" w:line="240" w:lineRule="auto"/>
            </w:pPr>
          </w:p>
        </w:tc>
        <w:tc>
          <w:tcPr>
            <w:tcW w:w="10395" w:type="dxa"/>
          </w:tcPr>
          <w:p w14:paraId="503D76E5" w14:textId="77777777" w:rsidR="0033768E" w:rsidRDefault="0033768E" w:rsidP="00E1715B">
            <w:pPr>
              <w:pStyle w:val="EmptyCellLayoutStyle"/>
              <w:spacing w:after="0" w:line="240" w:lineRule="auto"/>
            </w:pPr>
          </w:p>
        </w:tc>
        <w:tc>
          <w:tcPr>
            <w:tcW w:w="149" w:type="dxa"/>
          </w:tcPr>
          <w:p w14:paraId="610702E2" w14:textId="77777777" w:rsidR="0033768E" w:rsidRDefault="0033768E" w:rsidP="00E1715B">
            <w:pPr>
              <w:pStyle w:val="EmptyCellLayoutStyle"/>
              <w:spacing w:after="0" w:line="240" w:lineRule="auto"/>
            </w:pPr>
          </w:p>
        </w:tc>
      </w:tr>
      <w:tr w:rsidR="0033768E" w14:paraId="523A75AC" w14:textId="77777777" w:rsidTr="00E1715B">
        <w:tc>
          <w:tcPr>
            <w:tcW w:w="54" w:type="dxa"/>
          </w:tcPr>
          <w:p w14:paraId="486FA11F"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015EBD50"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84F820"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2FE9F8"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2FC328" w14:textId="77777777" w:rsidR="0033768E" w:rsidRDefault="0033768E" w:rsidP="00E1715B">
                  <w:pPr>
                    <w:spacing w:after="0" w:line="240" w:lineRule="auto"/>
                  </w:pPr>
                  <w:r>
                    <w:rPr>
                      <w:rFonts w:ascii="Calibri" w:eastAsia="Calibri" w:hAnsi="Calibri"/>
                      <w:b/>
                      <w:color w:val="000000"/>
                    </w:rPr>
                    <w:t>Default value</w:t>
                  </w:r>
                </w:p>
              </w:tc>
            </w:tr>
            <w:tr w:rsidR="0033768E" w14:paraId="2D266B0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914921"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AF5121"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C831AC" w14:textId="77777777" w:rsidR="0033768E" w:rsidRDefault="0033768E" w:rsidP="00E1715B">
                  <w:pPr>
                    <w:spacing w:after="0" w:line="240" w:lineRule="auto"/>
                  </w:pPr>
                  <w:r>
                    <w:rPr>
                      <w:rFonts w:ascii="Calibri" w:eastAsia="Calibri" w:hAnsi="Calibri"/>
                      <w:color w:val="000000"/>
                    </w:rPr>
                    <w:t>Yes</w:t>
                  </w:r>
                </w:p>
              </w:tc>
            </w:tr>
            <w:tr w:rsidR="0033768E" w14:paraId="060C73C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52ECF"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17C50"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ADCFB" w14:textId="77777777" w:rsidR="0033768E" w:rsidRDefault="0033768E" w:rsidP="00E1715B">
                  <w:pPr>
                    <w:spacing w:after="0" w:line="240" w:lineRule="auto"/>
                  </w:pPr>
                  <w:r>
                    <w:rPr>
                      <w:rFonts w:ascii="Arial" w:eastAsia="Arial" w:hAnsi="Arial"/>
                      <w:color w:val="000000"/>
                      <w:sz w:val="20"/>
                    </w:rPr>
                    <w:t>No</w:t>
                  </w:r>
                </w:p>
              </w:tc>
            </w:tr>
            <w:tr w:rsidR="0033768E" w14:paraId="4CC50340"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C391E2"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C06218"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800822" w14:textId="77777777" w:rsidR="0033768E" w:rsidRDefault="0033768E" w:rsidP="00E1715B">
                  <w:pPr>
                    <w:spacing w:after="0" w:line="240" w:lineRule="auto"/>
                  </w:pPr>
                  <w:r>
                    <w:rPr>
                      <w:rFonts w:ascii="Calibri" w:eastAsia="Calibri" w:hAnsi="Calibri"/>
                      <w:color w:val="000000"/>
                    </w:rPr>
                    <w:t>900</w:t>
                  </w:r>
                </w:p>
              </w:tc>
            </w:tr>
          </w:tbl>
          <w:p w14:paraId="3D1A949A" w14:textId="77777777" w:rsidR="0033768E" w:rsidRDefault="0033768E" w:rsidP="00E1715B">
            <w:pPr>
              <w:spacing w:after="0" w:line="240" w:lineRule="auto"/>
            </w:pPr>
          </w:p>
        </w:tc>
        <w:tc>
          <w:tcPr>
            <w:tcW w:w="149" w:type="dxa"/>
          </w:tcPr>
          <w:p w14:paraId="3FC3B66E" w14:textId="77777777" w:rsidR="0033768E" w:rsidRDefault="0033768E" w:rsidP="00E1715B">
            <w:pPr>
              <w:pStyle w:val="EmptyCellLayoutStyle"/>
              <w:spacing w:after="0" w:line="240" w:lineRule="auto"/>
            </w:pPr>
          </w:p>
        </w:tc>
      </w:tr>
      <w:tr w:rsidR="0033768E" w14:paraId="04795C4A" w14:textId="77777777" w:rsidTr="00E1715B">
        <w:trPr>
          <w:trHeight w:val="80"/>
        </w:trPr>
        <w:tc>
          <w:tcPr>
            <w:tcW w:w="54" w:type="dxa"/>
          </w:tcPr>
          <w:p w14:paraId="27C12DEA" w14:textId="77777777" w:rsidR="0033768E" w:rsidRDefault="0033768E" w:rsidP="00E1715B">
            <w:pPr>
              <w:pStyle w:val="EmptyCellLayoutStyle"/>
              <w:spacing w:after="0" w:line="240" w:lineRule="auto"/>
            </w:pPr>
          </w:p>
        </w:tc>
        <w:tc>
          <w:tcPr>
            <w:tcW w:w="10395" w:type="dxa"/>
          </w:tcPr>
          <w:p w14:paraId="390B2919" w14:textId="77777777" w:rsidR="0033768E" w:rsidRDefault="0033768E" w:rsidP="00E1715B">
            <w:pPr>
              <w:pStyle w:val="EmptyCellLayoutStyle"/>
              <w:spacing w:after="0" w:line="240" w:lineRule="auto"/>
            </w:pPr>
          </w:p>
        </w:tc>
        <w:tc>
          <w:tcPr>
            <w:tcW w:w="149" w:type="dxa"/>
          </w:tcPr>
          <w:p w14:paraId="7C347BAB" w14:textId="77777777" w:rsidR="0033768E" w:rsidRDefault="0033768E" w:rsidP="00E1715B">
            <w:pPr>
              <w:pStyle w:val="EmptyCellLayoutStyle"/>
              <w:spacing w:after="0" w:line="240" w:lineRule="auto"/>
            </w:pPr>
          </w:p>
        </w:tc>
      </w:tr>
    </w:tbl>
    <w:p w14:paraId="3ED63E74" w14:textId="77777777" w:rsidR="0033768E" w:rsidRDefault="0033768E" w:rsidP="0033768E">
      <w:pPr>
        <w:spacing w:after="0" w:line="240" w:lineRule="auto"/>
      </w:pPr>
    </w:p>
    <w:p w14:paraId="3C26AB21" w14:textId="77777777" w:rsidR="0033768E" w:rsidRDefault="0033768E" w:rsidP="0033768E">
      <w:pPr>
        <w:spacing w:after="0" w:line="240" w:lineRule="auto"/>
      </w:pPr>
      <w:r>
        <w:rPr>
          <w:rFonts w:ascii="Calibri" w:eastAsia="Calibri" w:hAnsi="Calibri"/>
          <w:b/>
          <w:color w:val="6495ED"/>
        </w:rPr>
        <w:t>MSSQL 2014 Replication: Snapshot Agent: Delivered Transactions per Second</w:t>
      </w:r>
    </w:p>
    <w:p w14:paraId="327FD34D" w14:textId="77777777" w:rsidR="0033768E" w:rsidRDefault="0033768E" w:rsidP="0033768E">
      <w:pPr>
        <w:spacing w:after="0" w:line="240" w:lineRule="auto"/>
      </w:pPr>
      <w:r>
        <w:rPr>
          <w:rFonts w:ascii="Calibri" w:eastAsia="Calibri" w:hAnsi="Calibri"/>
          <w:color w:val="000000"/>
        </w:rPr>
        <w:t>The number of transactions per second delivered to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557907C9" w14:textId="77777777" w:rsidTr="00E1715B">
        <w:trPr>
          <w:trHeight w:val="54"/>
        </w:trPr>
        <w:tc>
          <w:tcPr>
            <w:tcW w:w="54" w:type="dxa"/>
          </w:tcPr>
          <w:p w14:paraId="6CDA014B" w14:textId="77777777" w:rsidR="0033768E" w:rsidRDefault="0033768E" w:rsidP="00E1715B">
            <w:pPr>
              <w:pStyle w:val="EmptyCellLayoutStyle"/>
              <w:spacing w:after="0" w:line="240" w:lineRule="auto"/>
            </w:pPr>
          </w:p>
        </w:tc>
        <w:tc>
          <w:tcPr>
            <w:tcW w:w="10395" w:type="dxa"/>
          </w:tcPr>
          <w:p w14:paraId="02708FAA" w14:textId="77777777" w:rsidR="0033768E" w:rsidRDefault="0033768E" w:rsidP="00E1715B">
            <w:pPr>
              <w:pStyle w:val="EmptyCellLayoutStyle"/>
              <w:spacing w:after="0" w:line="240" w:lineRule="auto"/>
            </w:pPr>
          </w:p>
        </w:tc>
        <w:tc>
          <w:tcPr>
            <w:tcW w:w="149" w:type="dxa"/>
          </w:tcPr>
          <w:p w14:paraId="33441226" w14:textId="77777777" w:rsidR="0033768E" w:rsidRDefault="0033768E" w:rsidP="00E1715B">
            <w:pPr>
              <w:pStyle w:val="EmptyCellLayoutStyle"/>
              <w:spacing w:after="0" w:line="240" w:lineRule="auto"/>
            </w:pPr>
          </w:p>
        </w:tc>
      </w:tr>
      <w:tr w:rsidR="0033768E" w14:paraId="661E9F4F" w14:textId="77777777" w:rsidTr="00E1715B">
        <w:tc>
          <w:tcPr>
            <w:tcW w:w="54" w:type="dxa"/>
          </w:tcPr>
          <w:p w14:paraId="1F2C7B8B"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267C175A"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8C4EF4"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BD96C0"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4CE864" w14:textId="77777777" w:rsidR="0033768E" w:rsidRDefault="0033768E" w:rsidP="00E1715B">
                  <w:pPr>
                    <w:spacing w:after="0" w:line="240" w:lineRule="auto"/>
                  </w:pPr>
                  <w:r>
                    <w:rPr>
                      <w:rFonts w:ascii="Calibri" w:eastAsia="Calibri" w:hAnsi="Calibri"/>
                      <w:b/>
                      <w:color w:val="000000"/>
                    </w:rPr>
                    <w:t>Default value</w:t>
                  </w:r>
                </w:p>
              </w:tc>
            </w:tr>
            <w:tr w:rsidR="0033768E" w14:paraId="037FB9B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989511"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9B5796"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BE7FD" w14:textId="77777777" w:rsidR="0033768E" w:rsidRDefault="0033768E" w:rsidP="00E1715B">
                  <w:pPr>
                    <w:spacing w:after="0" w:line="240" w:lineRule="auto"/>
                  </w:pPr>
                  <w:r>
                    <w:rPr>
                      <w:rFonts w:ascii="Calibri" w:eastAsia="Calibri" w:hAnsi="Calibri"/>
                      <w:color w:val="000000"/>
                    </w:rPr>
                    <w:t>Yes</w:t>
                  </w:r>
                </w:p>
              </w:tc>
            </w:tr>
            <w:tr w:rsidR="0033768E" w14:paraId="5A9C0D5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037A8A"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80E5A9"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F762F5" w14:textId="77777777" w:rsidR="0033768E" w:rsidRDefault="0033768E" w:rsidP="00E1715B">
                  <w:pPr>
                    <w:spacing w:after="0" w:line="240" w:lineRule="auto"/>
                  </w:pPr>
                  <w:r>
                    <w:rPr>
                      <w:rFonts w:ascii="Arial" w:eastAsia="Arial" w:hAnsi="Arial"/>
                      <w:color w:val="000000"/>
                      <w:sz w:val="20"/>
                    </w:rPr>
                    <w:t>No</w:t>
                  </w:r>
                </w:p>
              </w:tc>
            </w:tr>
            <w:tr w:rsidR="0033768E" w14:paraId="4284B9A8"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B7E519"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DCAF8C"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4761ED" w14:textId="77777777" w:rsidR="0033768E" w:rsidRDefault="0033768E" w:rsidP="00E1715B">
                  <w:pPr>
                    <w:spacing w:after="0" w:line="240" w:lineRule="auto"/>
                  </w:pPr>
                  <w:r>
                    <w:rPr>
                      <w:rFonts w:ascii="Calibri" w:eastAsia="Calibri" w:hAnsi="Calibri"/>
                      <w:color w:val="000000"/>
                    </w:rPr>
                    <w:t>900</w:t>
                  </w:r>
                </w:p>
              </w:tc>
            </w:tr>
          </w:tbl>
          <w:p w14:paraId="78D345E8" w14:textId="77777777" w:rsidR="0033768E" w:rsidRDefault="0033768E" w:rsidP="00E1715B">
            <w:pPr>
              <w:spacing w:after="0" w:line="240" w:lineRule="auto"/>
            </w:pPr>
          </w:p>
        </w:tc>
        <w:tc>
          <w:tcPr>
            <w:tcW w:w="149" w:type="dxa"/>
          </w:tcPr>
          <w:p w14:paraId="5C2DDA5A" w14:textId="77777777" w:rsidR="0033768E" w:rsidRDefault="0033768E" w:rsidP="00E1715B">
            <w:pPr>
              <w:pStyle w:val="EmptyCellLayoutStyle"/>
              <w:spacing w:after="0" w:line="240" w:lineRule="auto"/>
            </w:pPr>
          </w:p>
        </w:tc>
      </w:tr>
      <w:tr w:rsidR="0033768E" w14:paraId="54D0A5B8" w14:textId="77777777" w:rsidTr="00E1715B">
        <w:trPr>
          <w:trHeight w:val="80"/>
        </w:trPr>
        <w:tc>
          <w:tcPr>
            <w:tcW w:w="54" w:type="dxa"/>
          </w:tcPr>
          <w:p w14:paraId="3FD29A20" w14:textId="77777777" w:rsidR="0033768E" w:rsidRDefault="0033768E" w:rsidP="00E1715B">
            <w:pPr>
              <w:pStyle w:val="EmptyCellLayoutStyle"/>
              <w:spacing w:after="0" w:line="240" w:lineRule="auto"/>
            </w:pPr>
          </w:p>
        </w:tc>
        <w:tc>
          <w:tcPr>
            <w:tcW w:w="10395" w:type="dxa"/>
          </w:tcPr>
          <w:p w14:paraId="0D6FA435" w14:textId="77777777" w:rsidR="0033768E" w:rsidRDefault="0033768E" w:rsidP="00E1715B">
            <w:pPr>
              <w:pStyle w:val="EmptyCellLayoutStyle"/>
              <w:spacing w:after="0" w:line="240" w:lineRule="auto"/>
            </w:pPr>
          </w:p>
        </w:tc>
        <w:tc>
          <w:tcPr>
            <w:tcW w:w="149" w:type="dxa"/>
          </w:tcPr>
          <w:p w14:paraId="0EFB2BEC" w14:textId="77777777" w:rsidR="0033768E" w:rsidRDefault="0033768E" w:rsidP="00E1715B">
            <w:pPr>
              <w:pStyle w:val="EmptyCellLayoutStyle"/>
              <w:spacing w:after="0" w:line="240" w:lineRule="auto"/>
            </w:pPr>
          </w:p>
        </w:tc>
      </w:tr>
    </w:tbl>
    <w:p w14:paraId="63726B65" w14:textId="77777777" w:rsidR="0033768E" w:rsidRDefault="0033768E" w:rsidP="0033768E">
      <w:pPr>
        <w:spacing w:after="0" w:line="240" w:lineRule="auto"/>
      </w:pPr>
    </w:p>
    <w:p w14:paraId="378EDC95" w14:textId="77777777" w:rsidR="0033768E" w:rsidRDefault="0033768E" w:rsidP="0033768E">
      <w:pPr>
        <w:spacing w:after="0" w:line="240" w:lineRule="auto"/>
      </w:pPr>
      <w:r>
        <w:rPr>
          <w:rFonts w:ascii="Calibri" w:eastAsia="Calibri" w:hAnsi="Calibri"/>
          <w:b/>
          <w:color w:val="6495ED"/>
        </w:rPr>
        <w:t>MSSQL 2014 Replication: Count of Failed Replication Agents Jobs on the Distributor</w:t>
      </w:r>
    </w:p>
    <w:p w14:paraId="7EB10044" w14:textId="77777777" w:rsidR="0033768E" w:rsidRDefault="0033768E" w:rsidP="0033768E">
      <w:pPr>
        <w:spacing w:after="0" w:line="240" w:lineRule="auto"/>
      </w:pPr>
      <w:r>
        <w:rPr>
          <w:rFonts w:ascii="Calibri" w:eastAsia="Calibri" w:hAnsi="Calibri"/>
          <w:color w:val="000000"/>
        </w:rPr>
        <w:t>Count of Failed Replication Agents Jobs on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5823247E" w14:textId="77777777" w:rsidTr="00E1715B">
        <w:trPr>
          <w:trHeight w:val="54"/>
        </w:trPr>
        <w:tc>
          <w:tcPr>
            <w:tcW w:w="54" w:type="dxa"/>
          </w:tcPr>
          <w:p w14:paraId="67641D1F" w14:textId="77777777" w:rsidR="0033768E" w:rsidRDefault="0033768E" w:rsidP="00E1715B">
            <w:pPr>
              <w:pStyle w:val="EmptyCellLayoutStyle"/>
              <w:spacing w:after="0" w:line="240" w:lineRule="auto"/>
            </w:pPr>
          </w:p>
        </w:tc>
        <w:tc>
          <w:tcPr>
            <w:tcW w:w="10395" w:type="dxa"/>
          </w:tcPr>
          <w:p w14:paraId="06BE282D" w14:textId="77777777" w:rsidR="0033768E" w:rsidRDefault="0033768E" w:rsidP="00E1715B">
            <w:pPr>
              <w:pStyle w:val="EmptyCellLayoutStyle"/>
              <w:spacing w:after="0" w:line="240" w:lineRule="auto"/>
            </w:pPr>
          </w:p>
        </w:tc>
        <w:tc>
          <w:tcPr>
            <w:tcW w:w="149" w:type="dxa"/>
          </w:tcPr>
          <w:p w14:paraId="4817E7C4" w14:textId="77777777" w:rsidR="0033768E" w:rsidRDefault="0033768E" w:rsidP="00E1715B">
            <w:pPr>
              <w:pStyle w:val="EmptyCellLayoutStyle"/>
              <w:spacing w:after="0" w:line="240" w:lineRule="auto"/>
            </w:pPr>
          </w:p>
        </w:tc>
      </w:tr>
      <w:tr w:rsidR="0033768E" w14:paraId="42B79299" w14:textId="77777777" w:rsidTr="00E1715B">
        <w:tc>
          <w:tcPr>
            <w:tcW w:w="54" w:type="dxa"/>
          </w:tcPr>
          <w:p w14:paraId="573BCAE4"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413BF8A1"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373DB"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E06908"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2A34E4" w14:textId="77777777" w:rsidR="0033768E" w:rsidRDefault="0033768E" w:rsidP="00E1715B">
                  <w:pPr>
                    <w:spacing w:after="0" w:line="240" w:lineRule="auto"/>
                  </w:pPr>
                  <w:r>
                    <w:rPr>
                      <w:rFonts w:ascii="Calibri" w:eastAsia="Calibri" w:hAnsi="Calibri"/>
                      <w:b/>
                      <w:color w:val="000000"/>
                    </w:rPr>
                    <w:t>Default value</w:t>
                  </w:r>
                </w:p>
              </w:tc>
            </w:tr>
            <w:tr w:rsidR="0033768E" w14:paraId="738D40F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BDFE3F"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F94D8"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8E1A20" w14:textId="77777777" w:rsidR="0033768E" w:rsidRDefault="0033768E" w:rsidP="00E1715B">
                  <w:pPr>
                    <w:spacing w:after="0" w:line="240" w:lineRule="auto"/>
                  </w:pPr>
                  <w:r>
                    <w:rPr>
                      <w:rFonts w:ascii="Calibri" w:eastAsia="Calibri" w:hAnsi="Calibri"/>
                      <w:color w:val="000000"/>
                    </w:rPr>
                    <w:t>Yes</w:t>
                  </w:r>
                </w:p>
              </w:tc>
            </w:tr>
            <w:tr w:rsidR="0033768E" w14:paraId="56FA245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027A56"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1BDBAE"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C78305" w14:textId="77777777" w:rsidR="0033768E" w:rsidRDefault="0033768E" w:rsidP="00E1715B">
                  <w:pPr>
                    <w:spacing w:after="0" w:line="240" w:lineRule="auto"/>
                  </w:pPr>
                  <w:r>
                    <w:rPr>
                      <w:rFonts w:ascii="Arial" w:eastAsia="Arial" w:hAnsi="Arial"/>
                      <w:color w:val="000000"/>
                      <w:sz w:val="20"/>
                    </w:rPr>
                    <w:t>No</w:t>
                  </w:r>
                </w:p>
              </w:tc>
            </w:tr>
            <w:tr w:rsidR="0033768E" w14:paraId="361FA75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203E9" w14:textId="77777777" w:rsidR="0033768E" w:rsidRDefault="0033768E" w:rsidP="00E1715B">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6CF2B6"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A80DA0" w14:textId="77777777" w:rsidR="0033768E" w:rsidRDefault="0033768E" w:rsidP="00E1715B">
                  <w:pPr>
                    <w:spacing w:after="0" w:line="240" w:lineRule="auto"/>
                  </w:pPr>
                  <w:r>
                    <w:rPr>
                      <w:rFonts w:ascii="Calibri" w:eastAsia="Calibri" w:hAnsi="Calibri"/>
                      <w:color w:val="000000"/>
                    </w:rPr>
                    <w:t>300</w:t>
                  </w:r>
                </w:p>
              </w:tc>
            </w:tr>
            <w:tr w:rsidR="0033768E" w14:paraId="6158C71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6383E0"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C72F52"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6F3BDF" w14:textId="77777777" w:rsidR="0033768E" w:rsidRDefault="0033768E" w:rsidP="00E1715B">
                  <w:pPr>
                    <w:spacing w:after="0" w:line="240" w:lineRule="auto"/>
                  </w:pPr>
                </w:p>
              </w:tc>
            </w:tr>
            <w:tr w:rsidR="0033768E" w14:paraId="49D40F8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DB42A2"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9802F0"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B592F8" w14:textId="77777777" w:rsidR="0033768E" w:rsidRDefault="0033768E" w:rsidP="00E1715B">
                  <w:pPr>
                    <w:spacing w:after="0" w:line="240" w:lineRule="auto"/>
                  </w:pPr>
                  <w:r>
                    <w:rPr>
                      <w:rFonts w:ascii="Calibri" w:eastAsia="Calibri" w:hAnsi="Calibri"/>
                      <w:color w:val="000000"/>
                    </w:rPr>
                    <w:t>300</w:t>
                  </w:r>
                </w:p>
              </w:tc>
            </w:tr>
            <w:tr w:rsidR="0033768E" w14:paraId="60A082A4"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63B8C7"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B4A03A"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73CD86" w14:textId="77777777" w:rsidR="0033768E" w:rsidRDefault="0033768E" w:rsidP="00E1715B">
                  <w:pPr>
                    <w:spacing w:after="0" w:line="240" w:lineRule="auto"/>
                  </w:pPr>
                  <w:r>
                    <w:rPr>
                      <w:rFonts w:ascii="Calibri" w:eastAsia="Calibri" w:hAnsi="Calibri"/>
                      <w:color w:val="000000"/>
                    </w:rPr>
                    <w:t>15</w:t>
                  </w:r>
                </w:p>
              </w:tc>
            </w:tr>
          </w:tbl>
          <w:p w14:paraId="08C0BC2D" w14:textId="77777777" w:rsidR="0033768E" w:rsidRDefault="0033768E" w:rsidP="00E1715B">
            <w:pPr>
              <w:spacing w:after="0" w:line="240" w:lineRule="auto"/>
            </w:pPr>
          </w:p>
        </w:tc>
        <w:tc>
          <w:tcPr>
            <w:tcW w:w="149" w:type="dxa"/>
          </w:tcPr>
          <w:p w14:paraId="64FFC1B8" w14:textId="77777777" w:rsidR="0033768E" w:rsidRDefault="0033768E" w:rsidP="00E1715B">
            <w:pPr>
              <w:pStyle w:val="EmptyCellLayoutStyle"/>
              <w:spacing w:after="0" w:line="240" w:lineRule="auto"/>
            </w:pPr>
          </w:p>
        </w:tc>
      </w:tr>
      <w:tr w:rsidR="0033768E" w14:paraId="7AB53C7A" w14:textId="77777777" w:rsidTr="00E1715B">
        <w:trPr>
          <w:trHeight w:val="80"/>
        </w:trPr>
        <w:tc>
          <w:tcPr>
            <w:tcW w:w="54" w:type="dxa"/>
          </w:tcPr>
          <w:p w14:paraId="177FE0DC" w14:textId="77777777" w:rsidR="0033768E" w:rsidRDefault="0033768E" w:rsidP="00E1715B">
            <w:pPr>
              <w:pStyle w:val="EmptyCellLayoutStyle"/>
              <w:spacing w:after="0" w:line="240" w:lineRule="auto"/>
            </w:pPr>
          </w:p>
        </w:tc>
        <w:tc>
          <w:tcPr>
            <w:tcW w:w="10395" w:type="dxa"/>
          </w:tcPr>
          <w:p w14:paraId="1FE21344" w14:textId="77777777" w:rsidR="0033768E" w:rsidRDefault="0033768E" w:rsidP="00E1715B">
            <w:pPr>
              <w:pStyle w:val="EmptyCellLayoutStyle"/>
              <w:spacing w:after="0" w:line="240" w:lineRule="auto"/>
            </w:pPr>
          </w:p>
        </w:tc>
        <w:tc>
          <w:tcPr>
            <w:tcW w:w="149" w:type="dxa"/>
          </w:tcPr>
          <w:p w14:paraId="3F09EC26" w14:textId="77777777" w:rsidR="0033768E" w:rsidRDefault="0033768E" w:rsidP="00E1715B">
            <w:pPr>
              <w:pStyle w:val="EmptyCellLayoutStyle"/>
              <w:spacing w:after="0" w:line="240" w:lineRule="auto"/>
            </w:pPr>
          </w:p>
        </w:tc>
      </w:tr>
    </w:tbl>
    <w:p w14:paraId="15DE09E3" w14:textId="77777777" w:rsidR="0033768E" w:rsidRDefault="0033768E" w:rsidP="0033768E">
      <w:pPr>
        <w:spacing w:after="0" w:line="240" w:lineRule="auto"/>
      </w:pPr>
    </w:p>
    <w:p w14:paraId="022DFCCB" w14:textId="77777777" w:rsidR="0033768E" w:rsidRDefault="0033768E" w:rsidP="0033768E">
      <w:pPr>
        <w:spacing w:after="0" w:line="240" w:lineRule="auto"/>
      </w:pPr>
      <w:r>
        <w:rPr>
          <w:rFonts w:ascii="Calibri" w:eastAsia="Calibri" w:hAnsi="Calibri"/>
          <w:b/>
          <w:color w:val="6495ED"/>
        </w:rPr>
        <w:t>MSSQL 2014 Replication: Log Reader Agent: Delivered Transactions per Second</w:t>
      </w:r>
    </w:p>
    <w:p w14:paraId="3947BB7B" w14:textId="77777777" w:rsidR="0033768E" w:rsidRDefault="0033768E" w:rsidP="0033768E">
      <w:pPr>
        <w:spacing w:after="0" w:line="240" w:lineRule="auto"/>
      </w:pPr>
      <w:r>
        <w:rPr>
          <w:rFonts w:ascii="Calibri" w:eastAsia="Calibri" w:hAnsi="Calibri"/>
          <w:color w:val="000000"/>
        </w:rPr>
        <w:t>The number of transactions per second delivered to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722292BC" w14:textId="77777777" w:rsidTr="00E1715B">
        <w:trPr>
          <w:trHeight w:val="54"/>
        </w:trPr>
        <w:tc>
          <w:tcPr>
            <w:tcW w:w="54" w:type="dxa"/>
          </w:tcPr>
          <w:p w14:paraId="0FF03F52" w14:textId="77777777" w:rsidR="0033768E" w:rsidRDefault="0033768E" w:rsidP="00E1715B">
            <w:pPr>
              <w:pStyle w:val="EmptyCellLayoutStyle"/>
              <w:spacing w:after="0" w:line="240" w:lineRule="auto"/>
            </w:pPr>
          </w:p>
        </w:tc>
        <w:tc>
          <w:tcPr>
            <w:tcW w:w="10395" w:type="dxa"/>
          </w:tcPr>
          <w:p w14:paraId="0EB9EAE8" w14:textId="77777777" w:rsidR="0033768E" w:rsidRDefault="0033768E" w:rsidP="00E1715B">
            <w:pPr>
              <w:pStyle w:val="EmptyCellLayoutStyle"/>
              <w:spacing w:after="0" w:line="240" w:lineRule="auto"/>
            </w:pPr>
          </w:p>
        </w:tc>
        <w:tc>
          <w:tcPr>
            <w:tcW w:w="149" w:type="dxa"/>
          </w:tcPr>
          <w:p w14:paraId="0D759004" w14:textId="77777777" w:rsidR="0033768E" w:rsidRDefault="0033768E" w:rsidP="00E1715B">
            <w:pPr>
              <w:pStyle w:val="EmptyCellLayoutStyle"/>
              <w:spacing w:after="0" w:line="240" w:lineRule="auto"/>
            </w:pPr>
          </w:p>
        </w:tc>
      </w:tr>
      <w:tr w:rsidR="0033768E" w14:paraId="04DE9594" w14:textId="77777777" w:rsidTr="00E1715B">
        <w:tc>
          <w:tcPr>
            <w:tcW w:w="54" w:type="dxa"/>
          </w:tcPr>
          <w:p w14:paraId="336439B9"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1AAF1A79"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0738C3"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19606A"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949899" w14:textId="77777777" w:rsidR="0033768E" w:rsidRDefault="0033768E" w:rsidP="00E1715B">
                  <w:pPr>
                    <w:spacing w:after="0" w:line="240" w:lineRule="auto"/>
                  </w:pPr>
                  <w:r>
                    <w:rPr>
                      <w:rFonts w:ascii="Calibri" w:eastAsia="Calibri" w:hAnsi="Calibri"/>
                      <w:b/>
                      <w:color w:val="000000"/>
                    </w:rPr>
                    <w:t>Default value</w:t>
                  </w:r>
                </w:p>
              </w:tc>
            </w:tr>
            <w:tr w:rsidR="0033768E" w14:paraId="6E46FE1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75538"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D2734"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C5B1E8" w14:textId="77777777" w:rsidR="0033768E" w:rsidRDefault="0033768E" w:rsidP="00E1715B">
                  <w:pPr>
                    <w:spacing w:after="0" w:line="240" w:lineRule="auto"/>
                  </w:pPr>
                  <w:r>
                    <w:rPr>
                      <w:rFonts w:ascii="Calibri" w:eastAsia="Calibri" w:hAnsi="Calibri"/>
                      <w:color w:val="000000"/>
                    </w:rPr>
                    <w:t>Yes</w:t>
                  </w:r>
                </w:p>
              </w:tc>
            </w:tr>
            <w:tr w:rsidR="0033768E" w14:paraId="076EFE4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8E1537"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D0B1A0"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3B2E60" w14:textId="77777777" w:rsidR="0033768E" w:rsidRDefault="0033768E" w:rsidP="00E1715B">
                  <w:pPr>
                    <w:spacing w:after="0" w:line="240" w:lineRule="auto"/>
                  </w:pPr>
                  <w:r>
                    <w:rPr>
                      <w:rFonts w:ascii="Arial" w:eastAsia="Arial" w:hAnsi="Arial"/>
                      <w:color w:val="000000"/>
                      <w:sz w:val="20"/>
                    </w:rPr>
                    <w:t>No</w:t>
                  </w:r>
                </w:p>
              </w:tc>
            </w:tr>
            <w:tr w:rsidR="0033768E" w14:paraId="2CB1A5ED"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1CD43C"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06ECB9"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B43066" w14:textId="77777777" w:rsidR="0033768E" w:rsidRDefault="0033768E" w:rsidP="00E1715B">
                  <w:pPr>
                    <w:spacing w:after="0" w:line="240" w:lineRule="auto"/>
                  </w:pPr>
                  <w:r>
                    <w:rPr>
                      <w:rFonts w:ascii="Calibri" w:eastAsia="Calibri" w:hAnsi="Calibri"/>
                      <w:color w:val="000000"/>
                    </w:rPr>
                    <w:t>900</w:t>
                  </w:r>
                </w:p>
              </w:tc>
            </w:tr>
          </w:tbl>
          <w:p w14:paraId="36374C04" w14:textId="77777777" w:rsidR="0033768E" w:rsidRDefault="0033768E" w:rsidP="00E1715B">
            <w:pPr>
              <w:spacing w:after="0" w:line="240" w:lineRule="auto"/>
            </w:pPr>
          </w:p>
        </w:tc>
        <w:tc>
          <w:tcPr>
            <w:tcW w:w="149" w:type="dxa"/>
          </w:tcPr>
          <w:p w14:paraId="026C03E8" w14:textId="77777777" w:rsidR="0033768E" w:rsidRDefault="0033768E" w:rsidP="00E1715B">
            <w:pPr>
              <w:pStyle w:val="EmptyCellLayoutStyle"/>
              <w:spacing w:after="0" w:line="240" w:lineRule="auto"/>
            </w:pPr>
          </w:p>
        </w:tc>
      </w:tr>
      <w:tr w:rsidR="0033768E" w14:paraId="1A8A930F" w14:textId="77777777" w:rsidTr="00E1715B">
        <w:trPr>
          <w:trHeight w:val="80"/>
        </w:trPr>
        <w:tc>
          <w:tcPr>
            <w:tcW w:w="54" w:type="dxa"/>
          </w:tcPr>
          <w:p w14:paraId="6A1D0E61" w14:textId="77777777" w:rsidR="0033768E" w:rsidRDefault="0033768E" w:rsidP="00E1715B">
            <w:pPr>
              <w:pStyle w:val="EmptyCellLayoutStyle"/>
              <w:spacing w:after="0" w:line="240" w:lineRule="auto"/>
            </w:pPr>
          </w:p>
        </w:tc>
        <w:tc>
          <w:tcPr>
            <w:tcW w:w="10395" w:type="dxa"/>
          </w:tcPr>
          <w:p w14:paraId="77BD983C" w14:textId="77777777" w:rsidR="0033768E" w:rsidRDefault="0033768E" w:rsidP="00E1715B">
            <w:pPr>
              <w:pStyle w:val="EmptyCellLayoutStyle"/>
              <w:spacing w:after="0" w:line="240" w:lineRule="auto"/>
            </w:pPr>
          </w:p>
        </w:tc>
        <w:tc>
          <w:tcPr>
            <w:tcW w:w="149" w:type="dxa"/>
          </w:tcPr>
          <w:p w14:paraId="3F863420" w14:textId="77777777" w:rsidR="0033768E" w:rsidRDefault="0033768E" w:rsidP="00E1715B">
            <w:pPr>
              <w:pStyle w:val="EmptyCellLayoutStyle"/>
              <w:spacing w:after="0" w:line="240" w:lineRule="auto"/>
            </w:pPr>
          </w:p>
        </w:tc>
      </w:tr>
    </w:tbl>
    <w:p w14:paraId="51385B59" w14:textId="77777777" w:rsidR="0033768E" w:rsidRDefault="0033768E" w:rsidP="0033768E">
      <w:pPr>
        <w:spacing w:after="0" w:line="240" w:lineRule="auto"/>
      </w:pPr>
    </w:p>
    <w:p w14:paraId="7A15484F" w14:textId="77777777" w:rsidR="0033768E" w:rsidRDefault="0033768E" w:rsidP="0033768E">
      <w:pPr>
        <w:spacing w:after="0" w:line="240" w:lineRule="auto"/>
      </w:pPr>
      <w:r>
        <w:rPr>
          <w:rFonts w:ascii="Calibri" w:eastAsia="Calibri" w:hAnsi="Calibri"/>
          <w:b/>
          <w:color w:val="6495ED"/>
        </w:rPr>
        <w:t>MSSQL 2014 Replication: Merge Agent: Download Changes per Second</w:t>
      </w:r>
    </w:p>
    <w:p w14:paraId="1D83FCE2" w14:textId="77777777" w:rsidR="0033768E" w:rsidRDefault="0033768E" w:rsidP="0033768E">
      <w:pPr>
        <w:spacing w:after="0" w:line="240" w:lineRule="auto"/>
      </w:pPr>
      <w:r>
        <w:rPr>
          <w:rFonts w:ascii="Calibri" w:eastAsia="Calibri" w:hAnsi="Calibri"/>
          <w:color w:val="000000"/>
        </w:rPr>
        <w:t>The number of rows per second replicated from the Publisher to the Subscriber (aggregated for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1A156312" w14:textId="77777777" w:rsidTr="00E1715B">
        <w:trPr>
          <w:trHeight w:val="54"/>
        </w:trPr>
        <w:tc>
          <w:tcPr>
            <w:tcW w:w="54" w:type="dxa"/>
          </w:tcPr>
          <w:p w14:paraId="6B891914" w14:textId="77777777" w:rsidR="0033768E" w:rsidRDefault="0033768E" w:rsidP="00E1715B">
            <w:pPr>
              <w:pStyle w:val="EmptyCellLayoutStyle"/>
              <w:spacing w:after="0" w:line="240" w:lineRule="auto"/>
            </w:pPr>
          </w:p>
        </w:tc>
        <w:tc>
          <w:tcPr>
            <w:tcW w:w="10395" w:type="dxa"/>
          </w:tcPr>
          <w:p w14:paraId="05941033" w14:textId="77777777" w:rsidR="0033768E" w:rsidRDefault="0033768E" w:rsidP="00E1715B">
            <w:pPr>
              <w:pStyle w:val="EmptyCellLayoutStyle"/>
              <w:spacing w:after="0" w:line="240" w:lineRule="auto"/>
            </w:pPr>
          </w:p>
        </w:tc>
        <w:tc>
          <w:tcPr>
            <w:tcW w:w="149" w:type="dxa"/>
          </w:tcPr>
          <w:p w14:paraId="1C3E38CA" w14:textId="77777777" w:rsidR="0033768E" w:rsidRDefault="0033768E" w:rsidP="00E1715B">
            <w:pPr>
              <w:pStyle w:val="EmptyCellLayoutStyle"/>
              <w:spacing w:after="0" w:line="240" w:lineRule="auto"/>
            </w:pPr>
          </w:p>
        </w:tc>
      </w:tr>
      <w:tr w:rsidR="0033768E" w14:paraId="3858E9D4" w14:textId="77777777" w:rsidTr="00E1715B">
        <w:tc>
          <w:tcPr>
            <w:tcW w:w="54" w:type="dxa"/>
          </w:tcPr>
          <w:p w14:paraId="41865A2B"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3512E2F1"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3DF90A"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87D12C"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7044F8" w14:textId="77777777" w:rsidR="0033768E" w:rsidRDefault="0033768E" w:rsidP="00E1715B">
                  <w:pPr>
                    <w:spacing w:after="0" w:line="240" w:lineRule="auto"/>
                  </w:pPr>
                  <w:r>
                    <w:rPr>
                      <w:rFonts w:ascii="Calibri" w:eastAsia="Calibri" w:hAnsi="Calibri"/>
                      <w:b/>
                      <w:color w:val="000000"/>
                    </w:rPr>
                    <w:t>Default value</w:t>
                  </w:r>
                </w:p>
              </w:tc>
            </w:tr>
            <w:tr w:rsidR="0033768E" w14:paraId="39ECD7E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991357"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87B7A2"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9CC98D" w14:textId="77777777" w:rsidR="0033768E" w:rsidRDefault="0033768E" w:rsidP="00E1715B">
                  <w:pPr>
                    <w:spacing w:after="0" w:line="240" w:lineRule="auto"/>
                  </w:pPr>
                  <w:r>
                    <w:rPr>
                      <w:rFonts w:ascii="Calibri" w:eastAsia="Calibri" w:hAnsi="Calibri"/>
                      <w:color w:val="000000"/>
                    </w:rPr>
                    <w:t>Yes</w:t>
                  </w:r>
                </w:p>
              </w:tc>
            </w:tr>
            <w:tr w:rsidR="0033768E" w14:paraId="6F14DDF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37CCD"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77B40B"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42CF3C" w14:textId="77777777" w:rsidR="0033768E" w:rsidRDefault="0033768E" w:rsidP="00E1715B">
                  <w:pPr>
                    <w:spacing w:after="0" w:line="240" w:lineRule="auto"/>
                  </w:pPr>
                  <w:r>
                    <w:rPr>
                      <w:rFonts w:ascii="Arial" w:eastAsia="Arial" w:hAnsi="Arial"/>
                      <w:color w:val="000000"/>
                      <w:sz w:val="20"/>
                    </w:rPr>
                    <w:t>No</w:t>
                  </w:r>
                </w:p>
              </w:tc>
            </w:tr>
            <w:tr w:rsidR="0033768E" w14:paraId="23C0FEC9"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94ADF8"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E2B72A"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99CFAE" w14:textId="77777777" w:rsidR="0033768E" w:rsidRDefault="0033768E" w:rsidP="00E1715B">
                  <w:pPr>
                    <w:spacing w:after="0" w:line="240" w:lineRule="auto"/>
                  </w:pPr>
                  <w:r>
                    <w:rPr>
                      <w:rFonts w:ascii="Calibri" w:eastAsia="Calibri" w:hAnsi="Calibri"/>
                      <w:color w:val="000000"/>
                    </w:rPr>
                    <w:t>900</w:t>
                  </w:r>
                </w:p>
              </w:tc>
            </w:tr>
          </w:tbl>
          <w:p w14:paraId="3DFB1DD1" w14:textId="77777777" w:rsidR="0033768E" w:rsidRDefault="0033768E" w:rsidP="00E1715B">
            <w:pPr>
              <w:spacing w:after="0" w:line="240" w:lineRule="auto"/>
            </w:pPr>
          </w:p>
        </w:tc>
        <w:tc>
          <w:tcPr>
            <w:tcW w:w="149" w:type="dxa"/>
          </w:tcPr>
          <w:p w14:paraId="65B3A8A0" w14:textId="77777777" w:rsidR="0033768E" w:rsidRDefault="0033768E" w:rsidP="00E1715B">
            <w:pPr>
              <w:pStyle w:val="EmptyCellLayoutStyle"/>
              <w:spacing w:after="0" w:line="240" w:lineRule="auto"/>
            </w:pPr>
          </w:p>
        </w:tc>
      </w:tr>
      <w:tr w:rsidR="0033768E" w14:paraId="4DFBE79D" w14:textId="77777777" w:rsidTr="00E1715B">
        <w:trPr>
          <w:trHeight w:val="80"/>
        </w:trPr>
        <w:tc>
          <w:tcPr>
            <w:tcW w:w="54" w:type="dxa"/>
          </w:tcPr>
          <w:p w14:paraId="460F2C7A" w14:textId="77777777" w:rsidR="0033768E" w:rsidRDefault="0033768E" w:rsidP="00E1715B">
            <w:pPr>
              <w:pStyle w:val="EmptyCellLayoutStyle"/>
              <w:spacing w:after="0" w:line="240" w:lineRule="auto"/>
            </w:pPr>
          </w:p>
        </w:tc>
        <w:tc>
          <w:tcPr>
            <w:tcW w:w="10395" w:type="dxa"/>
          </w:tcPr>
          <w:p w14:paraId="4F2A2294" w14:textId="77777777" w:rsidR="0033768E" w:rsidRDefault="0033768E" w:rsidP="00E1715B">
            <w:pPr>
              <w:pStyle w:val="EmptyCellLayoutStyle"/>
              <w:spacing w:after="0" w:line="240" w:lineRule="auto"/>
            </w:pPr>
          </w:p>
        </w:tc>
        <w:tc>
          <w:tcPr>
            <w:tcW w:w="149" w:type="dxa"/>
          </w:tcPr>
          <w:p w14:paraId="1E7D74F0" w14:textId="77777777" w:rsidR="0033768E" w:rsidRDefault="0033768E" w:rsidP="00E1715B">
            <w:pPr>
              <w:pStyle w:val="EmptyCellLayoutStyle"/>
              <w:spacing w:after="0" w:line="240" w:lineRule="auto"/>
            </w:pPr>
          </w:p>
        </w:tc>
      </w:tr>
    </w:tbl>
    <w:p w14:paraId="53F1565D" w14:textId="77777777" w:rsidR="0033768E" w:rsidRDefault="0033768E" w:rsidP="0033768E">
      <w:pPr>
        <w:spacing w:after="0" w:line="240" w:lineRule="auto"/>
      </w:pPr>
    </w:p>
    <w:p w14:paraId="6C8B0FF0" w14:textId="77777777" w:rsidR="0033768E" w:rsidRDefault="0033768E" w:rsidP="0033768E">
      <w:pPr>
        <w:spacing w:after="0" w:line="240" w:lineRule="auto"/>
      </w:pPr>
      <w:r>
        <w:rPr>
          <w:rFonts w:ascii="Calibri" w:eastAsia="Calibri" w:hAnsi="Calibri"/>
          <w:b/>
          <w:color w:val="6495ED"/>
        </w:rPr>
        <w:lastRenderedPageBreak/>
        <w:t>MSSQL 2014 Replication: Log Reader Agent: Delivered Commands per Second</w:t>
      </w:r>
    </w:p>
    <w:p w14:paraId="2DEF6871" w14:textId="77777777" w:rsidR="0033768E" w:rsidRDefault="0033768E" w:rsidP="0033768E">
      <w:pPr>
        <w:spacing w:after="0" w:line="240" w:lineRule="auto"/>
      </w:pPr>
      <w:r>
        <w:rPr>
          <w:rFonts w:ascii="Calibri" w:eastAsia="Calibri" w:hAnsi="Calibri"/>
          <w:color w:val="000000"/>
        </w:rPr>
        <w:t>The number of commands per second delivered to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2A0ED6F3" w14:textId="77777777" w:rsidTr="00E1715B">
        <w:trPr>
          <w:trHeight w:val="54"/>
        </w:trPr>
        <w:tc>
          <w:tcPr>
            <w:tcW w:w="54" w:type="dxa"/>
          </w:tcPr>
          <w:p w14:paraId="54869370" w14:textId="77777777" w:rsidR="0033768E" w:rsidRDefault="0033768E" w:rsidP="00E1715B">
            <w:pPr>
              <w:pStyle w:val="EmptyCellLayoutStyle"/>
              <w:spacing w:after="0" w:line="240" w:lineRule="auto"/>
            </w:pPr>
          </w:p>
        </w:tc>
        <w:tc>
          <w:tcPr>
            <w:tcW w:w="10395" w:type="dxa"/>
          </w:tcPr>
          <w:p w14:paraId="49D3081A" w14:textId="77777777" w:rsidR="0033768E" w:rsidRDefault="0033768E" w:rsidP="00E1715B">
            <w:pPr>
              <w:pStyle w:val="EmptyCellLayoutStyle"/>
              <w:spacing w:after="0" w:line="240" w:lineRule="auto"/>
            </w:pPr>
          </w:p>
        </w:tc>
        <w:tc>
          <w:tcPr>
            <w:tcW w:w="149" w:type="dxa"/>
          </w:tcPr>
          <w:p w14:paraId="3FEAB42C" w14:textId="77777777" w:rsidR="0033768E" w:rsidRDefault="0033768E" w:rsidP="00E1715B">
            <w:pPr>
              <w:pStyle w:val="EmptyCellLayoutStyle"/>
              <w:spacing w:after="0" w:line="240" w:lineRule="auto"/>
            </w:pPr>
          </w:p>
        </w:tc>
      </w:tr>
      <w:tr w:rsidR="0033768E" w14:paraId="0E90B396" w14:textId="77777777" w:rsidTr="00E1715B">
        <w:tc>
          <w:tcPr>
            <w:tcW w:w="54" w:type="dxa"/>
          </w:tcPr>
          <w:p w14:paraId="1658EF63"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5889A8D0"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E46AE6"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E5F3C4"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C56392" w14:textId="77777777" w:rsidR="0033768E" w:rsidRDefault="0033768E" w:rsidP="00E1715B">
                  <w:pPr>
                    <w:spacing w:after="0" w:line="240" w:lineRule="auto"/>
                  </w:pPr>
                  <w:r>
                    <w:rPr>
                      <w:rFonts w:ascii="Calibri" w:eastAsia="Calibri" w:hAnsi="Calibri"/>
                      <w:b/>
                      <w:color w:val="000000"/>
                    </w:rPr>
                    <w:t>Default value</w:t>
                  </w:r>
                </w:p>
              </w:tc>
            </w:tr>
            <w:tr w:rsidR="0033768E" w14:paraId="71EA42D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1E060F"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DB46C3"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69476" w14:textId="77777777" w:rsidR="0033768E" w:rsidRDefault="0033768E" w:rsidP="00E1715B">
                  <w:pPr>
                    <w:spacing w:after="0" w:line="240" w:lineRule="auto"/>
                  </w:pPr>
                  <w:r>
                    <w:rPr>
                      <w:rFonts w:ascii="Calibri" w:eastAsia="Calibri" w:hAnsi="Calibri"/>
                      <w:color w:val="000000"/>
                    </w:rPr>
                    <w:t>Yes</w:t>
                  </w:r>
                </w:p>
              </w:tc>
            </w:tr>
            <w:tr w:rsidR="0033768E" w14:paraId="4037888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121E7F"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28CE92"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89881D" w14:textId="77777777" w:rsidR="0033768E" w:rsidRDefault="0033768E" w:rsidP="00E1715B">
                  <w:pPr>
                    <w:spacing w:after="0" w:line="240" w:lineRule="auto"/>
                  </w:pPr>
                  <w:r>
                    <w:rPr>
                      <w:rFonts w:ascii="Arial" w:eastAsia="Arial" w:hAnsi="Arial"/>
                      <w:color w:val="000000"/>
                      <w:sz w:val="20"/>
                    </w:rPr>
                    <w:t>No</w:t>
                  </w:r>
                </w:p>
              </w:tc>
            </w:tr>
            <w:tr w:rsidR="0033768E" w14:paraId="3F4DBD41"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7E0554"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F3045"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0BAF38" w14:textId="77777777" w:rsidR="0033768E" w:rsidRDefault="0033768E" w:rsidP="00E1715B">
                  <w:pPr>
                    <w:spacing w:after="0" w:line="240" w:lineRule="auto"/>
                  </w:pPr>
                  <w:r>
                    <w:rPr>
                      <w:rFonts w:ascii="Calibri" w:eastAsia="Calibri" w:hAnsi="Calibri"/>
                      <w:color w:val="000000"/>
                    </w:rPr>
                    <w:t>900</w:t>
                  </w:r>
                </w:p>
              </w:tc>
            </w:tr>
          </w:tbl>
          <w:p w14:paraId="24622C26" w14:textId="77777777" w:rsidR="0033768E" w:rsidRDefault="0033768E" w:rsidP="00E1715B">
            <w:pPr>
              <w:spacing w:after="0" w:line="240" w:lineRule="auto"/>
            </w:pPr>
          </w:p>
        </w:tc>
        <w:tc>
          <w:tcPr>
            <w:tcW w:w="149" w:type="dxa"/>
          </w:tcPr>
          <w:p w14:paraId="654476DC" w14:textId="77777777" w:rsidR="0033768E" w:rsidRDefault="0033768E" w:rsidP="00E1715B">
            <w:pPr>
              <w:pStyle w:val="EmptyCellLayoutStyle"/>
              <w:spacing w:after="0" w:line="240" w:lineRule="auto"/>
            </w:pPr>
          </w:p>
        </w:tc>
      </w:tr>
      <w:tr w:rsidR="0033768E" w14:paraId="2F1629B8" w14:textId="77777777" w:rsidTr="00E1715B">
        <w:trPr>
          <w:trHeight w:val="80"/>
        </w:trPr>
        <w:tc>
          <w:tcPr>
            <w:tcW w:w="54" w:type="dxa"/>
          </w:tcPr>
          <w:p w14:paraId="604636EA" w14:textId="77777777" w:rsidR="0033768E" w:rsidRDefault="0033768E" w:rsidP="00E1715B">
            <w:pPr>
              <w:pStyle w:val="EmptyCellLayoutStyle"/>
              <w:spacing w:after="0" w:line="240" w:lineRule="auto"/>
            </w:pPr>
          </w:p>
        </w:tc>
        <w:tc>
          <w:tcPr>
            <w:tcW w:w="10395" w:type="dxa"/>
          </w:tcPr>
          <w:p w14:paraId="00B59C68" w14:textId="77777777" w:rsidR="0033768E" w:rsidRDefault="0033768E" w:rsidP="00E1715B">
            <w:pPr>
              <w:pStyle w:val="EmptyCellLayoutStyle"/>
              <w:spacing w:after="0" w:line="240" w:lineRule="auto"/>
            </w:pPr>
          </w:p>
        </w:tc>
        <w:tc>
          <w:tcPr>
            <w:tcW w:w="149" w:type="dxa"/>
          </w:tcPr>
          <w:p w14:paraId="523DFCC0" w14:textId="77777777" w:rsidR="0033768E" w:rsidRDefault="0033768E" w:rsidP="00E1715B">
            <w:pPr>
              <w:pStyle w:val="EmptyCellLayoutStyle"/>
              <w:spacing w:after="0" w:line="240" w:lineRule="auto"/>
            </w:pPr>
          </w:p>
        </w:tc>
      </w:tr>
    </w:tbl>
    <w:p w14:paraId="004B403B" w14:textId="77777777" w:rsidR="0033768E" w:rsidRDefault="0033768E" w:rsidP="0033768E">
      <w:pPr>
        <w:spacing w:after="0" w:line="240" w:lineRule="auto"/>
      </w:pPr>
    </w:p>
    <w:p w14:paraId="61EBB661" w14:textId="77777777" w:rsidR="0033768E" w:rsidRDefault="0033768E" w:rsidP="0033768E">
      <w:pPr>
        <w:spacing w:after="0" w:line="240" w:lineRule="auto"/>
      </w:pPr>
      <w:r>
        <w:rPr>
          <w:rFonts w:ascii="Calibri" w:eastAsia="Calibri" w:hAnsi="Calibri"/>
          <w:b/>
          <w:color w:val="6495ED"/>
        </w:rPr>
        <w:t>MSSQL 2014 Replication: Merge Agent: Conflicts per Second</w:t>
      </w:r>
    </w:p>
    <w:p w14:paraId="2AC081C1" w14:textId="77777777" w:rsidR="0033768E" w:rsidRDefault="0033768E" w:rsidP="0033768E">
      <w:pPr>
        <w:spacing w:after="0" w:line="240" w:lineRule="auto"/>
      </w:pPr>
      <w:r>
        <w:rPr>
          <w:rFonts w:ascii="Calibri" w:eastAsia="Calibri" w:hAnsi="Calibri"/>
          <w:color w:val="000000"/>
        </w:rPr>
        <w:t>The number of conflicts per second occurring during the merge process.</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3CD07547" w14:textId="77777777" w:rsidTr="00E1715B">
        <w:trPr>
          <w:trHeight w:val="54"/>
        </w:trPr>
        <w:tc>
          <w:tcPr>
            <w:tcW w:w="54" w:type="dxa"/>
          </w:tcPr>
          <w:p w14:paraId="363E9B29" w14:textId="77777777" w:rsidR="0033768E" w:rsidRDefault="0033768E" w:rsidP="00E1715B">
            <w:pPr>
              <w:pStyle w:val="EmptyCellLayoutStyle"/>
              <w:spacing w:after="0" w:line="240" w:lineRule="auto"/>
            </w:pPr>
          </w:p>
        </w:tc>
        <w:tc>
          <w:tcPr>
            <w:tcW w:w="10395" w:type="dxa"/>
          </w:tcPr>
          <w:p w14:paraId="1AD349C4" w14:textId="77777777" w:rsidR="0033768E" w:rsidRDefault="0033768E" w:rsidP="00E1715B">
            <w:pPr>
              <w:pStyle w:val="EmptyCellLayoutStyle"/>
              <w:spacing w:after="0" w:line="240" w:lineRule="auto"/>
            </w:pPr>
          </w:p>
        </w:tc>
        <w:tc>
          <w:tcPr>
            <w:tcW w:w="149" w:type="dxa"/>
          </w:tcPr>
          <w:p w14:paraId="36C19DD3" w14:textId="77777777" w:rsidR="0033768E" w:rsidRDefault="0033768E" w:rsidP="00E1715B">
            <w:pPr>
              <w:pStyle w:val="EmptyCellLayoutStyle"/>
              <w:spacing w:after="0" w:line="240" w:lineRule="auto"/>
            </w:pPr>
          </w:p>
        </w:tc>
      </w:tr>
      <w:tr w:rsidR="0033768E" w14:paraId="6557026B" w14:textId="77777777" w:rsidTr="00E1715B">
        <w:tc>
          <w:tcPr>
            <w:tcW w:w="54" w:type="dxa"/>
          </w:tcPr>
          <w:p w14:paraId="24300587"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3203C4E8"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50D2A0"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AD2202"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FE976C" w14:textId="77777777" w:rsidR="0033768E" w:rsidRDefault="0033768E" w:rsidP="00E1715B">
                  <w:pPr>
                    <w:spacing w:after="0" w:line="240" w:lineRule="auto"/>
                  </w:pPr>
                  <w:r>
                    <w:rPr>
                      <w:rFonts w:ascii="Calibri" w:eastAsia="Calibri" w:hAnsi="Calibri"/>
                      <w:b/>
                      <w:color w:val="000000"/>
                    </w:rPr>
                    <w:t>Default value</w:t>
                  </w:r>
                </w:p>
              </w:tc>
            </w:tr>
            <w:tr w:rsidR="0033768E" w14:paraId="14C72DB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A5B45F"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059446"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16339E" w14:textId="77777777" w:rsidR="0033768E" w:rsidRDefault="0033768E" w:rsidP="00E1715B">
                  <w:pPr>
                    <w:spacing w:after="0" w:line="240" w:lineRule="auto"/>
                  </w:pPr>
                  <w:r>
                    <w:rPr>
                      <w:rFonts w:ascii="Calibri" w:eastAsia="Calibri" w:hAnsi="Calibri"/>
                      <w:color w:val="000000"/>
                    </w:rPr>
                    <w:t>Yes</w:t>
                  </w:r>
                </w:p>
              </w:tc>
            </w:tr>
            <w:tr w:rsidR="0033768E" w14:paraId="2B92D07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15584"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AA7DD9"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ABFF4" w14:textId="77777777" w:rsidR="0033768E" w:rsidRDefault="0033768E" w:rsidP="00E1715B">
                  <w:pPr>
                    <w:spacing w:after="0" w:line="240" w:lineRule="auto"/>
                  </w:pPr>
                  <w:r>
                    <w:rPr>
                      <w:rFonts w:ascii="Arial" w:eastAsia="Arial" w:hAnsi="Arial"/>
                      <w:color w:val="000000"/>
                      <w:sz w:val="20"/>
                    </w:rPr>
                    <w:t>No</w:t>
                  </w:r>
                </w:p>
              </w:tc>
            </w:tr>
            <w:tr w:rsidR="0033768E" w14:paraId="41DC33E0"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54B42F"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913D13"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E0DF1E" w14:textId="77777777" w:rsidR="0033768E" w:rsidRDefault="0033768E" w:rsidP="00E1715B">
                  <w:pPr>
                    <w:spacing w:after="0" w:line="240" w:lineRule="auto"/>
                  </w:pPr>
                  <w:r>
                    <w:rPr>
                      <w:rFonts w:ascii="Calibri" w:eastAsia="Calibri" w:hAnsi="Calibri"/>
                      <w:color w:val="000000"/>
                    </w:rPr>
                    <w:t>900</w:t>
                  </w:r>
                </w:p>
              </w:tc>
            </w:tr>
          </w:tbl>
          <w:p w14:paraId="37BEF822" w14:textId="77777777" w:rsidR="0033768E" w:rsidRDefault="0033768E" w:rsidP="00E1715B">
            <w:pPr>
              <w:spacing w:after="0" w:line="240" w:lineRule="auto"/>
            </w:pPr>
          </w:p>
        </w:tc>
        <w:tc>
          <w:tcPr>
            <w:tcW w:w="149" w:type="dxa"/>
          </w:tcPr>
          <w:p w14:paraId="34420F70" w14:textId="77777777" w:rsidR="0033768E" w:rsidRDefault="0033768E" w:rsidP="00E1715B">
            <w:pPr>
              <w:pStyle w:val="EmptyCellLayoutStyle"/>
              <w:spacing w:after="0" w:line="240" w:lineRule="auto"/>
            </w:pPr>
          </w:p>
        </w:tc>
      </w:tr>
      <w:tr w:rsidR="0033768E" w14:paraId="683FABD1" w14:textId="77777777" w:rsidTr="00E1715B">
        <w:trPr>
          <w:trHeight w:val="80"/>
        </w:trPr>
        <w:tc>
          <w:tcPr>
            <w:tcW w:w="54" w:type="dxa"/>
          </w:tcPr>
          <w:p w14:paraId="5604AEB1" w14:textId="77777777" w:rsidR="0033768E" w:rsidRDefault="0033768E" w:rsidP="00E1715B">
            <w:pPr>
              <w:pStyle w:val="EmptyCellLayoutStyle"/>
              <w:spacing w:after="0" w:line="240" w:lineRule="auto"/>
            </w:pPr>
          </w:p>
        </w:tc>
        <w:tc>
          <w:tcPr>
            <w:tcW w:w="10395" w:type="dxa"/>
          </w:tcPr>
          <w:p w14:paraId="0CAEA4C1" w14:textId="77777777" w:rsidR="0033768E" w:rsidRDefault="0033768E" w:rsidP="00E1715B">
            <w:pPr>
              <w:pStyle w:val="EmptyCellLayoutStyle"/>
              <w:spacing w:after="0" w:line="240" w:lineRule="auto"/>
            </w:pPr>
          </w:p>
        </w:tc>
        <w:tc>
          <w:tcPr>
            <w:tcW w:w="149" w:type="dxa"/>
          </w:tcPr>
          <w:p w14:paraId="22F33B89" w14:textId="77777777" w:rsidR="0033768E" w:rsidRDefault="0033768E" w:rsidP="00E1715B">
            <w:pPr>
              <w:pStyle w:val="EmptyCellLayoutStyle"/>
              <w:spacing w:after="0" w:line="240" w:lineRule="auto"/>
            </w:pPr>
          </w:p>
        </w:tc>
      </w:tr>
    </w:tbl>
    <w:p w14:paraId="6DAF61D7" w14:textId="77777777" w:rsidR="0033768E" w:rsidRDefault="0033768E" w:rsidP="0033768E">
      <w:pPr>
        <w:spacing w:after="0" w:line="240" w:lineRule="auto"/>
      </w:pPr>
    </w:p>
    <w:p w14:paraId="7C496B0A" w14:textId="77777777" w:rsidR="0033768E" w:rsidRDefault="0033768E" w:rsidP="0033768E">
      <w:pPr>
        <w:spacing w:after="0" w:line="240" w:lineRule="auto"/>
      </w:pPr>
      <w:r>
        <w:rPr>
          <w:rFonts w:ascii="Calibri" w:eastAsia="Calibri" w:hAnsi="Calibri"/>
          <w:b/>
          <w:color w:val="6495ED"/>
        </w:rPr>
        <w:t>MSSQL 2014 Replication: Distribution Agent: Delivered Commands per Second</w:t>
      </w:r>
    </w:p>
    <w:p w14:paraId="279C5B3E" w14:textId="77777777" w:rsidR="0033768E" w:rsidRDefault="0033768E" w:rsidP="0033768E">
      <w:pPr>
        <w:spacing w:after="0" w:line="240" w:lineRule="auto"/>
      </w:pPr>
      <w:r>
        <w:rPr>
          <w:rFonts w:ascii="Calibri" w:eastAsia="Calibri" w:hAnsi="Calibri"/>
          <w:color w:val="000000"/>
        </w:rPr>
        <w:t>The number of commands per second delivered to the Subscribe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7C09C3E5" w14:textId="77777777" w:rsidTr="00E1715B">
        <w:trPr>
          <w:trHeight w:val="54"/>
        </w:trPr>
        <w:tc>
          <w:tcPr>
            <w:tcW w:w="54" w:type="dxa"/>
          </w:tcPr>
          <w:p w14:paraId="34650FB3" w14:textId="77777777" w:rsidR="0033768E" w:rsidRDefault="0033768E" w:rsidP="00E1715B">
            <w:pPr>
              <w:pStyle w:val="EmptyCellLayoutStyle"/>
              <w:spacing w:after="0" w:line="240" w:lineRule="auto"/>
            </w:pPr>
          </w:p>
        </w:tc>
        <w:tc>
          <w:tcPr>
            <w:tcW w:w="10395" w:type="dxa"/>
          </w:tcPr>
          <w:p w14:paraId="24180605" w14:textId="77777777" w:rsidR="0033768E" w:rsidRDefault="0033768E" w:rsidP="00E1715B">
            <w:pPr>
              <w:pStyle w:val="EmptyCellLayoutStyle"/>
              <w:spacing w:after="0" w:line="240" w:lineRule="auto"/>
            </w:pPr>
          </w:p>
        </w:tc>
        <w:tc>
          <w:tcPr>
            <w:tcW w:w="149" w:type="dxa"/>
          </w:tcPr>
          <w:p w14:paraId="48ABA5F0" w14:textId="77777777" w:rsidR="0033768E" w:rsidRDefault="0033768E" w:rsidP="00E1715B">
            <w:pPr>
              <w:pStyle w:val="EmptyCellLayoutStyle"/>
              <w:spacing w:after="0" w:line="240" w:lineRule="auto"/>
            </w:pPr>
          </w:p>
        </w:tc>
      </w:tr>
      <w:tr w:rsidR="0033768E" w14:paraId="2D9869F0" w14:textId="77777777" w:rsidTr="00E1715B">
        <w:tc>
          <w:tcPr>
            <w:tcW w:w="54" w:type="dxa"/>
          </w:tcPr>
          <w:p w14:paraId="1DAD34FC"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19EC926D"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D666B7"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2F32AD"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B7F987" w14:textId="77777777" w:rsidR="0033768E" w:rsidRDefault="0033768E" w:rsidP="00E1715B">
                  <w:pPr>
                    <w:spacing w:after="0" w:line="240" w:lineRule="auto"/>
                  </w:pPr>
                  <w:r>
                    <w:rPr>
                      <w:rFonts w:ascii="Calibri" w:eastAsia="Calibri" w:hAnsi="Calibri"/>
                      <w:b/>
                      <w:color w:val="000000"/>
                    </w:rPr>
                    <w:t>Default value</w:t>
                  </w:r>
                </w:p>
              </w:tc>
            </w:tr>
            <w:tr w:rsidR="0033768E" w14:paraId="46CAB64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A2608"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51D0DB"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C63421" w14:textId="77777777" w:rsidR="0033768E" w:rsidRDefault="0033768E" w:rsidP="00E1715B">
                  <w:pPr>
                    <w:spacing w:after="0" w:line="240" w:lineRule="auto"/>
                  </w:pPr>
                  <w:r>
                    <w:rPr>
                      <w:rFonts w:ascii="Calibri" w:eastAsia="Calibri" w:hAnsi="Calibri"/>
                      <w:color w:val="000000"/>
                    </w:rPr>
                    <w:t>Yes</w:t>
                  </w:r>
                </w:p>
              </w:tc>
            </w:tr>
            <w:tr w:rsidR="0033768E" w14:paraId="771480A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BF5E90"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9BB0EC"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DF3C2F" w14:textId="77777777" w:rsidR="0033768E" w:rsidRDefault="0033768E" w:rsidP="00E1715B">
                  <w:pPr>
                    <w:spacing w:after="0" w:line="240" w:lineRule="auto"/>
                  </w:pPr>
                  <w:r>
                    <w:rPr>
                      <w:rFonts w:ascii="Arial" w:eastAsia="Arial" w:hAnsi="Arial"/>
                      <w:color w:val="000000"/>
                      <w:sz w:val="20"/>
                    </w:rPr>
                    <w:t>No</w:t>
                  </w:r>
                </w:p>
              </w:tc>
            </w:tr>
            <w:tr w:rsidR="0033768E" w14:paraId="5D95EDE2"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98A5F7"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23D52A"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B57D54" w14:textId="77777777" w:rsidR="0033768E" w:rsidRDefault="0033768E" w:rsidP="00E1715B">
                  <w:pPr>
                    <w:spacing w:after="0" w:line="240" w:lineRule="auto"/>
                  </w:pPr>
                  <w:r>
                    <w:rPr>
                      <w:rFonts w:ascii="Calibri" w:eastAsia="Calibri" w:hAnsi="Calibri"/>
                      <w:color w:val="000000"/>
                    </w:rPr>
                    <w:t>900</w:t>
                  </w:r>
                </w:p>
              </w:tc>
            </w:tr>
          </w:tbl>
          <w:p w14:paraId="5BD3E64B" w14:textId="77777777" w:rsidR="0033768E" w:rsidRDefault="0033768E" w:rsidP="00E1715B">
            <w:pPr>
              <w:spacing w:after="0" w:line="240" w:lineRule="auto"/>
            </w:pPr>
          </w:p>
        </w:tc>
        <w:tc>
          <w:tcPr>
            <w:tcW w:w="149" w:type="dxa"/>
          </w:tcPr>
          <w:p w14:paraId="6B36BA5D" w14:textId="77777777" w:rsidR="0033768E" w:rsidRDefault="0033768E" w:rsidP="00E1715B">
            <w:pPr>
              <w:pStyle w:val="EmptyCellLayoutStyle"/>
              <w:spacing w:after="0" w:line="240" w:lineRule="auto"/>
            </w:pPr>
          </w:p>
        </w:tc>
      </w:tr>
      <w:tr w:rsidR="0033768E" w14:paraId="632DCC34" w14:textId="77777777" w:rsidTr="00E1715B">
        <w:trPr>
          <w:trHeight w:val="80"/>
        </w:trPr>
        <w:tc>
          <w:tcPr>
            <w:tcW w:w="54" w:type="dxa"/>
          </w:tcPr>
          <w:p w14:paraId="4B24E23F" w14:textId="77777777" w:rsidR="0033768E" w:rsidRDefault="0033768E" w:rsidP="00E1715B">
            <w:pPr>
              <w:pStyle w:val="EmptyCellLayoutStyle"/>
              <w:spacing w:after="0" w:line="240" w:lineRule="auto"/>
            </w:pPr>
          </w:p>
        </w:tc>
        <w:tc>
          <w:tcPr>
            <w:tcW w:w="10395" w:type="dxa"/>
          </w:tcPr>
          <w:p w14:paraId="61085E5B" w14:textId="77777777" w:rsidR="0033768E" w:rsidRDefault="0033768E" w:rsidP="00E1715B">
            <w:pPr>
              <w:pStyle w:val="EmptyCellLayoutStyle"/>
              <w:spacing w:after="0" w:line="240" w:lineRule="auto"/>
            </w:pPr>
          </w:p>
        </w:tc>
        <w:tc>
          <w:tcPr>
            <w:tcW w:w="149" w:type="dxa"/>
          </w:tcPr>
          <w:p w14:paraId="1918B03D" w14:textId="77777777" w:rsidR="0033768E" w:rsidRDefault="0033768E" w:rsidP="00E1715B">
            <w:pPr>
              <w:pStyle w:val="EmptyCellLayoutStyle"/>
              <w:spacing w:after="0" w:line="240" w:lineRule="auto"/>
            </w:pPr>
          </w:p>
        </w:tc>
      </w:tr>
    </w:tbl>
    <w:p w14:paraId="6EFFE1FF" w14:textId="77777777" w:rsidR="0033768E" w:rsidRDefault="0033768E" w:rsidP="0033768E">
      <w:pPr>
        <w:spacing w:after="0" w:line="240" w:lineRule="auto"/>
      </w:pPr>
    </w:p>
    <w:p w14:paraId="698DDE2F" w14:textId="77777777" w:rsidR="0033768E" w:rsidRDefault="0033768E" w:rsidP="0033768E">
      <w:pPr>
        <w:spacing w:after="0" w:line="240" w:lineRule="auto"/>
      </w:pPr>
      <w:r>
        <w:rPr>
          <w:rFonts w:ascii="Calibri" w:eastAsia="Calibri" w:hAnsi="Calibri"/>
          <w:b/>
          <w:color w:val="6495ED"/>
        </w:rPr>
        <w:t>MSSQL 2014 Replication: Count of Unsynchronized Subscriptions for the Distributor</w:t>
      </w:r>
    </w:p>
    <w:p w14:paraId="0291964E" w14:textId="77777777" w:rsidR="0033768E" w:rsidRDefault="0033768E" w:rsidP="0033768E">
      <w:pPr>
        <w:spacing w:after="0" w:line="240" w:lineRule="auto"/>
      </w:pPr>
      <w:r>
        <w:rPr>
          <w:rFonts w:ascii="Calibri" w:eastAsia="Calibri" w:hAnsi="Calibri"/>
          <w:color w:val="000000"/>
        </w:rPr>
        <w:t>Count of unsynchronized subscriptions for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7D3D3631" w14:textId="77777777" w:rsidTr="00E1715B">
        <w:trPr>
          <w:trHeight w:val="54"/>
        </w:trPr>
        <w:tc>
          <w:tcPr>
            <w:tcW w:w="54" w:type="dxa"/>
          </w:tcPr>
          <w:p w14:paraId="263FF106" w14:textId="77777777" w:rsidR="0033768E" w:rsidRDefault="0033768E" w:rsidP="00E1715B">
            <w:pPr>
              <w:pStyle w:val="EmptyCellLayoutStyle"/>
              <w:spacing w:after="0" w:line="240" w:lineRule="auto"/>
            </w:pPr>
          </w:p>
        </w:tc>
        <w:tc>
          <w:tcPr>
            <w:tcW w:w="10395" w:type="dxa"/>
          </w:tcPr>
          <w:p w14:paraId="7E0E3FFB" w14:textId="77777777" w:rsidR="0033768E" w:rsidRDefault="0033768E" w:rsidP="00E1715B">
            <w:pPr>
              <w:pStyle w:val="EmptyCellLayoutStyle"/>
              <w:spacing w:after="0" w:line="240" w:lineRule="auto"/>
            </w:pPr>
          </w:p>
        </w:tc>
        <w:tc>
          <w:tcPr>
            <w:tcW w:w="149" w:type="dxa"/>
          </w:tcPr>
          <w:p w14:paraId="03B977FF" w14:textId="77777777" w:rsidR="0033768E" w:rsidRDefault="0033768E" w:rsidP="00E1715B">
            <w:pPr>
              <w:pStyle w:val="EmptyCellLayoutStyle"/>
              <w:spacing w:after="0" w:line="240" w:lineRule="auto"/>
            </w:pPr>
          </w:p>
        </w:tc>
      </w:tr>
      <w:tr w:rsidR="0033768E" w14:paraId="0970F791" w14:textId="77777777" w:rsidTr="00E1715B">
        <w:tc>
          <w:tcPr>
            <w:tcW w:w="54" w:type="dxa"/>
          </w:tcPr>
          <w:p w14:paraId="3054FDB9"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4E9AD400"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9668DD"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41CB23"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1AEA4A" w14:textId="77777777" w:rsidR="0033768E" w:rsidRDefault="0033768E" w:rsidP="00E1715B">
                  <w:pPr>
                    <w:spacing w:after="0" w:line="240" w:lineRule="auto"/>
                  </w:pPr>
                  <w:r>
                    <w:rPr>
                      <w:rFonts w:ascii="Calibri" w:eastAsia="Calibri" w:hAnsi="Calibri"/>
                      <w:b/>
                      <w:color w:val="000000"/>
                    </w:rPr>
                    <w:t>Default value</w:t>
                  </w:r>
                </w:p>
              </w:tc>
            </w:tr>
            <w:tr w:rsidR="0033768E" w14:paraId="1283F97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C3E9E8" w14:textId="77777777" w:rsidR="0033768E" w:rsidRDefault="0033768E" w:rsidP="00E1715B">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F11DF6"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170E14" w14:textId="77777777" w:rsidR="0033768E" w:rsidRDefault="0033768E" w:rsidP="00E1715B">
                  <w:pPr>
                    <w:spacing w:after="0" w:line="240" w:lineRule="auto"/>
                  </w:pPr>
                  <w:r>
                    <w:rPr>
                      <w:rFonts w:ascii="Calibri" w:eastAsia="Calibri" w:hAnsi="Calibri"/>
                      <w:color w:val="000000"/>
                    </w:rPr>
                    <w:t>Yes</w:t>
                  </w:r>
                </w:p>
              </w:tc>
            </w:tr>
            <w:tr w:rsidR="0033768E" w14:paraId="5ED5598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055EA2"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0C4CFD"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F23B2F" w14:textId="77777777" w:rsidR="0033768E" w:rsidRDefault="0033768E" w:rsidP="00E1715B">
                  <w:pPr>
                    <w:spacing w:after="0" w:line="240" w:lineRule="auto"/>
                  </w:pPr>
                  <w:r>
                    <w:rPr>
                      <w:rFonts w:ascii="Arial" w:eastAsia="Arial" w:hAnsi="Arial"/>
                      <w:color w:val="000000"/>
                      <w:sz w:val="20"/>
                    </w:rPr>
                    <w:t>No</w:t>
                  </w:r>
                </w:p>
              </w:tc>
            </w:tr>
            <w:tr w:rsidR="0033768E" w14:paraId="34A00F6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D89FFB"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7E3766"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202E60" w14:textId="77777777" w:rsidR="0033768E" w:rsidRDefault="0033768E" w:rsidP="00E1715B">
                  <w:pPr>
                    <w:spacing w:after="0" w:line="240" w:lineRule="auto"/>
                  </w:pPr>
                  <w:r>
                    <w:rPr>
                      <w:rFonts w:ascii="Calibri" w:eastAsia="Calibri" w:hAnsi="Calibri"/>
                      <w:color w:val="000000"/>
                    </w:rPr>
                    <w:t>300</w:t>
                  </w:r>
                </w:p>
              </w:tc>
            </w:tr>
            <w:tr w:rsidR="0033768E" w14:paraId="3D31AD9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7C16C4"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2656C"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79C2C4" w14:textId="77777777" w:rsidR="0033768E" w:rsidRDefault="0033768E" w:rsidP="00E1715B">
                  <w:pPr>
                    <w:spacing w:after="0" w:line="240" w:lineRule="auto"/>
                  </w:pPr>
                </w:p>
              </w:tc>
            </w:tr>
            <w:tr w:rsidR="0033768E" w14:paraId="1FF37DD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CA81C" w14:textId="77777777" w:rsidR="0033768E" w:rsidRDefault="0033768E" w:rsidP="00E1715B">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2A0D7D" w14:textId="77777777" w:rsidR="0033768E" w:rsidRDefault="0033768E" w:rsidP="00E1715B">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547404" w14:textId="77777777" w:rsidR="0033768E" w:rsidRDefault="0033768E" w:rsidP="00E1715B">
                  <w:pPr>
                    <w:spacing w:after="0" w:line="240" w:lineRule="auto"/>
                  </w:pPr>
                  <w:r>
                    <w:rPr>
                      <w:rFonts w:ascii="Calibri" w:eastAsia="Calibri" w:hAnsi="Calibri"/>
                      <w:color w:val="000000"/>
                    </w:rPr>
                    <w:t>0</w:t>
                  </w:r>
                </w:p>
              </w:tc>
            </w:tr>
            <w:tr w:rsidR="0033768E" w14:paraId="208DE4A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2E95E3"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391E70"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17F50" w14:textId="77777777" w:rsidR="0033768E" w:rsidRDefault="0033768E" w:rsidP="00E1715B">
                  <w:pPr>
                    <w:spacing w:after="0" w:line="240" w:lineRule="auto"/>
                  </w:pPr>
                  <w:r>
                    <w:rPr>
                      <w:rFonts w:ascii="Calibri" w:eastAsia="Calibri" w:hAnsi="Calibri"/>
                      <w:color w:val="000000"/>
                    </w:rPr>
                    <w:t>300</w:t>
                  </w:r>
                </w:p>
              </w:tc>
            </w:tr>
            <w:tr w:rsidR="0033768E" w14:paraId="51BD385D"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888951"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08D54C"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EB9B9B" w14:textId="77777777" w:rsidR="0033768E" w:rsidRDefault="0033768E" w:rsidP="00E1715B">
                  <w:pPr>
                    <w:spacing w:after="0" w:line="240" w:lineRule="auto"/>
                  </w:pPr>
                  <w:r>
                    <w:rPr>
                      <w:rFonts w:ascii="Calibri" w:eastAsia="Calibri" w:hAnsi="Calibri"/>
                      <w:color w:val="000000"/>
                    </w:rPr>
                    <w:t>15</w:t>
                  </w:r>
                </w:p>
              </w:tc>
            </w:tr>
          </w:tbl>
          <w:p w14:paraId="63282452" w14:textId="77777777" w:rsidR="0033768E" w:rsidRDefault="0033768E" w:rsidP="00E1715B">
            <w:pPr>
              <w:spacing w:after="0" w:line="240" w:lineRule="auto"/>
            </w:pPr>
          </w:p>
        </w:tc>
        <w:tc>
          <w:tcPr>
            <w:tcW w:w="149" w:type="dxa"/>
          </w:tcPr>
          <w:p w14:paraId="16064425" w14:textId="77777777" w:rsidR="0033768E" w:rsidRDefault="0033768E" w:rsidP="00E1715B">
            <w:pPr>
              <w:pStyle w:val="EmptyCellLayoutStyle"/>
              <w:spacing w:after="0" w:line="240" w:lineRule="auto"/>
            </w:pPr>
          </w:p>
        </w:tc>
      </w:tr>
      <w:tr w:rsidR="0033768E" w14:paraId="3D1B566E" w14:textId="77777777" w:rsidTr="00E1715B">
        <w:trPr>
          <w:trHeight w:val="80"/>
        </w:trPr>
        <w:tc>
          <w:tcPr>
            <w:tcW w:w="54" w:type="dxa"/>
          </w:tcPr>
          <w:p w14:paraId="4DD62B06" w14:textId="77777777" w:rsidR="0033768E" w:rsidRDefault="0033768E" w:rsidP="00E1715B">
            <w:pPr>
              <w:pStyle w:val="EmptyCellLayoutStyle"/>
              <w:spacing w:after="0" w:line="240" w:lineRule="auto"/>
            </w:pPr>
          </w:p>
        </w:tc>
        <w:tc>
          <w:tcPr>
            <w:tcW w:w="10395" w:type="dxa"/>
          </w:tcPr>
          <w:p w14:paraId="2C3D6B9C" w14:textId="77777777" w:rsidR="0033768E" w:rsidRDefault="0033768E" w:rsidP="00E1715B">
            <w:pPr>
              <w:pStyle w:val="EmptyCellLayoutStyle"/>
              <w:spacing w:after="0" w:line="240" w:lineRule="auto"/>
            </w:pPr>
          </w:p>
        </w:tc>
        <w:tc>
          <w:tcPr>
            <w:tcW w:w="149" w:type="dxa"/>
          </w:tcPr>
          <w:p w14:paraId="4B55FEC3" w14:textId="77777777" w:rsidR="0033768E" w:rsidRDefault="0033768E" w:rsidP="00E1715B">
            <w:pPr>
              <w:pStyle w:val="EmptyCellLayoutStyle"/>
              <w:spacing w:after="0" w:line="240" w:lineRule="auto"/>
            </w:pPr>
          </w:p>
        </w:tc>
      </w:tr>
    </w:tbl>
    <w:p w14:paraId="5CCFA0C3" w14:textId="77777777" w:rsidR="0033768E" w:rsidRDefault="0033768E" w:rsidP="0033768E">
      <w:pPr>
        <w:spacing w:after="0" w:line="240" w:lineRule="auto"/>
      </w:pPr>
    </w:p>
    <w:p w14:paraId="24573AC6" w14:textId="77777777" w:rsidR="0033768E" w:rsidRDefault="0033768E" w:rsidP="0033768E">
      <w:pPr>
        <w:spacing w:after="0" w:line="240" w:lineRule="auto"/>
      </w:pPr>
      <w:r>
        <w:rPr>
          <w:rFonts w:ascii="Calibri" w:eastAsia="Calibri" w:hAnsi="Calibri"/>
          <w:b/>
          <w:color w:val="6495ED"/>
        </w:rPr>
        <w:t>MSSQL 2014 Replication: Count of the Merge Agent Instances for the Distributor</w:t>
      </w:r>
    </w:p>
    <w:p w14:paraId="417680EA" w14:textId="77777777" w:rsidR="0033768E" w:rsidRDefault="0033768E" w:rsidP="0033768E">
      <w:pPr>
        <w:spacing w:after="0" w:line="240" w:lineRule="auto"/>
      </w:pPr>
      <w:r>
        <w:rPr>
          <w:rFonts w:ascii="Calibri" w:eastAsia="Calibri" w:hAnsi="Calibri"/>
          <w:color w:val="000000"/>
        </w:rPr>
        <w:t>Count of the Merge Agent Instances for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36B5E210" w14:textId="77777777" w:rsidTr="00E1715B">
        <w:trPr>
          <w:trHeight w:val="54"/>
        </w:trPr>
        <w:tc>
          <w:tcPr>
            <w:tcW w:w="54" w:type="dxa"/>
          </w:tcPr>
          <w:p w14:paraId="7A3C79AE" w14:textId="77777777" w:rsidR="0033768E" w:rsidRDefault="0033768E" w:rsidP="00E1715B">
            <w:pPr>
              <w:pStyle w:val="EmptyCellLayoutStyle"/>
              <w:spacing w:after="0" w:line="240" w:lineRule="auto"/>
            </w:pPr>
          </w:p>
        </w:tc>
        <w:tc>
          <w:tcPr>
            <w:tcW w:w="10395" w:type="dxa"/>
          </w:tcPr>
          <w:p w14:paraId="7D14FEE5" w14:textId="77777777" w:rsidR="0033768E" w:rsidRDefault="0033768E" w:rsidP="00E1715B">
            <w:pPr>
              <w:pStyle w:val="EmptyCellLayoutStyle"/>
              <w:spacing w:after="0" w:line="240" w:lineRule="auto"/>
            </w:pPr>
          </w:p>
        </w:tc>
        <w:tc>
          <w:tcPr>
            <w:tcW w:w="149" w:type="dxa"/>
          </w:tcPr>
          <w:p w14:paraId="29838C9B" w14:textId="77777777" w:rsidR="0033768E" w:rsidRDefault="0033768E" w:rsidP="00E1715B">
            <w:pPr>
              <w:pStyle w:val="EmptyCellLayoutStyle"/>
              <w:spacing w:after="0" w:line="240" w:lineRule="auto"/>
            </w:pPr>
          </w:p>
        </w:tc>
      </w:tr>
      <w:tr w:rsidR="0033768E" w14:paraId="49E5959D" w14:textId="77777777" w:rsidTr="00E1715B">
        <w:tc>
          <w:tcPr>
            <w:tcW w:w="54" w:type="dxa"/>
          </w:tcPr>
          <w:p w14:paraId="7AAE4BC9"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432877AA"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9E6545"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9FB64C"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215E38" w14:textId="77777777" w:rsidR="0033768E" w:rsidRDefault="0033768E" w:rsidP="00E1715B">
                  <w:pPr>
                    <w:spacing w:after="0" w:line="240" w:lineRule="auto"/>
                  </w:pPr>
                  <w:r>
                    <w:rPr>
                      <w:rFonts w:ascii="Calibri" w:eastAsia="Calibri" w:hAnsi="Calibri"/>
                      <w:b/>
                      <w:color w:val="000000"/>
                    </w:rPr>
                    <w:t>Default value</w:t>
                  </w:r>
                </w:p>
              </w:tc>
            </w:tr>
            <w:tr w:rsidR="0033768E" w14:paraId="7557D50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838F20"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6745A"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7A5D3D" w14:textId="77777777" w:rsidR="0033768E" w:rsidRDefault="0033768E" w:rsidP="00E1715B">
                  <w:pPr>
                    <w:spacing w:after="0" w:line="240" w:lineRule="auto"/>
                  </w:pPr>
                  <w:r>
                    <w:rPr>
                      <w:rFonts w:ascii="Calibri" w:eastAsia="Calibri" w:hAnsi="Calibri"/>
                      <w:color w:val="000000"/>
                    </w:rPr>
                    <w:t>Yes</w:t>
                  </w:r>
                </w:p>
              </w:tc>
            </w:tr>
            <w:tr w:rsidR="0033768E" w14:paraId="11C1C89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3487A"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504451"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59A2A8" w14:textId="77777777" w:rsidR="0033768E" w:rsidRDefault="0033768E" w:rsidP="00E1715B">
                  <w:pPr>
                    <w:spacing w:after="0" w:line="240" w:lineRule="auto"/>
                  </w:pPr>
                  <w:r>
                    <w:rPr>
                      <w:rFonts w:ascii="Arial" w:eastAsia="Arial" w:hAnsi="Arial"/>
                      <w:color w:val="000000"/>
                      <w:sz w:val="20"/>
                    </w:rPr>
                    <w:t>No</w:t>
                  </w:r>
                </w:p>
              </w:tc>
            </w:tr>
            <w:tr w:rsidR="0033768E" w14:paraId="30E60A34"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394696"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55BA63"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DC5642" w14:textId="77777777" w:rsidR="0033768E" w:rsidRDefault="0033768E" w:rsidP="00E1715B">
                  <w:pPr>
                    <w:spacing w:after="0" w:line="240" w:lineRule="auto"/>
                  </w:pPr>
                  <w:r>
                    <w:rPr>
                      <w:rFonts w:ascii="Calibri" w:eastAsia="Calibri" w:hAnsi="Calibri"/>
                      <w:color w:val="000000"/>
                    </w:rPr>
                    <w:t>900</w:t>
                  </w:r>
                </w:p>
              </w:tc>
            </w:tr>
          </w:tbl>
          <w:p w14:paraId="042239C5" w14:textId="77777777" w:rsidR="0033768E" w:rsidRDefault="0033768E" w:rsidP="00E1715B">
            <w:pPr>
              <w:spacing w:after="0" w:line="240" w:lineRule="auto"/>
            </w:pPr>
          </w:p>
        </w:tc>
        <w:tc>
          <w:tcPr>
            <w:tcW w:w="149" w:type="dxa"/>
          </w:tcPr>
          <w:p w14:paraId="300EFBFB" w14:textId="77777777" w:rsidR="0033768E" w:rsidRDefault="0033768E" w:rsidP="00E1715B">
            <w:pPr>
              <w:pStyle w:val="EmptyCellLayoutStyle"/>
              <w:spacing w:after="0" w:line="240" w:lineRule="auto"/>
            </w:pPr>
          </w:p>
        </w:tc>
      </w:tr>
      <w:tr w:rsidR="0033768E" w14:paraId="02C505CA" w14:textId="77777777" w:rsidTr="00E1715B">
        <w:trPr>
          <w:trHeight w:val="80"/>
        </w:trPr>
        <w:tc>
          <w:tcPr>
            <w:tcW w:w="54" w:type="dxa"/>
          </w:tcPr>
          <w:p w14:paraId="07A9822D" w14:textId="77777777" w:rsidR="0033768E" w:rsidRDefault="0033768E" w:rsidP="00E1715B">
            <w:pPr>
              <w:pStyle w:val="EmptyCellLayoutStyle"/>
              <w:spacing w:after="0" w:line="240" w:lineRule="auto"/>
            </w:pPr>
          </w:p>
        </w:tc>
        <w:tc>
          <w:tcPr>
            <w:tcW w:w="10395" w:type="dxa"/>
          </w:tcPr>
          <w:p w14:paraId="0CF3BF88" w14:textId="77777777" w:rsidR="0033768E" w:rsidRDefault="0033768E" w:rsidP="00E1715B">
            <w:pPr>
              <w:pStyle w:val="EmptyCellLayoutStyle"/>
              <w:spacing w:after="0" w:line="240" w:lineRule="auto"/>
            </w:pPr>
          </w:p>
        </w:tc>
        <w:tc>
          <w:tcPr>
            <w:tcW w:w="149" w:type="dxa"/>
          </w:tcPr>
          <w:p w14:paraId="7E078D4F" w14:textId="77777777" w:rsidR="0033768E" w:rsidRDefault="0033768E" w:rsidP="00E1715B">
            <w:pPr>
              <w:pStyle w:val="EmptyCellLayoutStyle"/>
              <w:spacing w:after="0" w:line="240" w:lineRule="auto"/>
            </w:pPr>
          </w:p>
        </w:tc>
      </w:tr>
    </w:tbl>
    <w:p w14:paraId="5B7BD40C" w14:textId="77777777" w:rsidR="0033768E" w:rsidRDefault="0033768E" w:rsidP="0033768E">
      <w:pPr>
        <w:spacing w:after="0" w:line="240" w:lineRule="auto"/>
      </w:pPr>
    </w:p>
    <w:p w14:paraId="3882BD02" w14:textId="77777777" w:rsidR="0033768E" w:rsidRDefault="0033768E" w:rsidP="0033768E">
      <w:pPr>
        <w:spacing w:after="0" w:line="240" w:lineRule="auto"/>
      </w:pPr>
      <w:r>
        <w:rPr>
          <w:rFonts w:ascii="Calibri" w:eastAsia="Calibri" w:hAnsi="Calibri"/>
          <w:b/>
          <w:color w:val="6495ED"/>
        </w:rPr>
        <w:t>MSSQL 2014 Replication: Count of the Log Reader Agent Instances for the Distributor</w:t>
      </w:r>
    </w:p>
    <w:p w14:paraId="0A99CEBF" w14:textId="77777777" w:rsidR="0033768E" w:rsidRDefault="0033768E" w:rsidP="0033768E">
      <w:pPr>
        <w:spacing w:after="0" w:line="240" w:lineRule="auto"/>
      </w:pPr>
      <w:r>
        <w:rPr>
          <w:rFonts w:ascii="Calibri" w:eastAsia="Calibri" w:hAnsi="Calibri"/>
          <w:color w:val="000000"/>
        </w:rPr>
        <w:t>Count of the Log Reader Agent Instances for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3420DA05" w14:textId="77777777" w:rsidTr="00E1715B">
        <w:trPr>
          <w:trHeight w:val="54"/>
        </w:trPr>
        <w:tc>
          <w:tcPr>
            <w:tcW w:w="54" w:type="dxa"/>
          </w:tcPr>
          <w:p w14:paraId="499D20C5" w14:textId="77777777" w:rsidR="0033768E" w:rsidRDefault="0033768E" w:rsidP="00E1715B">
            <w:pPr>
              <w:pStyle w:val="EmptyCellLayoutStyle"/>
              <w:spacing w:after="0" w:line="240" w:lineRule="auto"/>
            </w:pPr>
          </w:p>
        </w:tc>
        <w:tc>
          <w:tcPr>
            <w:tcW w:w="10395" w:type="dxa"/>
          </w:tcPr>
          <w:p w14:paraId="2BFF05ED" w14:textId="77777777" w:rsidR="0033768E" w:rsidRDefault="0033768E" w:rsidP="00E1715B">
            <w:pPr>
              <w:pStyle w:val="EmptyCellLayoutStyle"/>
              <w:spacing w:after="0" w:line="240" w:lineRule="auto"/>
            </w:pPr>
          </w:p>
        </w:tc>
        <w:tc>
          <w:tcPr>
            <w:tcW w:w="149" w:type="dxa"/>
          </w:tcPr>
          <w:p w14:paraId="71931F33" w14:textId="77777777" w:rsidR="0033768E" w:rsidRDefault="0033768E" w:rsidP="00E1715B">
            <w:pPr>
              <w:pStyle w:val="EmptyCellLayoutStyle"/>
              <w:spacing w:after="0" w:line="240" w:lineRule="auto"/>
            </w:pPr>
          </w:p>
        </w:tc>
      </w:tr>
      <w:tr w:rsidR="0033768E" w14:paraId="2275B0DC" w14:textId="77777777" w:rsidTr="00E1715B">
        <w:tc>
          <w:tcPr>
            <w:tcW w:w="54" w:type="dxa"/>
          </w:tcPr>
          <w:p w14:paraId="6B58BA45"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618CD12D"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EEDBB5"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6F854B"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598696" w14:textId="77777777" w:rsidR="0033768E" w:rsidRDefault="0033768E" w:rsidP="00E1715B">
                  <w:pPr>
                    <w:spacing w:after="0" w:line="240" w:lineRule="auto"/>
                  </w:pPr>
                  <w:r>
                    <w:rPr>
                      <w:rFonts w:ascii="Calibri" w:eastAsia="Calibri" w:hAnsi="Calibri"/>
                      <w:b/>
                      <w:color w:val="000000"/>
                    </w:rPr>
                    <w:t>Default value</w:t>
                  </w:r>
                </w:p>
              </w:tc>
            </w:tr>
            <w:tr w:rsidR="0033768E" w14:paraId="715E66E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419D63"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3FCA56"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422A52" w14:textId="77777777" w:rsidR="0033768E" w:rsidRDefault="0033768E" w:rsidP="00E1715B">
                  <w:pPr>
                    <w:spacing w:after="0" w:line="240" w:lineRule="auto"/>
                  </w:pPr>
                  <w:r>
                    <w:rPr>
                      <w:rFonts w:ascii="Calibri" w:eastAsia="Calibri" w:hAnsi="Calibri"/>
                      <w:color w:val="000000"/>
                    </w:rPr>
                    <w:t>Yes</w:t>
                  </w:r>
                </w:p>
              </w:tc>
            </w:tr>
            <w:tr w:rsidR="0033768E" w14:paraId="24DDC54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9E80F6"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C63D80"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23310" w14:textId="77777777" w:rsidR="0033768E" w:rsidRDefault="0033768E" w:rsidP="00E1715B">
                  <w:pPr>
                    <w:spacing w:after="0" w:line="240" w:lineRule="auto"/>
                  </w:pPr>
                  <w:r>
                    <w:rPr>
                      <w:rFonts w:ascii="Arial" w:eastAsia="Arial" w:hAnsi="Arial"/>
                      <w:color w:val="000000"/>
                      <w:sz w:val="20"/>
                    </w:rPr>
                    <w:t>No</w:t>
                  </w:r>
                </w:p>
              </w:tc>
            </w:tr>
            <w:tr w:rsidR="0033768E" w14:paraId="4D646944"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E708AA" w14:textId="77777777" w:rsidR="0033768E" w:rsidRDefault="0033768E" w:rsidP="00E1715B">
                  <w:pPr>
                    <w:spacing w:after="0" w:line="240" w:lineRule="auto"/>
                  </w:pPr>
                  <w:r>
                    <w:rPr>
                      <w:rFonts w:ascii="Calibri" w:eastAsia="Calibri" w:hAnsi="Calibri"/>
                      <w:color w:val="000000"/>
                    </w:rPr>
                    <w:lastRenderedPageBreak/>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445EF7"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FBF14A" w14:textId="77777777" w:rsidR="0033768E" w:rsidRDefault="0033768E" w:rsidP="00E1715B">
                  <w:pPr>
                    <w:spacing w:after="0" w:line="240" w:lineRule="auto"/>
                  </w:pPr>
                  <w:r>
                    <w:rPr>
                      <w:rFonts w:ascii="Calibri" w:eastAsia="Calibri" w:hAnsi="Calibri"/>
                      <w:color w:val="000000"/>
                    </w:rPr>
                    <w:t>900</w:t>
                  </w:r>
                </w:p>
              </w:tc>
            </w:tr>
          </w:tbl>
          <w:p w14:paraId="20273730" w14:textId="77777777" w:rsidR="0033768E" w:rsidRDefault="0033768E" w:rsidP="00E1715B">
            <w:pPr>
              <w:spacing w:after="0" w:line="240" w:lineRule="auto"/>
            </w:pPr>
          </w:p>
        </w:tc>
        <w:tc>
          <w:tcPr>
            <w:tcW w:w="149" w:type="dxa"/>
          </w:tcPr>
          <w:p w14:paraId="1B7CEBFB" w14:textId="77777777" w:rsidR="0033768E" w:rsidRDefault="0033768E" w:rsidP="00E1715B">
            <w:pPr>
              <w:pStyle w:val="EmptyCellLayoutStyle"/>
              <w:spacing w:after="0" w:line="240" w:lineRule="auto"/>
            </w:pPr>
          </w:p>
        </w:tc>
      </w:tr>
      <w:tr w:rsidR="0033768E" w14:paraId="27C32C94" w14:textId="77777777" w:rsidTr="00E1715B">
        <w:trPr>
          <w:trHeight w:val="80"/>
        </w:trPr>
        <w:tc>
          <w:tcPr>
            <w:tcW w:w="54" w:type="dxa"/>
          </w:tcPr>
          <w:p w14:paraId="180EB600" w14:textId="77777777" w:rsidR="0033768E" w:rsidRDefault="0033768E" w:rsidP="00E1715B">
            <w:pPr>
              <w:pStyle w:val="EmptyCellLayoutStyle"/>
              <w:spacing w:after="0" w:line="240" w:lineRule="auto"/>
            </w:pPr>
          </w:p>
        </w:tc>
        <w:tc>
          <w:tcPr>
            <w:tcW w:w="10395" w:type="dxa"/>
          </w:tcPr>
          <w:p w14:paraId="0768DBD2" w14:textId="77777777" w:rsidR="0033768E" w:rsidRDefault="0033768E" w:rsidP="00E1715B">
            <w:pPr>
              <w:pStyle w:val="EmptyCellLayoutStyle"/>
              <w:spacing w:after="0" w:line="240" w:lineRule="auto"/>
            </w:pPr>
          </w:p>
        </w:tc>
        <w:tc>
          <w:tcPr>
            <w:tcW w:w="149" w:type="dxa"/>
          </w:tcPr>
          <w:p w14:paraId="5CC5B525" w14:textId="77777777" w:rsidR="0033768E" w:rsidRDefault="0033768E" w:rsidP="00E1715B">
            <w:pPr>
              <w:pStyle w:val="EmptyCellLayoutStyle"/>
              <w:spacing w:after="0" w:line="240" w:lineRule="auto"/>
            </w:pPr>
          </w:p>
        </w:tc>
      </w:tr>
    </w:tbl>
    <w:p w14:paraId="0591DEF8" w14:textId="77777777" w:rsidR="0033768E" w:rsidRDefault="0033768E" w:rsidP="0033768E">
      <w:pPr>
        <w:spacing w:after="0" w:line="240" w:lineRule="auto"/>
      </w:pPr>
    </w:p>
    <w:p w14:paraId="48238238" w14:textId="77777777" w:rsidR="0033768E" w:rsidRDefault="0033768E" w:rsidP="0033768E">
      <w:pPr>
        <w:spacing w:after="0" w:line="240" w:lineRule="auto"/>
      </w:pPr>
      <w:r>
        <w:rPr>
          <w:rFonts w:ascii="Calibri" w:eastAsia="Calibri" w:hAnsi="Calibri"/>
          <w:b/>
          <w:color w:val="6495ED"/>
        </w:rPr>
        <w:t>MSSQL 2014 Replication: Deactivated Subscriptions (%)</w:t>
      </w:r>
    </w:p>
    <w:p w14:paraId="15478C0B" w14:textId="77777777" w:rsidR="0033768E" w:rsidRDefault="0033768E" w:rsidP="0033768E">
      <w:pPr>
        <w:spacing w:after="0" w:line="240" w:lineRule="auto"/>
      </w:pPr>
      <w:r>
        <w:rPr>
          <w:rFonts w:ascii="Calibri" w:eastAsia="Calibri" w:hAnsi="Calibri"/>
          <w:color w:val="000000"/>
        </w:rPr>
        <w:t>The percentage of Deactivated Subscriptions for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22ED0699" w14:textId="77777777" w:rsidTr="00E1715B">
        <w:trPr>
          <w:trHeight w:val="54"/>
        </w:trPr>
        <w:tc>
          <w:tcPr>
            <w:tcW w:w="54" w:type="dxa"/>
          </w:tcPr>
          <w:p w14:paraId="74D43279" w14:textId="77777777" w:rsidR="0033768E" w:rsidRDefault="0033768E" w:rsidP="00E1715B">
            <w:pPr>
              <w:pStyle w:val="EmptyCellLayoutStyle"/>
              <w:spacing w:after="0" w:line="240" w:lineRule="auto"/>
            </w:pPr>
          </w:p>
        </w:tc>
        <w:tc>
          <w:tcPr>
            <w:tcW w:w="10395" w:type="dxa"/>
          </w:tcPr>
          <w:p w14:paraId="0BA139CE" w14:textId="77777777" w:rsidR="0033768E" w:rsidRDefault="0033768E" w:rsidP="00E1715B">
            <w:pPr>
              <w:pStyle w:val="EmptyCellLayoutStyle"/>
              <w:spacing w:after="0" w:line="240" w:lineRule="auto"/>
            </w:pPr>
          </w:p>
        </w:tc>
        <w:tc>
          <w:tcPr>
            <w:tcW w:w="149" w:type="dxa"/>
          </w:tcPr>
          <w:p w14:paraId="43335267" w14:textId="77777777" w:rsidR="0033768E" w:rsidRDefault="0033768E" w:rsidP="00E1715B">
            <w:pPr>
              <w:pStyle w:val="EmptyCellLayoutStyle"/>
              <w:spacing w:after="0" w:line="240" w:lineRule="auto"/>
            </w:pPr>
          </w:p>
        </w:tc>
      </w:tr>
      <w:tr w:rsidR="0033768E" w14:paraId="0077A27E" w14:textId="77777777" w:rsidTr="00E1715B">
        <w:tc>
          <w:tcPr>
            <w:tcW w:w="54" w:type="dxa"/>
          </w:tcPr>
          <w:p w14:paraId="7A22D280"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5A5515EB"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F27E2D"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5DF39A0"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B26838" w14:textId="77777777" w:rsidR="0033768E" w:rsidRDefault="0033768E" w:rsidP="00E1715B">
                  <w:pPr>
                    <w:spacing w:after="0" w:line="240" w:lineRule="auto"/>
                  </w:pPr>
                  <w:r>
                    <w:rPr>
                      <w:rFonts w:ascii="Calibri" w:eastAsia="Calibri" w:hAnsi="Calibri"/>
                      <w:b/>
                      <w:color w:val="000000"/>
                    </w:rPr>
                    <w:t>Default value</w:t>
                  </w:r>
                </w:p>
              </w:tc>
            </w:tr>
            <w:tr w:rsidR="0033768E" w14:paraId="4A8BEF8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36AF97"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FAF7D2"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1DD1A" w14:textId="77777777" w:rsidR="0033768E" w:rsidRDefault="0033768E" w:rsidP="00E1715B">
                  <w:pPr>
                    <w:spacing w:after="0" w:line="240" w:lineRule="auto"/>
                  </w:pPr>
                  <w:r>
                    <w:rPr>
                      <w:rFonts w:ascii="Calibri" w:eastAsia="Calibri" w:hAnsi="Calibri"/>
                      <w:color w:val="000000"/>
                    </w:rPr>
                    <w:t>Yes</w:t>
                  </w:r>
                </w:p>
              </w:tc>
            </w:tr>
            <w:tr w:rsidR="0033768E" w14:paraId="4E49B16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7214DE"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977346"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E0A30" w14:textId="77777777" w:rsidR="0033768E" w:rsidRDefault="0033768E" w:rsidP="00E1715B">
                  <w:pPr>
                    <w:spacing w:after="0" w:line="240" w:lineRule="auto"/>
                  </w:pPr>
                  <w:r>
                    <w:rPr>
                      <w:rFonts w:ascii="Arial" w:eastAsia="Arial" w:hAnsi="Arial"/>
                      <w:color w:val="000000"/>
                      <w:sz w:val="20"/>
                    </w:rPr>
                    <w:t>No</w:t>
                  </w:r>
                </w:p>
              </w:tc>
            </w:tr>
            <w:tr w:rsidR="0033768E" w14:paraId="10209BF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276759"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B4C49C"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E75124" w14:textId="77777777" w:rsidR="0033768E" w:rsidRDefault="0033768E" w:rsidP="00E1715B">
                  <w:pPr>
                    <w:spacing w:after="0" w:line="240" w:lineRule="auto"/>
                  </w:pPr>
                  <w:r>
                    <w:rPr>
                      <w:rFonts w:ascii="Calibri" w:eastAsia="Calibri" w:hAnsi="Calibri"/>
                      <w:color w:val="000000"/>
                    </w:rPr>
                    <w:t>300</w:t>
                  </w:r>
                </w:p>
              </w:tc>
            </w:tr>
            <w:tr w:rsidR="0033768E" w14:paraId="673904F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0BE397"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6ECAD"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27401" w14:textId="77777777" w:rsidR="0033768E" w:rsidRDefault="0033768E" w:rsidP="00E1715B">
                  <w:pPr>
                    <w:spacing w:after="0" w:line="240" w:lineRule="auto"/>
                  </w:pPr>
                </w:p>
              </w:tc>
            </w:tr>
            <w:tr w:rsidR="0033768E" w14:paraId="180CF85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80067F"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85E14B"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20EC0F" w14:textId="77777777" w:rsidR="0033768E" w:rsidRDefault="0033768E" w:rsidP="00E1715B">
                  <w:pPr>
                    <w:spacing w:after="0" w:line="240" w:lineRule="auto"/>
                  </w:pPr>
                  <w:r>
                    <w:rPr>
                      <w:rFonts w:ascii="Calibri" w:eastAsia="Calibri" w:hAnsi="Calibri"/>
                      <w:color w:val="000000"/>
                    </w:rPr>
                    <w:t>300</w:t>
                  </w:r>
                </w:p>
              </w:tc>
            </w:tr>
            <w:tr w:rsidR="0033768E" w14:paraId="48E8EECD"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A08D08"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4F3ACE"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8FD4F1" w14:textId="77777777" w:rsidR="0033768E" w:rsidRDefault="0033768E" w:rsidP="00E1715B">
                  <w:pPr>
                    <w:spacing w:after="0" w:line="240" w:lineRule="auto"/>
                  </w:pPr>
                  <w:r>
                    <w:rPr>
                      <w:rFonts w:ascii="Calibri" w:eastAsia="Calibri" w:hAnsi="Calibri"/>
                      <w:color w:val="000000"/>
                    </w:rPr>
                    <w:t>15</w:t>
                  </w:r>
                </w:p>
              </w:tc>
            </w:tr>
          </w:tbl>
          <w:p w14:paraId="2B1E12BA" w14:textId="77777777" w:rsidR="0033768E" w:rsidRDefault="0033768E" w:rsidP="00E1715B">
            <w:pPr>
              <w:spacing w:after="0" w:line="240" w:lineRule="auto"/>
            </w:pPr>
          </w:p>
        </w:tc>
        <w:tc>
          <w:tcPr>
            <w:tcW w:w="149" w:type="dxa"/>
          </w:tcPr>
          <w:p w14:paraId="3BC144C2" w14:textId="77777777" w:rsidR="0033768E" w:rsidRDefault="0033768E" w:rsidP="00E1715B">
            <w:pPr>
              <w:pStyle w:val="EmptyCellLayoutStyle"/>
              <w:spacing w:after="0" w:line="240" w:lineRule="auto"/>
            </w:pPr>
          </w:p>
        </w:tc>
      </w:tr>
      <w:tr w:rsidR="0033768E" w14:paraId="301069AD" w14:textId="77777777" w:rsidTr="00E1715B">
        <w:trPr>
          <w:trHeight w:val="80"/>
        </w:trPr>
        <w:tc>
          <w:tcPr>
            <w:tcW w:w="54" w:type="dxa"/>
          </w:tcPr>
          <w:p w14:paraId="08A1715A" w14:textId="77777777" w:rsidR="0033768E" w:rsidRDefault="0033768E" w:rsidP="00E1715B">
            <w:pPr>
              <w:pStyle w:val="EmptyCellLayoutStyle"/>
              <w:spacing w:after="0" w:line="240" w:lineRule="auto"/>
            </w:pPr>
          </w:p>
        </w:tc>
        <w:tc>
          <w:tcPr>
            <w:tcW w:w="10395" w:type="dxa"/>
          </w:tcPr>
          <w:p w14:paraId="3486384E" w14:textId="77777777" w:rsidR="0033768E" w:rsidRDefault="0033768E" w:rsidP="00E1715B">
            <w:pPr>
              <w:pStyle w:val="EmptyCellLayoutStyle"/>
              <w:spacing w:after="0" w:line="240" w:lineRule="auto"/>
            </w:pPr>
          </w:p>
        </w:tc>
        <w:tc>
          <w:tcPr>
            <w:tcW w:w="149" w:type="dxa"/>
          </w:tcPr>
          <w:p w14:paraId="1C2AC691" w14:textId="77777777" w:rsidR="0033768E" w:rsidRDefault="0033768E" w:rsidP="00E1715B">
            <w:pPr>
              <w:pStyle w:val="EmptyCellLayoutStyle"/>
              <w:spacing w:after="0" w:line="240" w:lineRule="auto"/>
            </w:pPr>
          </w:p>
        </w:tc>
      </w:tr>
    </w:tbl>
    <w:p w14:paraId="00B2EE80" w14:textId="77777777" w:rsidR="0033768E" w:rsidRDefault="0033768E" w:rsidP="0033768E">
      <w:pPr>
        <w:spacing w:after="0" w:line="240" w:lineRule="auto"/>
      </w:pPr>
    </w:p>
    <w:p w14:paraId="6B745BC2" w14:textId="77777777" w:rsidR="0033768E" w:rsidRDefault="0033768E" w:rsidP="0033768E">
      <w:pPr>
        <w:spacing w:after="0" w:line="240" w:lineRule="auto"/>
      </w:pPr>
      <w:r>
        <w:rPr>
          <w:rFonts w:ascii="Calibri" w:eastAsia="Calibri" w:hAnsi="Calibri"/>
          <w:b/>
          <w:color w:val="6495ED"/>
        </w:rPr>
        <w:t>MSSQL 2014 Replication: Merge Agent: Uploaded Changes per Second</w:t>
      </w:r>
    </w:p>
    <w:p w14:paraId="69F10CF6" w14:textId="77777777" w:rsidR="0033768E" w:rsidRDefault="0033768E" w:rsidP="0033768E">
      <w:pPr>
        <w:spacing w:after="0" w:line="240" w:lineRule="auto"/>
      </w:pPr>
      <w:r>
        <w:rPr>
          <w:rFonts w:ascii="Calibri" w:eastAsia="Calibri" w:hAnsi="Calibri"/>
          <w:color w:val="000000"/>
        </w:rPr>
        <w:t>The number of rows per second replicated from the Subscriber to the Publisher.</w:t>
      </w:r>
    </w:p>
    <w:tbl>
      <w:tblPr>
        <w:tblW w:w="0" w:type="auto"/>
        <w:tblCellMar>
          <w:left w:w="0" w:type="dxa"/>
          <w:right w:w="0" w:type="dxa"/>
        </w:tblCellMar>
        <w:tblLook w:val="0000" w:firstRow="0" w:lastRow="0" w:firstColumn="0" w:lastColumn="0" w:noHBand="0" w:noVBand="0"/>
      </w:tblPr>
      <w:tblGrid>
        <w:gridCol w:w="42"/>
        <w:gridCol w:w="8486"/>
        <w:gridCol w:w="112"/>
      </w:tblGrid>
      <w:tr w:rsidR="0033768E" w14:paraId="1107496E" w14:textId="77777777" w:rsidTr="00E1715B">
        <w:trPr>
          <w:trHeight w:val="54"/>
        </w:trPr>
        <w:tc>
          <w:tcPr>
            <w:tcW w:w="54" w:type="dxa"/>
          </w:tcPr>
          <w:p w14:paraId="5F8B2124" w14:textId="77777777" w:rsidR="0033768E" w:rsidRDefault="0033768E" w:rsidP="00E1715B">
            <w:pPr>
              <w:pStyle w:val="EmptyCellLayoutStyle"/>
              <w:spacing w:after="0" w:line="240" w:lineRule="auto"/>
            </w:pPr>
          </w:p>
        </w:tc>
        <w:tc>
          <w:tcPr>
            <w:tcW w:w="10395" w:type="dxa"/>
          </w:tcPr>
          <w:p w14:paraId="778351DE" w14:textId="77777777" w:rsidR="0033768E" w:rsidRDefault="0033768E" w:rsidP="00E1715B">
            <w:pPr>
              <w:pStyle w:val="EmptyCellLayoutStyle"/>
              <w:spacing w:after="0" w:line="240" w:lineRule="auto"/>
            </w:pPr>
          </w:p>
        </w:tc>
        <w:tc>
          <w:tcPr>
            <w:tcW w:w="149" w:type="dxa"/>
          </w:tcPr>
          <w:p w14:paraId="03E8B228" w14:textId="77777777" w:rsidR="0033768E" w:rsidRDefault="0033768E" w:rsidP="00E1715B">
            <w:pPr>
              <w:pStyle w:val="EmptyCellLayoutStyle"/>
              <w:spacing w:after="0" w:line="240" w:lineRule="auto"/>
            </w:pPr>
          </w:p>
        </w:tc>
      </w:tr>
      <w:tr w:rsidR="0033768E" w14:paraId="1DBADD9A" w14:textId="77777777" w:rsidTr="00E1715B">
        <w:tc>
          <w:tcPr>
            <w:tcW w:w="54" w:type="dxa"/>
          </w:tcPr>
          <w:p w14:paraId="5F98AA78"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33768E" w14:paraId="7108CA0E"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D0AF8E"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EBE55B"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CA96D2" w14:textId="77777777" w:rsidR="0033768E" w:rsidRDefault="0033768E" w:rsidP="00E1715B">
                  <w:pPr>
                    <w:spacing w:after="0" w:line="240" w:lineRule="auto"/>
                  </w:pPr>
                  <w:r>
                    <w:rPr>
                      <w:rFonts w:ascii="Calibri" w:eastAsia="Calibri" w:hAnsi="Calibri"/>
                      <w:b/>
                      <w:color w:val="000000"/>
                    </w:rPr>
                    <w:t>Default value</w:t>
                  </w:r>
                </w:p>
              </w:tc>
            </w:tr>
            <w:tr w:rsidR="0033768E" w14:paraId="7648A58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3C7E22"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BFD2B8"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393C3" w14:textId="77777777" w:rsidR="0033768E" w:rsidRDefault="0033768E" w:rsidP="00E1715B">
                  <w:pPr>
                    <w:spacing w:after="0" w:line="240" w:lineRule="auto"/>
                  </w:pPr>
                  <w:r>
                    <w:rPr>
                      <w:rFonts w:ascii="Calibri" w:eastAsia="Calibri" w:hAnsi="Calibri"/>
                      <w:color w:val="000000"/>
                    </w:rPr>
                    <w:t>Yes</w:t>
                  </w:r>
                </w:p>
              </w:tc>
            </w:tr>
            <w:tr w:rsidR="0033768E" w14:paraId="4B07388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26E3A"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4B869A"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77B27D" w14:textId="77777777" w:rsidR="0033768E" w:rsidRDefault="0033768E" w:rsidP="00E1715B">
                  <w:pPr>
                    <w:spacing w:after="0" w:line="240" w:lineRule="auto"/>
                  </w:pPr>
                  <w:r>
                    <w:rPr>
                      <w:rFonts w:ascii="Arial" w:eastAsia="Arial" w:hAnsi="Arial"/>
                      <w:color w:val="000000"/>
                      <w:sz w:val="20"/>
                    </w:rPr>
                    <w:t>No</w:t>
                  </w:r>
                </w:p>
              </w:tc>
            </w:tr>
            <w:tr w:rsidR="0033768E" w14:paraId="7F28DA9B"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0F978F" w14:textId="77777777" w:rsidR="0033768E" w:rsidRDefault="0033768E" w:rsidP="00E1715B">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363BF7"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A745AC" w14:textId="77777777" w:rsidR="0033768E" w:rsidRDefault="0033768E" w:rsidP="00E1715B">
                  <w:pPr>
                    <w:spacing w:after="0" w:line="240" w:lineRule="auto"/>
                  </w:pPr>
                  <w:r>
                    <w:rPr>
                      <w:rFonts w:ascii="Calibri" w:eastAsia="Calibri" w:hAnsi="Calibri"/>
                      <w:color w:val="000000"/>
                    </w:rPr>
                    <w:t>900</w:t>
                  </w:r>
                </w:p>
              </w:tc>
            </w:tr>
          </w:tbl>
          <w:p w14:paraId="5D5767B7" w14:textId="77777777" w:rsidR="0033768E" w:rsidRDefault="0033768E" w:rsidP="00E1715B">
            <w:pPr>
              <w:spacing w:after="0" w:line="240" w:lineRule="auto"/>
            </w:pPr>
          </w:p>
        </w:tc>
        <w:tc>
          <w:tcPr>
            <w:tcW w:w="149" w:type="dxa"/>
          </w:tcPr>
          <w:p w14:paraId="7D32B79C" w14:textId="77777777" w:rsidR="0033768E" w:rsidRDefault="0033768E" w:rsidP="00E1715B">
            <w:pPr>
              <w:pStyle w:val="EmptyCellLayoutStyle"/>
              <w:spacing w:after="0" w:line="240" w:lineRule="auto"/>
            </w:pPr>
          </w:p>
        </w:tc>
      </w:tr>
      <w:tr w:rsidR="0033768E" w14:paraId="1F64EA8B" w14:textId="77777777" w:rsidTr="00E1715B">
        <w:trPr>
          <w:trHeight w:val="80"/>
        </w:trPr>
        <w:tc>
          <w:tcPr>
            <w:tcW w:w="54" w:type="dxa"/>
          </w:tcPr>
          <w:p w14:paraId="24D40F39" w14:textId="77777777" w:rsidR="0033768E" w:rsidRDefault="0033768E" w:rsidP="00E1715B">
            <w:pPr>
              <w:pStyle w:val="EmptyCellLayoutStyle"/>
              <w:spacing w:after="0" w:line="240" w:lineRule="auto"/>
            </w:pPr>
          </w:p>
        </w:tc>
        <w:tc>
          <w:tcPr>
            <w:tcW w:w="10395" w:type="dxa"/>
          </w:tcPr>
          <w:p w14:paraId="7658D2F9" w14:textId="77777777" w:rsidR="0033768E" w:rsidRDefault="0033768E" w:rsidP="00E1715B">
            <w:pPr>
              <w:pStyle w:val="EmptyCellLayoutStyle"/>
              <w:spacing w:after="0" w:line="240" w:lineRule="auto"/>
            </w:pPr>
          </w:p>
        </w:tc>
        <w:tc>
          <w:tcPr>
            <w:tcW w:w="149" w:type="dxa"/>
          </w:tcPr>
          <w:p w14:paraId="48A28F6B" w14:textId="77777777" w:rsidR="0033768E" w:rsidRDefault="0033768E" w:rsidP="00E1715B">
            <w:pPr>
              <w:pStyle w:val="EmptyCellLayoutStyle"/>
              <w:spacing w:after="0" w:line="240" w:lineRule="auto"/>
            </w:pPr>
          </w:p>
        </w:tc>
      </w:tr>
    </w:tbl>
    <w:p w14:paraId="7D8694D5" w14:textId="77777777" w:rsidR="0033768E" w:rsidRDefault="0033768E" w:rsidP="0033768E">
      <w:pPr>
        <w:spacing w:after="0" w:line="240" w:lineRule="auto"/>
      </w:pPr>
    </w:p>
    <w:p w14:paraId="2F08B461" w14:textId="77777777" w:rsidR="0033768E" w:rsidRDefault="0033768E" w:rsidP="0033768E">
      <w:pPr>
        <w:spacing w:after="0" w:line="240" w:lineRule="auto"/>
      </w:pPr>
      <w:r>
        <w:rPr>
          <w:rFonts w:ascii="Calibri" w:eastAsia="Calibri" w:hAnsi="Calibri"/>
          <w:b/>
          <w:color w:val="000000"/>
          <w:sz w:val="32"/>
        </w:rPr>
        <w:t>MSSQL 2014 Replication: Event Log Collection Target</w:t>
      </w:r>
    </w:p>
    <w:p w14:paraId="7BFCB098" w14:textId="77777777" w:rsidR="0033768E" w:rsidRDefault="0033768E" w:rsidP="0033768E">
      <w:pPr>
        <w:spacing w:after="0" w:line="240" w:lineRule="auto"/>
      </w:pPr>
      <w:r>
        <w:rPr>
          <w:rFonts w:ascii="Calibri" w:eastAsia="Calibri" w:hAnsi="Calibri"/>
          <w:color w:val="000000"/>
        </w:rPr>
        <w:lastRenderedPageBreak/>
        <w:t>This object is used to collect module errors from event logs of computers that have Replication components.</w:t>
      </w:r>
    </w:p>
    <w:p w14:paraId="280FC2BD" w14:textId="77777777" w:rsidR="0033768E" w:rsidRDefault="0033768E" w:rsidP="0033768E">
      <w:pPr>
        <w:spacing w:after="0" w:line="240" w:lineRule="auto"/>
      </w:pPr>
      <w:r>
        <w:rPr>
          <w:rFonts w:ascii="Calibri" w:eastAsia="Calibri" w:hAnsi="Calibri"/>
          <w:b/>
          <w:color w:val="000000"/>
          <w:sz w:val="28"/>
        </w:rPr>
        <w:t>MSSQL 2014 Replication: Event Log Collection Target - Discoveries</w:t>
      </w:r>
    </w:p>
    <w:p w14:paraId="7FAE8886" w14:textId="77777777" w:rsidR="0033768E" w:rsidRDefault="0033768E" w:rsidP="0033768E">
      <w:pPr>
        <w:spacing w:after="0" w:line="240" w:lineRule="auto"/>
      </w:pPr>
      <w:r>
        <w:rPr>
          <w:rFonts w:ascii="Calibri" w:eastAsia="Calibri" w:hAnsi="Calibri"/>
          <w:b/>
          <w:color w:val="6495ED"/>
        </w:rPr>
        <w:t>MSSQL 2014 Replication: Event Log Collection Target Management Server Discovery</w:t>
      </w:r>
    </w:p>
    <w:p w14:paraId="65B881E6" w14:textId="77777777" w:rsidR="0033768E" w:rsidRDefault="0033768E" w:rsidP="0033768E">
      <w:pPr>
        <w:spacing w:after="0" w:line="240" w:lineRule="auto"/>
      </w:pPr>
      <w:r>
        <w:rPr>
          <w:rFonts w:ascii="Calibri" w:eastAsia="Calibri" w:hAnsi="Calibri"/>
          <w:color w:val="000000"/>
        </w:rPr>
        <w:t>This discovery rule discovers an event log collection target for a Microsoft SQL Server 2014 Replication. This object is used to collect module errors from event logs of management server computers.</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6627EF13" w14:textId="77777777" w:rsidTr="00E1715B">
        <w:trPr>
          <w:trHeight w:val="54"/>
        </w:trPr>
        <w:tc>
          <w:tcPr>
            <w:tcW w:w="54" w:type="dxa"/>
          </w:tcPr>
          <w:p w14:paraId="725C5341" w14:textId="77777777" w:rsidR="0033768E" w:rsidRDefault="0033768E" w:rsidP="00E1715B">
            <w:pPr>
              <w:pStyle w:val="EmptyCellLayoutStyle"/>
              <w:spacing w:after="0" w:line="240" w:lineRule="auto"/>
            </w:pPr>
          </w:p>
        </w:tc>
        <w:tc>
          <w:tcPr>
            <w:tcW w:w="10395" w:type="dxa"/>
          </w:tcPr>
          <w:p w14:paraId="5AF2EABC" w14:textId="77777777" w:rsidR="0033768E" w:rsidRDefault="0033768E" w:rsidP="00E1715B">
            <w:pPr>
              <w:pStyle w:val="EmptyCellLayoutStyle"/>
              <w:spacing w:after="0" w:line="240" w:lineRule="auto"/>
            </w:pPr>
          </w:p>
        </w:tc>
        <w:tc>
          <w:tcPr>
            <w:tcW w:w="149" w:type="dxa"/>
          </w:tcPr>
          <w:p w14:paraId="34240D88" w14:textId="77777777" w:rsidR="0033768E" w:rsidRDefault="0033768E" w:rsidP="00E1715B">
            <w:pPr>
              <w:pStyle w:val="EmptyCellLayoutStyle"/>
              <w:spacing w:after="0" w:line="240" w:lineRule="auto"/>
            </w:pPr>
          </w:p>
        </w:tc>
      </w:tr>
      <w:tr w:rsidR="0033768E" w14:paraId="5514A10F" w14:textId="77777777" w:rsidTr="00E1715B">
        <w:tc>
          <w:tcPr>
            <w:tcW w:w="54" w:type="dxa"/>
          </w:tcPr>
          <w:p w14:paraId="250B8F7C"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45F94EEF"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8C4AE2"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219AD6"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3E02AB" w14:textId="77777777" w:rsidR="0033768E" w:rsidRDefault="0033768E" w:rsidP="00E1715B">
                  <w:pPr>
                    <w:spacing w:after="0" w:line="240" w:lineRule="auto"/>
                  </w:pPr>
                  <w:r>
                    <w:rPr>
                      <w:rFonts w:ascii="Calibri" w:eastAsia="Calibri" w:hAnsi="Calibri"/>
                      <w:b/>
                      <w:color w:val="000000"/>
                    </w:rPr>
                    <w:t>Default value</w:t>
                  </w:r>
                </w:p>
              </w:tc>
            </w:tr>
            <w:tr w:rsidR="0033768E" w14:paraId="609E915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6077C"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69DFA9"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B63866" w14:textId="77777777" w:rsidR="0033768E" w:rsidRDefault="0033768E" w:rsidP="00E1715B">
                  <w:pPr>
                    <w:spacing w:after="0" w:line="240" w:lineRule="auto"/>
                  </w:pPr>
                  <w:r>
                    <w:rPr>
                      <w:rFonts w:ascii="Calibri" w:eastAsia="Calibri" w:hAnsi="Calibri"/>
                      <w:color w:val="000000"/>
                    </w:rPr>
                    <w:t>Yes</w:t>
                  </w:r>
                </w:p>
              </w:tc>
            </w:tr>
            <w:tr w:rsidR="0033768E" w14:paraId="50C5295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3BCE11"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5D32E0"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586E6" w14:textId="77777777" w:rsidR="0033768E" w:rsidRDefault="0033768E" w:rsidP="00E1715B">
                  <w:pPr>
                    <w:spacing w:after="0" w:line="240" w:lineRule="auto"/>
                  </w:pPr>
                  <w:r>
                    <w:rPr>
                      <w:rFonts w:ascii="Calibri" w:eastAsia="Calibri" w:hAnsi="Calibri"/>
                      <w:color w:val="000000"/>
                    </w:rPr>
                    <w:t>14400</w:t>
                  </w:r>
                </w:p>
              </w:tc>
            </w:tr>
            <w:tr w:rsidR="0033768E" w14:paraId="6E2DE211"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D04F04"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7426D0"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01FC04" w14:textId="77777777" w:rsidR="0033768E" w:rsidRDefault="0033768E" w:rsidP="00E1715B">
                  <w:pPr>
                    <w:spacing w:after="0" w:line="240" w:lineRule="auto"/>
                  </w:pPr>
                </w:p>
              </w:tc>
            </w:tr>
          </w:tbl>
          <w:p w14:paraId="7146A45A" w14:textId="77777777" w:rsidR="0033768E" w:rsidRDefault="0033768E" w:rsidP="00E1715B">
            <w:pPr>
              <w:spacing w:after="0" w:line="240" w:lineRule="auto"/>
            </w:pPr>
          </w:p>
        </w:tc>
        <w:tc>
          <w:tcPr>
            <w:tcW w:w="149" w:type="dxa"/>
          </w:tcPr>
          <w:p w14:paraId="3E1C0C67" w14:textId="77777777" w:rsidR="0033768E" w:rsidRDefault="0033768E" w:rsidP="00E1715B">
            <w:pPr>
              <w:pStyle w:val="EmptyCellLayoutStyle"/>
              <w:spacing w:after="0" w:line="240" w:lineRule="auto"/>
            </w:pPr>
          </w:p>
        </w:tc>
      </w:tr>
      <w:tr w:rsidR="0033768E" w14:paraId="6ABDAAEA" w14:textId="77777777" w:rsidTr="00E1715B">
        <w:trPr>
          <w:trHeight w:val="80"/>
        </w:trPr>
        <w:tc>
          <w:tcPr>
            <w:tcW w:w="54" w:type="dxa"/>
          </w:tcPr>
          <w:p w14:paraId="1373ADE5" w14:textId="77777777" w:rsidR="0033768E" w:rsidRDefault="0033768E" w:rsidP="00E1715B">
            <w:pPr>
              <w:pStyle w:val="EmptyCellLayoutStyle"/>
              <w:spacing w:after="0" w:line="240" w:lineRule="auto"/>
            </w:pPr>
          </w:p>
        </w:tc>
        <w:tc>
          <w:tcPr>
            <w:tcW w:w="10395" w:type="dxa"/>
          </w:tcPr>
          <w:p w14:paraId="57E2DDD1" w14:textId="77777777" w:rsidR="0033768E" w:rsidRDefault="0033768E" w:rsidP="00E1715B">
            <w:pPr>
              <w:pStyle w:val="EmptyCellLayoutStyle"/>
              <w:spacing w:after="0" w:line="240" w:lineRule="auto"/>
            </w:pPr>
          </w:p>
        </w:tc>
        <w:tc>
          <w:tcPr>
            <w:tcW w:w="149" w:type="dxa"/>
          </w:tcPr>
          <w:p w14:paraId="35647A89" w14:textId="77777777" w:rsidR="0033768E" w:rsidRDefault="0033768E" w:rsidP="00E1715B">
            <w:pPr>
              <w:pStyle w:val="EmptyCellLayoutStyle"/>
              <w:spacing w:after="0" w:line="240" w:lineRule="auto"/>
            </w:pPr>
          </w:p>
        </w:tc>
      </w:tr>
    </w:tbl>
    <w:p w14:paraId="0952C859" w14:textId="77777777" w:rsidR="0033768E" w:rsidRDefault="0033768E" w:rsidP="0033768E">
      <w:pPr>
        <w:spacing w:after="0" w:line="240" w:lineRule="auto"/>
      </w:pPr>
    </w:p>
    <w:p w14:paraId="47DCC30B" w14:textId="77777777" w:rsidR="0033768E" w:rsidRDefault="0033768E" w:rsidP="0033768E">
      <w:pPr>
        <w:spacing w:after="0" w:line="240" w:lineRule="auto"/>
      </w:pPr>
      <w:r>
        <w:rPr>
          <w:rFonts w:ascii="Calibri" w:eastAsia="Calibri" w:hAnsi="Calibri"/>
          <w:b/>
          <w:color w:val="6495ED"/>
        </w:rPr>
        <w:t>MSSQL 2014 Replication: Event Log Collection Target Discovery</w:t>
      </w:r>
    </w:p>
    <w:p w14:paraId="7B33461F" w14:textId="77777777" w:rsidR="0033768E" w:rsidRDefault="0033768E" w:rsidP="0033768E">
      <w:pPr>
        <w:spacing w:after="0" w:line="240" w:lineRule="auto"/>
      </w:pPr>
      <w:r>
        <w:rPr>
          <w:rFonts w:ascii="Calibri" w:eastAsia="Calibri" w:hAnsi="Calibri"/>
          <w:color w:val="000000"/>
        </w:rPr>
        <w:t>This discovery rule discovers an event log collection target for a Microsoft SQL Server 2014 Replication. This object is used to collect module errors from event logs of computers that have Replication components.</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5B1BFBE2" w14:textId="77777777" w:rsidTr="00E1715B">
        <w:trPr>
          <w:trHeight w:val="54"/>
        </w:trPr>
        <w:tc>
          <w:tcPr>
            <w:tcW w:w="54" w:type="dxa"/>
          </w:tcPr>
          <w:p w14:paraId="79161E40" w14:textId="77777777" w:rsidR="0033768E" w:rsidRDefault="0033768E" w:rsidP="00E1715B">
            <w:pPr>
              <w:pStyle w:val="EmptyCellLayoutStyle"/>
              <w:spacing w:after="0" w:line="240" w:lineRule="auto"/>
            </w:pPr>
          </w:p>
        </w:tc>
        <w:tc>
          <w:tcPr>
            <w:tcW w:w="10395" w:type="dxa"/>
          </w:tcPr>
          <w:p w14:paraId="60937B5A" w14:textId="77777777" w:rsidR="0033768E" w:rsidRDefault="0033768E" w:rsidP="00E1715B">
            <w:pPr>
              <w:pStyle w:val="EmptyCellLayoutStyle"/>
              <w:spacing w:after="0" w:line="240" w:lineRule="auto"/>
            </w:pPr>
          </w:p>
        </w:tc>
        <w:tc>
          <w:tcPr>
            <w:tcW w:w="149" w:type="dxa"/>
          </w:tcPr>
          <w:p w14:paraId="14F02083" w14:textId="77777777" w:rsidR="0033768E" w:rsidRDefault="0033768E" w:rsidP="00E1715B">
            <w:pPr>
              <w:pStyle w:val="EmptyCellLayoutStyle"/>
              <w:spacing w:after="0" w:line="240" w:lineRule="auto"/>
            </w:pPr>
          </w:p>
        </w:tc>
      </w:tr>
      <w:tr w:rsidR="0033768E" w14:paraId="6B56C577" w14:textId="77777777" w:rsidTr="00E1715B">
        <w:tc>
          <w:tcPr>
            <w:tcW w:w="54" w:type="dxa"/>
          </w:tcPr>
          <w:p w14:paraId="5B9AF314"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5D1E1A3A"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6C2845"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51CF62"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8DC727" w14:textId="77777777" w:rsidR="0033768E" w:rsidRDefault="0033768E" w:rsidP="00E1715B">
                  <w:pPr>
                    <w:spacing w:after="0" w:line="240" w:lineRule="auto"/>
                  </w:pPr>
                  <w:r>
                    <w:rPr>
                      <w:rFonts w:ascii="Calibri" w:eastAsia="Calibri" w:hAnsi="Calibri"/>
                      <w:b/>
                      <w:color w:val="000000"/>
                    </w:rPr>
                    <w:t>Default value</w:t>
                  </w:r>
                </w:p>
              </w:tc>
            </w:tr>
            <w:tr w:rsidR="0033768E" w14:paraId="20E3C53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E114F6"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EDFECD"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54EBB8" w14:textId="77777777" w:rsidR="0033768E" w:rsidRDefault="0033768E" w:rsidP="00E1715B">
                  <w:pPr>
                    <w:spacing w:after="0" w:line="240" w:lineRule="auto"/>
                  </w:pPr>
                  <w:r>
                    <w:rPr>
                      <w:rFonts w:ascii="Calibri" w:eastAsia="Calibri" w:hAnsi="Calibri"/>
                      <w:color w:val="000000"/>
                    </w:rPr>
                    <w:t>Yes</w:t>
                  </w:r>
                </w:p>
              </w:tc>
            </w:tr>
            <w:tr w:rsidR="0033768E" w14:paraId="1C98A7D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2955E"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919AE"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5AFC94" w14:textId="77777777" w:rsidR="0033768E" w:rsidRDefault="0033768E" w:rsidP="00E1715B">
                  <w:pPr>
                    <w:spacing w:after="0" w:line="240" w:lineRule="auto"/>
                  </w:pPr>
                  <w:r>
                    <w:rPr>
                      <w:rFonts w:ascii="Calibri" w:eastAsia="Calibri" w:hAnsi="Calibri"/>
                      <w:color w:val="000000"/>
                    </w:rPr>
                    <w:t>14400</w:t>
                  </w:r>
                </w:p>
              </w:tc>
            </w:tr>
            <w:tr w:rsidR="0033768E" w14:paraId="2617A31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6B9024"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856EEC"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FD3643" w14:textId="77777777" w:rsidR="0033768E" w:rsidRDefault="0033768E" w:rsidP="00E1715B">
                  <w:pPr>
                    <w:spacing w:after="0" w:line="240" w:lineRule="auto"/>
                  </w:pPr>
                </w:p>
              </w:tc>
            </w:tr>
            <w:tr w:rsidR="0033768E" w14:paraId="4015CB64"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D7D7C1"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7D0EBC"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AB1371" w14:textId="77777777" w:rsidR="0033768E" w:rsidRDefault="0033768E" w:rsidP="00E1715B">
                  <w:pPr>
                    <w:spacing w:after="0" w:line="240" w:lineRule="auto"/>
                  </w:pPr>
                  <w:r>
                    <w:rPr>
                      <w:rFonts w:ascii="Calibri" w:eastAsia="Calibri" w:hAnsi="Calibri"/>
                      <w:color w:val="000000"/>
                    </w:rPr>
                    <w:t>300</w:t>
                  </w:r>
                </w:p>
              </w:tc>
            </w:tr>
          </w:tbl>
          <w:p w14:paraId="1F28800A" w14:textId="77777777" w:rsidR="0033768E" w:rsidRDefault="0033768E" w:rsidP="00E1715B">
            <w:pPr>
              <w:spacing w:after="0" w:line="240" w:lineRule="auto"/>
            </w:pPr>
          </w:p>
        </w:tc>
        <w:tc>
          <w:tcPr>
            <w:tcW w:w="149" w:type="dxa"/>
          </w:tcPr>
          <w:p w14:paraId="6FC4C8C3" w14:textId="77777777" w:rsidR="0033768E" w:rsidRDefault="0033768E" w:rsidP="00E1715B">
            <w:pPr>
              <w:pStyle w:val="EmptyCellLayoutStyle"/>
              <w:spacing w:after="0" w:line="240" w:lineRule="auto"/>
            </w:pPr>
          </w:p>
        </w:tc>
      </w:tr>
      <w:tr w:rsidR="0033768E" w14:paraId="500D77DA" w14:textId="77777777" w:rsidTr="00E1715B">
        <w:trPr>
          <w:trHeight w:val="80"/>
        </w:trPr>
        <w:tc>
          <w:tcPr>
            <w:tcW w:w="54" w:type="dxa"/>
          </w:tcPr>
          <w:p w14:paraId="7AE26455" w14:textId="77777777" w:rsidR="0033768E" w:rsidRDefault="0033768E" w:rsidP="00E1715B">
            <w:pPr>
              <w:pStyle w:val="EmptyCellLayoutStyle"/>
              <w:spacing w:after="0" w:line="240" w:lineRule="auto"/>
            </w:pPr>
          </w:p>
        </w:tc>
        <w:tc>
          <w:tcPr>
            <w:tcW w:w="10395" w:type="dxa"/>
          </w:tcPr>
          <w:p w14:paraId="5A3005B1" w14:textId="77777777" w:rsidR="0033768E" w:rsidRDefault="0033768E" w:rsidP="00E1715B">
            <w:pPr>
              <w:pStyle w:val="EmptyCellLayoutStyle"/>
              <w:spacing w:after="0" w:line="240" w:lineRule="auto"/>
            </w:pPr>
          </w:p>
        </w:tc>
        <w:tc>
          <w:tcPr>
            <w:tcW w:w="149" w:type="dxa"/>
          </w:tcPr>
          <w:p w14:paraId="7F573808" w14:textId="77777777" w:rsidR="0033768E" w:rsidRDefault="0033768E" w:rsidP="00E1715B">
            <w:pPr>
              <w:pStyle w:val="EmptyCellLayoutStyle"/>
              <w:spacing w:after="0" w:line="240" w:lineRule="auto"/>
            </w:pPr>
          </w:p>
        </w:tc>
      </w:tr>
    </w:tbl>
    <w:p w14:paraId="2FBBC43B" w14:textId="77777777" w:rsidR="0033768E" w:rsidRDefault="0033768E" w:rsidP="0033768E">
      <w:pPr>
        <w:spacing w:after="0" w:line="240" w:lineRule="auto"/>
      </w:pPr>
    </w:p>
    <w:p w14:paraId="5163E3B3" w14:textId="77777777" w:rsidR="0033768E" w:rsidRDefault="0033768E" w:rsidP="0033768E">
      <w:pPr>
        <w:spacing w:after="0" w:line="240" w:lineRule="auto"/>
      </w:pPr>
      <w:r>
        <w:rPr>
          <w:rFonts w:ascii="Calibri" w:eastAsia="Calibri" w:hAnsi="Calibri"/>
          <w:b/>
          <w:color w:val="000000"/>
          <w:sz w:val="28"/>
        </w:rPr>
        <w:t>MSSQL 2014 Replication: Event Log Collection Target - Rules (alerting)</w:t>
      </w:r>
    </w:p>
    <w:p w14:paraId="002322D2" w14:textId="77777777" w:rsidR="0033768E" w:rsidRDefault="0033768E" w:rsidP="0033768E">
      <w:pPr>
        <w:spacing w:after="0" w:line="240" w:lineRule="auto"/>
      </w:pPr>
      <w:r>
        <w:rPr>
          <w:rFonts w:ascii="Calibri" w:eastAsia="Calibri" w:hAnsi="Calibri"/>
          <w:b/>
          <w:color w:val="6495ED"/>
        </w:rPr>
        <w:t>MSSQL 2014 Replication: Replication Management Pack Module Error Event Alert Rule</w:t>
      </w:r>
    </w:p>
    <w:p w14:paraId="5EFB8F21" w14:textId="77777777" w:rsidR="0033768E" w:rsidRDefault="0033768E" w:rsidP="0033768E">
      <w:pPr>
        <w:spacing w:after="0" w:line="240" w:lineRule="auto"/>
      </w:pPr>
      <w:r>
        <w:rPr>
          <w:rFonts w:ascii="Calibri" w:eastAsia="Calibri" w:hAnsi="Calibri"/>
          <w:color w:val="000000"/>
        </w:rPr>
        <w:t>Microsoft SQL Server 2014 Replication Management Pack Module Error Event Alert Rule</w:t>
      </w:r>
    </w:p>
    <w:tbl>
      <w:tblPr>
        <w:tblW w:w="0" w:type="auto"/>
        <w:tblCellMar>
          <w:left w:w="0" w:type="dxa"/>
          <w:right w:w="0" w:type="dxa"/>
        </w:tblCellMar>
        <w:tblLook w:val="0000" w:firstRow="0" w:lastRow="0" w:firstColumn="0" w:lastColumn="0" w:noHBand="0" w:noVBand="0"/>
      </w:tblPr>
      <w:tblGrid>
        <w:gridCol w:w="42"/>
        <w:gridCol w:w="8485"/>
        <w:gridCol w:w="113"/>
      </w:tblGrid>
      <w:tr w:rsidR="0033768E" w14:paraId="4A5CB396" w14:textId="77777777" w:rsidTr="00E1715B">
        <w:trPr>
          <w:trHeight w:val="54"/>
        </w:trPr>
        <w:tc>
          <w:tcPr>
            <w:tcW w:w="54" w:type="dxa"/>
          </w:tcPr>
          <w:p w14:paraId="73AED1B5" w14:textId="77777777" w:rsidR="0033768E" w:rsidRDefault="0033768E" w:rsidP="00E1715B">
            <w:pPr>
              <w:pStyle w:val="EmptyCellLayoutStyle"/>
              <w:spacing w:after="0" w:line="240" w:lineRule="auto"/>
            </w:pPr>
          </w:p>
        </w:tc>
        <w:tc>
          <w:tcPr>
            <w:tcW w:w="10395" w:type="dxa"/>
          </w:tcPr>
          <w:p w14:paraId="14B00A7D" w14:textId="77777777" w:rsidR="0033768E" w:rsidRDefault="0033768E" w:rsidP="00E1715B">
            <w:pPr>
              <w:pStyle w:val="EmptyCellLayoutStyle"/>
              <w:spacing w:after="0" w:line="240" w:lineRule="auto"/>
            </w:pPr>
          </w:p>
        </w:tc>
        <w:tc>
          <w:tcPr>
            <w:tcW w:w="149" w:type="dxa"/>
          </w:tcPr>
          <w:p w14:paraId="408F0918" w14:textId="77777777" w:rsidR="0033768E" w:rsidRDefault="0033768E" w:rsidP="00E1715B">
            <w:pPr>
              <w:pStyle w:val="EmptyCellLayoutStyle"/>
              <w:spacing w:after="0" w:line="240" w:lineRule="auto"/>
            </w:pPr>
          </w:p>
        </w:tc>
      </w:tr>
      <w:tr w:rsidR="0033768E" w14:paraId="15537068" w14:textId="77777777" w:rsidTr="00E1715B">
        <w:tc>
          <w:tcPr>
            <w:tcW w:w="54" w:type="dxa"/>
          </w:tcPr>
          <w:p w14:paraId="61626179"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33768E" w14:paraId="61050E59"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4252F3"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74EEA6"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F41CE3" w14:textId="77777777" w:rsidR="0033768E" w:rsidRDefault="0033768E" w:rsidP="00E1715B">
                  <w:pPr>
                    <w:spacing w:after="0" w:line="240" w:lineRule="auto"/>
                  </w:pPr>
                  <w:r>
                    <w:rPr>
                      <w:rFonts w:ascii="Calibri" w:eastAsia="Calibri" w:hAnsi="Calibri"/>
                      <w:b/>
                      <w:color w:val="000000"/>
                    </w:rPr>
                    <w:t>Default value</w:t>
                  </w:r>
                </w:p>
              </w:tc>
            </w:tr>
            <w:tr w:rsidR="0033768E" w14:paraId="0344884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45D07"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719036"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B64A14" w14:textId="77777777" w:rsidR="0033768E" w:rsidRDefault="0033768E" w:rsidP="00E1715B">
                  <w:pPr>
                    <w:spacing w:after="0" w:line="240" w:lineRule="auto"/>
                  </w:pPr>
                  <w:r>
                    <w:rPr>
                      <w:rFonts w:ascii="Calibri" w:eastAsia="Calibri" w:hAnsi="Calibri"/>
                      <w:color w:val="000000"/>
                    </w:rPr>
                    <w:t>Yes</w:t>
                  </w:r>
                </w:p>
              </w:tc>
            </w:tr>
            <w:tr w:rsidR="0033768E" w14:paraId="611100D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2DE429"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96F235"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6A8A7" w14:textId="77777777" w:rsidR="0033768E" w:rsidRDefault="0033768E" w:rsidP="00E1715B">
                  <w:pPr>
                    <w:spacing w:after="0" w:line="240" w:lineRule="auto"/>
                  </w:pPr>
                  <w:r>
                    <w:rPr>
                      <w:rFonts w:ascii="Arial" w:eastAsia="Arial" w:hAnsi="Arial"/>
                      <w:color w:val="000000"/>
                      <w:sz w:val="20"/>
                    </w:rPr>
                    <w:t>Yes</w:t>
                  </w:r>
                </w:p>
              </w:tc>
            </w:tr>
            <w:tr w:rsidR="0033768E" w14:paraId="181FD9C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5ACADE" w14:textId="77777777" w:rsidR="0033768E" w:rsidRDefault="0033768E" w:rsidP="00E1715B">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25836A" w14:textId="77777777" w:rsidR="0033768E" w:rsidRDefault="0033768E" w:rsidP="00E1715B">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2F2809" w14:textId="77777777" w:rsidR="0033768E" w:rsidRDefault="0033768E" w:rsidP="00E1715B">
                  <w:pPr>
                    <w:spacing w:after="0" w:line="240" w:lineRule="auto"/>
                  </w:pPr>
                  <w:r>
                    <w:rPr>
                      <w:rFonts w:ascii="Calibri" w:eastAsia="Calibri" w:hAnsi="Calibri"/>
                      <w:color w:val="000000"/>
                    </w:rPr>
                    <w:t>2</w:t>
                  </w:r>
                </w:p>
              </w:tc>
            </w:tr>
            <w:tr w:rsidR="0033768E" w14:paraId="3EFC6A7A"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F19DF4" w14:textId="77777777" w:rsidR="0033768E" w:rsidRDefault="0033768E" w:rsidP="00E1715B">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454F25" w14:textId="77777777" w:rsidR="0033768E" w:rsidRDefault="0033768E" w:rsidP="00E1715B">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F9E614" w14:textId="77777777" w:rsidR="0033768E" w:rsidRDefault="0033768E" w:rsidP="00E1715B">
                  <w:pPr>
                    <w:spacing w:after="0" w:line="240" w:lineRule="auto"/>
                  </w:pPr>
                  <w:r>
                    <w:rPr>
                      <w:rFonts w:ascii="Calibri" w:eastAsia="Calibri" w:hAnsi="Calibri"/>
                      <w:color w:val="000000"/>
                    </w:rPr>
                    <w:t>2</w:t>
                  </w:r>
                </w:p>
              </w:tc>
            </w:tr>
          </w:tbl>
          <w:p w14:paraId="748DA2A8" w14:textId="77777777" w:rsidR="0033768E" w:rsidRDefault="0033768E" w:rsidP="00E1715B">
            <w:pPr>
              <w:spacing w:after="0" w:line="240" w:lineRule="auto"/>
            </w:pPr>
          </w:p>
        </w:tc>
        <w:tc>
          <w:tcPr>
            <w:tcW w:w="149" w:type="dxa"/>
          </w:tcPr>
          <w:p w14:paraId="78A60D26" w14:textId="77777777" w:rsidR="0033768E" w:rsidRDefault="0033768E" w:rsidP="00E1715B">
            <w:pPr>
              <w:pStyle w:val="EmptyCellLayoutStyle"/>
              <w:spacing w:after="0" w:line="240" w:lineRule="auto"/>
            </w:pPr>
          </w:p>
        </w:tc>
      </w:tr>
      <w:tr w:rsidR="0033768E" w14:paraId="0B455C1B" w14:textId="77777777" w:rsidTr="00E1715B">
        <w:trPr>
          <w:trHeight w:val="80"/>
        </w:trPr>
        <w:tc>
          <w:tcPr>
            <w:tcW w:w="54" w:type="dxa"/>
          </w:tcPr>
          <w:p w14:paraId="3D0BF42A" w14:textId="77777777" w:rsidR="0033768E" w:rsidRDefault="0033768E" w:rsidP="00E1715B">
            <w:pPr>
              <w:pStyle w:val="EmptyCellLayoutStyle"/>
              <w:spacing w:after="0" w:line="240" w:lineRule="auto"/>
            </w:pPr>
          </w:p>
        </w:tc>
        <w:tc>
          <w:tcPr>
            <w:tcW w:w="10395" w:type="dxa"/>
          </w:tcPr>
          <w:p w14:paraId="0EA2B372" w14:textId="77777777" w:rsidR="0033768E" w:rsidRDefault="0033768E" w:rsidP="00E1715B">
            <w:pPr>
              <w:pStyle w:val="EmptyCellLayoutStyle"/>
              <w:spacing w:after="0" w:line="240" w:lineRule="auto"/>
            </w:pPr>
          </w:p>
        </w:tc>
        <w:tc>
          <w:tcPr>
            <w:tcW w:w="149" w:type="dxa"/>
          </w:tcPr>
          <w:p w14:paraId="12CADB22" w14:textId="77777777" w:rsidR="0033768E" w:rsidRDefault="0033768E" w:rsidP="00E1715B">
            <w:pPr>
              <w:pStyle w:val="EmptyCellLayoutStyle"/>
              <w:spacing w:after="0" w:line="240" w:lineRule="auto"/>
            </w:pPr>
          </w:p>
        </w:tc>
      </w:tr>
    </w:tbl>
    <w:p w14:paraId="7EEB267C" w14:textId="77777777" w:rsidR="0033768E" w:rsidRDefault="0033768E" w:rsidP="0033768E">
      <w:pPr>
        <w:spacing w:after="0" w:line="240" w:lineRule="auto"/>
      </w:pPr>
    </w:p>
    <w:p w14:paraId="1E306978" w14:textId="77777777" w:rsidR="0033768E" w:rsidRDefault="0033768E" w:rsidP="0033768E">
      <w:pPr>
        <w:spacing w:after="0" w:line="240" w:lineRule="auto"/>
      </w:pPr>
      <w:r>
        <w:rPr>
          <w:rFonts w:ascii="Calibri" w:eastAsia="Calibri" w:hAnsi="Calibri"/>
          <w:b/>
          <w:color w:val="000000"/>
          <w:sz w:val="32"/>
        </w:rPr>
        <w:t>MSSQL 2014 Replication: Group</w:t>
      </w:r>
    </w:p>
    <w:p w14:paraId="424AF556" w14:textId="77777777" w:rsidR="0033768E" w:rsidRDefault="0033768E" w:rsidP="0033768E">
      <w:pPr>
        <w:spacing w:after="0" w:line="240" w:lineRule="auto"/>
      </w:pPr>
      <w:r>
        <w:rPr>
          <w:rFonts w:ascii="Calibri" w:eastAsia="Calibri" w:hAnsi="Calibri"/>
          <w:color w:val="000000"/>
        </w:rPr>
        <w:t>A group containing all SQL Server 2014 Replication components</w:t>
      </w:r>
    </w:p>
    <w:p w14:paraId="50B2CECA" w14:textId="77777777" w:rsidR="0033768E" w:rsidRDefault="0033768E" w:rsidP="0033768E">
      <w:pPr>
        <w:spacing w:after="0" w:line="240" w:lineRule="auto"/>
      </w:pPr>
      <w:r>
        <w:rPr>
          <w:rFonts w:ascii="Calibri" w:eastAsia="Calibri" w:hAnsi="Calibri"/>
          <w:b/>
          <w:color w:val="000000"/>
          <w:sz w:val="28"/>
        </w:rPr>
        <w:t>MSSQL 2014 Replication: Group - Discoveries</w:t>
      </w:r>
    </w:p>
    <w:p w14:paraId="76B40075" w14:textId="77777777" w:rsidR="0033768E" w:rsidRDefault="0033768E" w:rsidP="0033768E">
      <w:pPr>
        <w:spacing w:after="0" w:line="240" w:lineRule="auto"/>
      </w:pPr>
      <w:r>
        <w:rPr>
          <w:rFonts w:ascii="Calibri" w:eastAsia="Calibri" w:hAnsi="Calibri"/>
          <w:b/>
          <w:color w:val="6495ED"/>
        </w:rPr>
        <w:t>MSSQL 2014 Replication: Populate SQL Server 2014 Replication Group</w:t>
      </w:r>
    </w:p>
    <w:p w14:paraId="728289FA" w14:textId="77777777" w:rsidR="0033768E" w:rsidRDefault="0033768E" w:rsidP="0033768E">
      <w:pPr>
        <w:spacing w:after="0" w:line="240" w:lineRule="auto"/>
      </w:pPr>
      <w:r>
        <w:rPr>
          <w:rFonts w:ascii="Calibri" w:eastAsia="Calibri" w:hAnsi="Calibri"/>
          <w:color w:val="000000"/>
        </w:rPr>
        <w:t>This discovery rule populates the SQL Server 2014 Replication group with all SQL Server 2014 Replication components.</w:t>
      </w:r>
    </w:p>
    <w:p w14:paraId="14F4373B" w14:textId="77777777" w:rsidR="0033768E" w:rsidRDefault="0033768E" w:rsidP="0033768E">
      <w:pPr>
        <w:spacing w:after="0" w:line="240" w:lineRule="auto"/>
      </w:pPr>
    </w:p>
    <w:p w14:paraId="77F78C33" w14:textId="77777777" w:rsidR="0033768E" w:rsidRDefault="0033768E" w:rsidP="0033768E">
      <w:pPr>
        <w:spacing w:after="0" w:line="240" w:lineRule="auto"/>
      </w:pPr>
      <w:r>
        <w:rPr>
          <w:rFonts w:ascii="Calibri" w:eastAsia="Calibri" w:hAnsi="Calibri"/>
          <w:b/>
          <w:color w:val="000000"/>
          <w:sz w:val="32"/>
        </w:rPr>
        <w:t>MSSQL 2014 Replication: Publication</w:t>
      </w:r>
    </w:p>
    <w:p w14:paraId="6ECA8273" w14:textId="77777777" w:rsidR="0033768E" w:rsidRDefault="0033768E" w:rsidP="0033768E">
      <w:pPr>
        <w:spacing w:after="0" w:line="240" w:lineRule="auto"/>
      </w:pPr>
      <w:r>
        <w:rPr>
          <w:rFonts w:ascii="Calibri" w:eastAsia="Calibri" w:hAnsi="Calibri"/>
          <w:color w:val="000000"/>
        </w:rPr>
        <w:t>A publication is a collection of one or more articles from one database. The grouping of multiple articles into a publication makes it easier to specify a logically related set of database data and objects that are replicated as a unit.</w:t>
      </w:r>
    </w:p>
    <w:p w14:paraId="69FB74C7" w14:textId="77777777" w:rsidR="0033768E" w:rsidRDefault="0033768E" w:rsidP="0033768E">
      <w:pPr>
        <w:spacing w:after="0" w:line="240" w:lineRule="auto"/>
      </w:pPr>
      <w:r>
        <w:rPr>
          <w:rFonts w:ascii="Calibri" w:eastAsia="Calibri" w:hAnsi="Calibri"/>
          <w:b/>
          <w:color w:val="000000"/>
          <w:sz w:val="28"/>
        </w:rPr>
        <w:t>MSSQL 2014 Replication: Publication - Discoveries</w:t>
      </w:r>
    </w:p>
    <w:p w14:paraId="6EBBF1FF" w14:textId="77777777" w:rsidR="0033768E" w:rsidRDefault="0033768E" w:rsidP="0033768E">
      <w:pPr>
        <w:spacing w:after="0" w:line="240" w:lineRule="auto"/>
      </w:pPr>
      <w:r>
        <w:rPr>
          <w:rFonts w:ascii="Calibri" w:eastAsia="Calibri" w:hAnsi="Calibri"/>
          <w:b/>
          <w:color w:val="6495ED"/>
        </w:rPr>
        <w:t>MSSQL 2014 Replication: Publication Discovery</w:t>
      </w:r>
    </w:p>
    <w:p w14:paraId="3B3FBF92" w14:textId="77777777" w:rsidR="0033768E" w:rsidRDefault="0033768E" w:rsidP="0033768E">
      <w:pPr>
        <w:spacing w:after="0" w:line="240" w:lineRule="auto"/>
      </w:pPr>
      <w:r>
        <w:rPr>
          <w:rFonts w:ascii="Calibri" w:eastAsia="Calibri" w:hAnsi="Calibri"/>
          <w:color w:val="000000"/>
        </w:rPr>
        <w:t>The object discovery discovers all publications of a Publisher of Microsoft SQL Server 2014</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42575E99" w14:textId="77777777" w:rsidTr="00E1715B">
        <w:trPr>
          <w:trHeight w:val="54"/>
        </w:trPr>
        <w:tc>
          <w:tcPr>
            <w:tcW w:w="54" w:type="dxa"/>
          </w:tcPr>
          <w:p w14:paraId="17A5084D" w14:textId="77777777" w:rsidR="0033768E" w:rsidRDefault="0033768E" w:rsidP="00E1715B">
            <w:pPr>
              <w:pStyle w:val="EmptyCellLayoutStyle"/>
              <w:spacing w:after="0" w:line="240" w:lineRule="auto"/>
            </w:pPr>
          </w:p>
        </w:tc>
        <w:tc>
          <w:tcPr>
            <w:tcW w:w="10395" w:type="dxa"/>
          </w:tcPr>
          <w:p w14:paraId="313C37A8" w14:textId="77777777" w:rsidR="0033768E" w:rsidRDefault="0033768E" w:rsidP="00E1715B">
            <w:pPr>
              <w:pStyle w:val="EmptyCellLayoutStyle"/>
              <w:spacing w:after="0" w:line="240" w:lineRule="auto"/>
            </w:pPr>
          </w:p>
        </w:tc>
        <w:tc>
          <w:tcPr>
            <w:tcW w:w="149" w:type="dxa"/>
          </w:tcPr>
          <w:p w14:paraId="6E2FFF05" w14:textId="77777777" w:rsidR="0033768E" w:rsidRDefault="0033768E" w:rsidP="00E1715B">
            <w:pPr>
              <w:pStyle w:val="EmptyCellLayoutStyle"/>
              <w:spacing w:after="0" w:line="240" w:lineRule="auto"/>
            </w:pPr>
          </w:p>
        </w:tc>
      </w:tr>
      <w:tr w:rsidR="0033768E" w14:paraId="3697B641" w14:textId="77777777" w:rsidTr="00E1715B">
        <w:tc>
          <w:tcPr>
            <w:tcW w:w="54" w:type="dxa"/>
          </w:tcPr>
          <w:p w14:paraId="2CD4F01F"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57CEEEF0"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0C9541"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C696BB"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918603" w14:textId="77777777" w:rsidR="0033768E" w:rsidRDefault="0033768E" w:rsidP="00E1715B">
                  <w:pPr>
                    <w:spacing w:after="0" w:line="240" w:lineRule="auto"/>
                  </w:pPr>
                  <w:r>
                    <w:rPr>
                      <w:rFonts w:ascii="Calibri" w:eastAsia="Calibri" w:hAnsi="Calibri"/>
                      <w:b/>
                      <w:color w:val="000000"/>
                    </w:rPr>
                    <w:t>Default value</w:t>
                  </w:r>
                </w:p>
              </w:tc>
            </w:tr>
            <w:tr w:rsidR="0033768E" w14:paraId="177E51F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162D3"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9193D"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9F1CF" w14:textId="77777777" w:rsidR="0033768E" w:rsidRDefault="0033768E" w:rsidP="00E1715B">
                  <w:pPr>
                    <w:spacing w:after="0" w:line="240" w:lineRule="auto"/>
                  </w:pPr>
                  <w:r>
                    <w:rPr>
                      <w:rFonts w:ascii="Calibri" w:eastAsia="Calibri" w:hAnsi="Calibri"/>
                      <w:color w:val="000000"/>
                    </w:rPr>
                    <w:t>Yes</w:t>
                  </w:r>
                </w:p>
              </w:tc>
            </w:tr>
            <w:tr w:rsidR="0033768E" w14:paraId="1F9DC47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1B3A4F"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98D0C7"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8E213C" w14:textId="77777777" w:rsidR="0033768E" w:rsidRDefault="0033768E" w:rsidP="00E1715B">
                  <w:pPr>
                    <w:spacing w:after="0" w:line="240" w:lineRule="auto"/>
                  </w:pPr>
                  <w:r>
                    <w:rPr>
                      <w:rFonts w:ascii="Calibri" w:eastAsia="Calibri" w:hAnsi="Calibri"/>
                      <w:color w:val="000000"/>
                    </w:rPr>
                    <w:t>14400</w:t>
                  </w:r>
                </w:p>
              </w:tc>
            </w:tr>
            <w:tr w:rsidR="0033768E" w14:paraId="06E6DC2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865ED3"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07F78"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570EFD" w14:textId="77777777" w:rsidR="0033768E" w:rsidRDefault="0033768E" w:rsidP="00E1715B">
                  <w:pPr>
                    <w:spacing w:after="0" w:line="240" w:lineRule="auto"/>
                  </w:pPr>
                </w:p>
              </w:tc>
            </w:tr>
            <w:tr w:rsidR="0033768E" w14:paraId="1083404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986848"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E58120"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9782D7" w14:textId="77777777" w:rsidR="0033768E" w:rsidRDefault="0033768E" w:rsidP="00E1715B">
                  <w:pPr>
                    <w:spacing w:after="0" w:line="240" w:lineRule="auto"/>
                  </w:pPr>
                  <w:r>
                    <w:rPr>
                      <w:rFonts w:ascii="Calibri" w:eastAsia="Calibri" w:hAnsi="Calibri"/>
                      <w:color w:val="000000"/>
                    </w:rPr>
                    <w:t>300</w:t>
                  </w:r>
                </w:p>
              </w:tc>
            </w:tr>
            <w:tr w:rsidR="0033768E" w14:paraId="0C506FB5"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44E8C3"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A250F0" w14:textId="77777777" w:rsidR="0033768E" w:rsidRDefault="0033768E" w:rsidP="00E1715B">
                  <w:pPr>
                    <w:spacing w:after="0" w:line="240" w:lineRule="auto"/>
                  </w:pPr>
                  <w:r>
                    <w:rPr>
                      <w:rFonts w:ascii="Calibri" w:eastAsia="Calibri" w:hAnsi="Calibri"/>
                      <w:color w:val="000000"/>
                    </w:rPr>
                    <w:t xml:space="preserve">The workflow will fail and register an event, if it cannot </w:t>
                  </w:r>
                  <w:r>
                    <w:rPr>
                      <w:rFonts w:ascii="Calibri" w:eastAsia="Calibri" w:hAnsi="Calibri"/>
                      <w:color w:val="000000"/>
                    </w:rPr>
                    <w:lastRenderedPageBreak/>
                    <w:t>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07E7B2" w14:textId="77777777" w:rsidR="0033768E" w:rsidRDefault="0033768E" w:rsidP="00E1715B">
                  <w:pPr>
                    <w:spacing w:after="0" w:line="240" w:lineRule="auto"/>
                  </w:pPr>
                  <w:r>
                    <w:rPr>
                      <w:rFonts w:ascii="Calibri" w:eastAsia="Calibri" w:hAnsi="Calibri"/>
                      <w:color w:val="000000"/>
                    </w:rPr>
                    <w:lastRenderedPageBreak/>
                    <w:t>15</w:t>
                  </w:r>
                </w:p>
              </w:tc>
            </w:tr>
          </w:tbl>
          <w:p w14:paraId="04DA36A5" w14:textId="77777777" w:rsidR="0033768E" w:rsidRDefault="0033768E" w:rsidP="00E1715B">
            <w:pPr>
              <w:spacing w:after="0" w:line="240" w:lineRule="auto"/>
            </w:pPr>
          </w:p>
        </w:tc>
        <w:tc>
          <w:tcPr>
            <w:tcW w:w="149" w:type="dxa"/>
          </w:tcPr>
          <w:p w14:paraId="426EFAC9" w14:textId="77777777" w:rsidR="0033768E" w:rsidRDefault="0033768E" w:rsidP="00E1715B">
            <w:pPr>
              <w:pStyle w:val="EmptyCellLayoutStyle"/>
              <w:spacing w:after="0" w:line="240" w:lineRule="auto"/>
            </w:pPr>
          </w:p>
        </w:tc>
      </w:tr>
      <w:tr w:rsidR="0033768E" w14:paraId="0F9DD5A7" w14:textId="77777777" w:rsidTr="00E1715B">
        <w:trPr>
          <w:trHeight w:val="80"/>
        </w:trPr>
        <w:tc>
          <w:tcPr>
            <w:tcW w:w="54" w:type="dxa"/>
          </w:tcPr>
          <w:p w14:paraId="7537AF28" w14:textId="77777777" w:rsidR="0033768E" w:rsidRDefault="0033768E" w:rsidP="00E1715B">
            <w:pPr>
              <w:pStyle w:val="EmptyCellLayoutStyle"/>
              <w:spacing w:after="0" w:line="240" w:lineRule="auto"/>
            </w:pPr>
          </w:p>
        </w:tc>
        <w:tc>
          <w:tcPr>
            <w:tcW w:w="10395" w:type="dxa"/>
          </w:tcPr>
          <w:p w14:paraId="74477FAC" w14:textId="77777777" w:rsidR="0033768E" w:rsidRDefault="0033768E" w:rsidP="00E1715B">
            <w:pPr>
              <w:pStyle w:val="EmptyCellLayoutStyle"/>
              <w:spacing w:after="0" w:line="240" w:lineRule="auto"/>
            </w:pPr>
          </w:p>
        </w:tc>
        <w:tc>
          <w:tcPr>
            <w:tcW w:w="149" w:type="dxa"/>
          </w:tcPr>
          <w:p w14:paraId="75F9EA48" w14:textId="77777777" w:rsidR="0033768E" w:rsidRDefault="0033768E" w:rsidP="00E1715B">
            <w:pPr>
              <w:pStyle w:val="EmptyCellLayoutStyle"/>
              <w:spacing w:after="0" w:line="240" w:lineRule="auto"/>
            </w:pPr>
          </w:p>
        </w:tc>
      </w:tr>
    </w:tbl>
    <w:p w14:paraId="351A2722" w14:textId="77777777" w:rsidR="0033768E" w:rsidRDefault="0033768E" w:rsidP="0033768E">
      <w:pPr>
        <w:spacing w:after="0" w:line="240" w:lineRule="auto"/>
      </w:pPr>
    </w:p>
    <w:p w14:paraId="475C176C" w14:textId="77777777" w:rsidR="0033768E" w:rsidRDefault="0033768E" w:rsidP="0033768E">
      <w:pPr>
        <w:spacing w:after="0" w:line="240" w:lineRule="auto"/>
      </w:pPr>
      <w:r>
        <w:rPr>
          <w:rFonts w:ascii="Calibri" w:eastAsia="Calibri" w:hAnsi="Calibri"/>
          <w:b/>
          <w:color w:val="000000"/>
          <w:sz w:val="28"/>
        </w:rPr>
        <w:t>MSSQL 2014 Replication: Publication - Unit monitors</w:t>
      </w:r>
    </w:p>
    <w:p w14:paraId="32FB5C6F" w14:textId="77777777" w:rsidR="0033768E" w:rsidRDefault="0033768E" w:rsidP="0033768E">
      <w:pPr>
        <w:spacing w:after="0" w:line="240" w:lineRule="auto"/>
      </w:pPr>
      <w:r>
        <w:rPr>
          <w:rFonts w:ascii="Calibri" w:eastAsia="Calibri" w:hAnsi="Calibri"/>
          <w:b/>
          <w:color w:val="6495ED"/>
        </w:rPr>
        <w:t>Replication Log Reader Agent State for Publication</w:t>
      </w:r>
    </w:p>
    <w:p w14:paraId="7015CBC3" w14:textId="77777777" w:rsidR="0033768E" w:rsidRDefault="0033768E" w:rsidP="0033768E">
      <w:pPr>
        <w:spacing w:after="0" w:line="240" w:lineRule="auto"/>
      </w:pPr>
      <w:r>
        <w:rPr>
          <w:rFonts w:ascii="Calibri" w:eastAsia="Calibri" w:hAnsi="Calibri"/>
          <w:color w:val="000000"/>
        </w:rPr>
        <w:t>This monitor checks the status of the Replication Log Reader Agent service for Publications.</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1B075008" w14:textId="77777777" w:rsidTr="00E1715B">
        <w:trPr>
          <w:trHeight w:val="54"/>
        </w:trPr>
        <w:tc>
          <w:tcPr>
            <w:tcW w:w="54" w:type="dxa"/>
          </w:tcPr>
          <w:p w14:paraId="0F36F5F3" w14:textId="77777777" w:rsidR="0033768E" w:rsidRDefault="0033768E" w:rsidP="00E1715B">
            <w:pPr>
              <w:pStyle w:val="EmptyCellLayoutStyle"/>
              <w:spacing w:after="0" w:line="240" w:lineRule="auto"/>
            </w:pPr>
          </w:p>
        </w:tc>
        <w:tc>
          <w:tcPr>
            <w:tcW w:w="10395" w:type="dxa"/>
          </w:tcPr>
          <w:p w14:paraId="4A86135D" w14:textId="77777777" w:rsidR="0033768E" w:rsidRDefault="0033768E" w:rsidP="00E1715B">
            <w:pPr>
              <w:pStyle w:val="EmptyCellLayoutStyle"/>
              <w:spacing w:after="0" w:line="240" w:lineRule="auto"/>
            </w:pPr>
          </w:p>
        </w:tc>
        <w:tc>
          <w:tcPr>
            <w:tcW w:w="149" w:type="dxa"/>
          </w:tcPr>
          <w:p w14:paraId="14A1B772" w14:textId="77777777" w:rsidR="0033768E" w:rsidRDefault="0033768E" w:rsidP="00E1715B">
            <w:pPr>
              <w:pStyle w:val="EmptyCellLayoutStyle"/>
              <w:spacing w:after="0" w:line="240" w:lineRule="auto"/>
            </w:pPr>
          </w:p>
        </w:tc>
      </w:tr>
      <w:tr w:rsidR="0033768E" w14:paraId="6E461204" w14:textId="77777777" w:rsidTr="00E1715B">
        <w:tc>
          <w:tcPr>
            <w:tcW w:w="54" w:type="dxa"/>
          </w:tcPr>
          <w:p w14:paraId="0295FE8E"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16120E3A"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53312D"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926FE7"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DBD89F" w14:textId="77777777" w:rsidR="0033768E" w:rsidRDefault="0033768E" w:rsidP="00E1715B">
                  <w:pPr>
                    <w:spacing w:after="0" w:line="240" w:lineRule="auto"/>
                  </w:pPr>
                  <w:r>
                    <w:rPr>
                      <w:rFonts w:ascii="Calibri" w:eastAsia="Calibri" w:hAnsi="Calibri"/>
                      <w:b/>
                      <w:color w:val="000000"/>
                    </w:rPr>
                    <w:t>Default value</w:t>
                  </w:r>
                </w:p>
              </w:tc>
            </w:tr>
            <w:tr w:rsidR="0033768E" w14:paraId="4E7F7C4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B87EF7"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EBB6E7"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D48859" w14:textId="77777777" w:rsidR="0033768E" w:rsidRDefault="0033768E" w:rsidP="00E1715B">
                  <w:pPr>
                    <w:spacing w:after="0" w:line="240" w:lineRule="auto"/>
                  </w:pPr>
                  <w:r>
                    <w:rPr>
                      <w:rFonts w:ascii="Calibri" w:eastAsia="Calibri" w:hAnsi="Calibri"/>
                      <w:color w:val="000000"/>
                    </w:rPr>
                    <w:t>Yes</w:t>
                  </w:r>
                </w:p>
              </w:tc>
            </w:tr>
            <w:tr w:rsidR="0033768E" w14:paraId="2680495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D051C5"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DDA418"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ED0908" w14:textId="77777777" w:rsidR="0033768E" w:rsidRDefault="0033768E" w:rsidP="00E1715B">
                  <w:pPr>
                    <w:spacing w:after="0" w:line="240" w:lineRule="auto"/>
                  </w:pPr>
                  <w:r>
                    <w:rPr>
                      <w:rFonts w:ascii="Arial" w:eastAsia="Arial" w:hAnsi="Arial"/>
                      <w:color w:val="000000"/>
                      <w:sz w:val="20"/>
                    </w:rPr>
                    <w:t>True</w:t>
                  </w:r>
                </w:p>
              </w:tc>
            </w:tr>
            <w:tr w:rsidR="0033768E" w14:paraId="48FCAB4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AEC8C" w14:textId="77777777" w:rsidR="0033768E" w:rsidRDefault="0033768E" w:rsidP="00E1715B">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A16B16" w14:textId="77777777" w:rsidR="0033768E" w:rsidRDefault="0033768E" w:rsidP="00E1715B">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95F59F" w14:textId="77777777" w:rsidR="0033768E" w:rsidRDefault="0033768E" w:rsidP="00E1715B">
                  <w:pPr>
                    <w:spacing w:after="0" w:line="240" w:lineRule="auto"/>
                  </w:pPr>
                  <w:r>
                    <w:rPr>
                      <w:rFonts w:ascii="Calibri" w:eastAsia="Calibri" w:hAnsi="Calibri"/>
                      <w:color w:val="000000"/>
                    </w:rPr>
                    <w:t>15</w:t>
                  </w:r>
                </w:p>
              </w:tc>
            </w:tr>
            <w:tr w:rsidR="0033768E" w14:paraId="4D79CC3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44A14F"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ED229A"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552BB0" w14:textId="77777777" w:rsidR="0033768E" w:rsidRDefault="0033768E" w:rsidP="00E1715B">
                  <w:pPr>
                    <w:spacing w:after="0" w:line="240" w:lineRule="auto"/>
                  </w:pPr>
                  <w:r>
                    <w:rPr>
                      <w:rFonts w:ascii="Calibri" w:eastAsia="Calibri" w:hAnsi="Calibri"/>
                      <w:color w:val="000000"/>
                    </w:rPr>
                    <w:t>300</w:t>
                  </w:r>
                </w:p>
              </w:tc>
            </w:tr>
            <w:tr w:rsidR="0033768E" w14:paraId="31D9042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9B31B1" w14:textId="77777777" w:rsidR="0033768E" w:rsidRDefault="0033768E" w:rsidP="00E1715B">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E2E7D" w14:textId="77777777" w:rsidR="0033768E" w:rsidRDefault="0033768E" w:rsidP="00E1715B">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DA4D6C" w14:textId="77777777" w:rsidR="0033768E" w:rsidRDefault="0033768E" w:rsidP="00E1715B">
                  <w:pPr>
                    <w:spacing w:after="0" w:line="240" w:lineRule="auto"/>
                  </w:pPr>
                  <w:r>
                    <w:rPr>
                      <w:rFonts w:ascii="Calibri" w:eastAsia="Calibri" w:hAnsi="Calibri"/>
                      <w:color w:val="000000"/>
                    </w:rPr>
                    <w:t>false</w:t>
                  </w:r>
                </w:p>
              </w:tc>
            </w:tr>
            <w:tr w:rsidR="0033768E" w14:paraId="6FCF136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1E0F3"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9FC9BB"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0AE3B9" w14:textId="77777777" w:rsidR="0033768E" w:rsidRDefault="0033768E" w:rsidP="00E1715B">
                  <w:pPr>
                    <w:spacing w:after="0" w:line="240" w:lineRule="auto"/>
                  </w:pPr>
                </w:p>
              </w:tc>
            </w:tr>
            <w:tr w:rsidR="0033768E" w14:paraId="47B8C96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288FDD"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400B5"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3BD720" w14:textId="77777777" w:rsidR="0033768E" w:rsidRDefault="0033768E" w:rsidP="00E1715B">
                  <w:pPr>
                    <w:spacing w:after="0" w:line="240" w:lineRule="auto"/>
                  </w:pPr>
                  <w:r>
                    <w:rPr>
                      <w:rFonts w:ascii="Calibri" w:eastAsia="Calibri" w:hAnsi="Calibri"/>
                      <w:color w:val="000000"/>
                    </w:rPr>
                    <w:t>300</w:t>
                  </w:r>
                </w:p>
              </w:tc>
            </w:tr>
            <w:tr w:rsidR="0033768E" w14:paraId="0ABD6DC4"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127784"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7FBE4C"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B43E0E" w14:textId="77777777" w:rsidR="0033768E" w:rsidRDefault="0033768E" w:rsidP="00E1715B">
                  <w:pPr>
                    <w:spacing w:after="0" w:line="240" w:lineRule="auto"/>
                  </w:pPr>
                  <w:r>
                    <w:rPr>
                      <w:rFonts w:ascii="Calibri" w:eastAsia="Calibri" w:hAnsi="Calibri"/>
                      <w:color w:val="000000"/>
                    </w:rPr>
                    <w:t>15</w:t>
                  </w:r>
                </w:p>
              </w:tc>
            </w:tr>
          </w:tbl>
          <w:p w14:paraId="2028A10B" w14:textId="77777777" w:rsidR="0033768E" w:rsidRDefault="0033768E" w:rsidP="00E1715B">
            <w:pPr>
              <w:spacing w:after="0" w:line="240" w:lineRule="auto"/>
            </w:pPr>
          </w:p>
        </w:tc>
        <w:tc>
          <w:tcPr>
            <w:tcW w:w="149" w:type="dxa"/>
          </w:tcPr>
          <w:p w14:paraId="51B6D63F" w14:textId="77777777" w:rsidR="0033768E" w:rsidRDefault="0033768E" w:rsidP="00E1715B">
            <w:pPr>
              <w:pStyle w:val="EmptyCellLayoutStyle"/>
              <w:spacing w:after="0" w:line="240" w:lineRule="auto"/>
            </w:pPr>
          </w:p>
        </w:tc>
      </w:tr>
      <w:tr w:rsidR="0033768E" w14:paraId="4BB96A16" w14:textId="77777777" w:rsidTr="00E1715B">
        <w:trPr>
          <w:trHeight w:val="80"/>
        </w:trPr>
        <w:tc>
          <w:tcPr>
            <w:tcW w:w="54" w:type="dxa"/>
          </w:tcPr>
          <w:p w14:paraId="112E0935" w14:textId="77777777" w:rsidR="0033768E" w:rsidRDefault="0033768E" w:rsidP="00E1715B">
            <w:pPr>
              <w:pStyle w:val="EmptyCellLayoutStyle"/>
              <w:spacing w:after="0" w:line="240" w:lineRule="auto"/>
            </w:pPr>
          </w:p>
        </w:tc>
        <w:tc>
          <w:tcPr>
            <w:tcW w:w="10395" w:type="dxa"/>
          </w:tcPr>
          <w:p w14:paraId="2E240382" w14:textId="77777777" w:rsidR="0033768E" w:rsidRDefault="0033768E" w:rsidP="00E1715B">
            <w:pPr>
              <w:pStyle w:val="EmptyCellLayoutStyle"/>
              <w:spacing w:after="0" w:line="240" w:lineRule="auto"/>
            </w:pPr>
          </w:p>
        </w:tc>
        <w:tc>
          <w:tcPr>
            <w:tcW w:w="149" w:type="dxa"/>
          </w:tcPr>
          <w:p w14:paraId="36A7501E" w14:textId="77777777" w:rsidR="0033768E" w:rsidRDefault="0033768E" w:rsidP="00E1715B">
            <w:pPr>
              <w:pStyle w:val="EmptyCellLayoutStyle"/>
              <w:spacing w:after="0" w:line="240" w:lineRule="auto"/>
            </w:pPr>
          </w:p>
        </w:tc>
      </w:tr>
    </w:tbl>
    <w:p w14:paraId="2327AA02" w14:textId="77777777" w:rsidR="0033768E" w:rsidRDefault="0033768E" w:rsidP="0033768E">
      <w:pPr>
        <w:spacing w:after="0" w:line="240" w:lineRule="auto"/>
      </w:pPr>
    </w:p>
    <w:p w14:paraId="43B1C44D" w14:textId="77777777" w:rsidR="0033768E" w:rsidRDefault="0033768E" w:rsidP="0033768E">
      <w:pPr>
        <w:spacing w:after="0" w:line="240" w:lineRule="auto"/>
      </w:pPr>
      <w:r>
        <w:rPr>
          <w:rFonts w:ascii="Calibri" w:eastAsia="Calibri" w:hAnsi="Calibri"/>
          <w:b/>
          <w:color w:val="6495ED"/>
        </w:rPr>
        <w:t>All Subscriptions are Synchronizing for Publication</w:t>
      </w:r>
    </w:p>
    <w:p w14:paraId="15C492F2" w14:textId="77777777" w:rsidR="0033768E" w:rsidRDefault="0033768E" w:rsidP="0033768E">
      <w:pPr>
        <w:spacing w:after="0" w:line="240" w:lineRule="auto"/>
      </w:pPr>
      <w:r>
        <w:rPr>
          <w:rFonts w:ascii="Calibri" w:eastAsia="Calibri" w:hAnsi="Calibri"/>
          <w:color w:val="000000"/>
        </w:rPr>
        <w:t>All Subscriptions are Synchronizing</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32124087" w14:textId="77777777" w:rsidTr="00E1715B">
        <w:trPr>
          <w:trHeight w:val="54"/>
        </w:trPr>
        <w:tc>
          <w:tcPr>
            <w:tcW w:w="54" w:type="dxa"/>
          </w:tcPr>
          <w:p w14:paraId="314600A4" w14:textId="77777777" w:rsidR="0033768E" w:rsidRDefault="0033768E" w:rsidP="00E1715B">
            <w:pPr>
              <w:pStyle w:val="EmptyCellLayoutStyle"/>
              <w:spacing w:after="0" w:line="240" w:lineRule="auto"/>
            </w:pPr>
          </w:p>
        </w:tc>
        <w:tc>
          <w:tcPr>
            <w:tcW w:w="10395" w:type="dxa"/>
          </w:tcPr>
          <w:p w14:paraId="65936C4B" w14:textId="77777777" w:rsidR="0033768E" w:rsidRDefault="0033768E" w:rsidP="00E1715B">
            <w:pPr>
              <w:pStyle w:val="EmptyCellLayoutStyle"/>
              <w:spacing w:after="0" w:line="240" w:lineRule="auto"/>
            </w:pPr>
          </w:p>
        </w:tc>
        <w:tc>
          <w:tcPr>
            <w:tcW w:w="149" w:type="dxa"/>
          </w:tcPr>
          <w:p w14:paraId="63AE557B" w14:textId="77777777" w:rsidR="0033768E" w:rsidRDefault="0033768E" w:rsidP="00E1715B">
            <w:pPr>
              <w:pStyle w:val="EmptyCellLayoutStyle"/>
              <w:spacing w:after="0" w:line="240" w:lineRule="auto"/>
            </w:pPr>
          </w:p>
        </w:tc>
      </w:tr>
      <w:tr w:rsidR="0033768E" w14:paraId="7B53FC39" w14:textId="77777777" w:rsidTr="00E1715B">
        <w:tc>
          <w:tcPr>
            <w:tcW w:w="54" w:type="dxa"/>
          </w:tcPr>
          <w:p w14:paraId="014243A7"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2218D6A0"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2A1184"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EEE977"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7F70D8" w14:textId="77777777" w:rsidR="0033768E" w:rsidRDefault="0033768E" w:rsidP="00E1715B">
                  <w:pPr>
                    <w:spacing w:after="0" w:line="240" w:lineRule="auto"/>
                  </w:pPr>
                  <w:r>
                    <w:rPr>
                      <w:rFonts w:ascii="Calibri" w:eastAsia="Calibri" w:hAnsi="Calibri"/>
                      <w:b/>
                      <w:color w:val="000000"/>
                    </w:rPr>
                    <w:t>Default value</w:t>
                  </w:r>
                </w:p>
              </w:tc>
            </w:tr>
            <w:tr w:rsidR="0033768E" w14:paraId="793B351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EE8EE5"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ECA7B5"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EA8D4B" w14:textId="77777777" w:rsidR="0033768E" w:rsidRDefault="0033768E" w:rsidP="00E1715B">
                  <w:pPr>
                    <w:spacing w:after="0" w:line="240" w:lineRule="auto"/>
                  </w:pPr>
                  <w:r>
                    <w:rPr>
                      <w:rFonts w:ascii="Calibri" w:eastAsia="Calibri" w:hAnsi="Calibri"/>
                      <w:color w:val="000000"/>
                    </w:rPr>
                    <w:t>Yes</w:t>
                  </w:r>
                </w:p>
              </w:tc>
            </w:tr>
            <w:tr w:rsidR="0033768E" w14:paraId="1F1A618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715C38" w14:textId="77777777" w:rsidR="0033768E" w:rsidRDefault="0033768E" w:rsidP="00E1715B">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EBC3A8"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BDF2D9" w14:textId="77777777" w:rsidR="0033768E" w:rsidRDefault="0033768E" w:rsidP="00E1715B">
                  <w:pPr>
                    <w:spacing w:after="0" w:line="240" w:lineRule="auto"/>
                  </w:pPr>
                  <w:r>
                    <w:rPr>
                      <w:rFonts w:ascii="Arial" w:eastAsia="Arial" w:hAnsi="Arial"/>
                      <w:color w:val="000000"/>
                      <w:sz w:val="20"/>
                    </w:rPr>
                    <w:t>True</w:t>
                  </w:r>
                </w:p>
              </w:tc>
            </w:tr>
            <w:tr w:rsidR="0033768E" w14:paraId="3F6A75D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D154B"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C6CB7E"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9742C" w14:textId="77777777" w:rsidR="0033768E" w:rsidRDefault="0033768E" w:rsidP="00E1715B">
                  <w:pPr>
                    <w:spacing w:after="0" w:line="240" w:lineRule="auto"/>
                  </w:pPr>
                  <w:r>
                    <w:rPr>
                      <w:rFonts w:ascii="Calibri" w:eastAsia="Calibri" w:hAnsi="Calibri"/>
                      <w:color w:val="000000"/>
                    </w:rPr>
                    <w:t>300</w:t>
                  </w:r>
                </w:p>
              </w:tc>
            </w:tr>
            <w:tr w:rsidR="0033768E" w14:paraId="263F0A2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37288B"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1B573A"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E3A4A" w14:textId="77777777" w:rsidR="0033768E" w:rsidRDefault="0033768E" w:rsidP="00E1715B">
                  <w:pPr>
                    <w:spacing w:after="0" w:line="240" w:lineRule="auto"/>
                  </w:pPr>
                </w:p>
              </w:tc>
            </w:tr>
            <w:tr w:rsidR="0033768E" w14:paraId="4FB1404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4D813"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92384E"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86D54B" w14:textId="77777777" w:rsidR="0033768E" w:rsidRDefault="0033768E" w:rsidP="00E1715B">
                  <w:pPr>
                    <w:spacing w:after="0" w:line="240" w:lineRule="auto"/>
                  </w:pPr>
                  <w:r>
                    <w:rPr>
                      <w:rFonts w:ascii="Calibri" w:eastAsia="Calibri" w:hAnsi="Calibri"/>
                      <w:color w:val="000000"/>
                    </w:rPr>
                    <w:t>300</w:t>
                  </w:r>
                </w:p>
              </w:tc>
            </w:tr>
            <w:tr w:rsidR="0033768E" w14:paraId="534ABA07"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FB3603"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53F712"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3A292E" w14:textId="77777777" w:rsidR="0033768E" w:rsidRDefault="0033768E" w:rsidP="00E1715B">
                  <w:pPr>
                    <w:spacing w:after="0" w:line="240" w:lineRule="auto"/>
                  </w:pPr>
                  <w:r>
                    <w:rPr>
                      <w:rFonts w:ascii="Calibri" w:eastAsia="Calibri" w:hAnsi="Calibri"/>
                      <w:color w:val="000000"/>
                    </w:rPr>
                    <w:t>15</w:t>
                  </w:r>
                </w:p>
              </w:tc>
            </w:tr>
          </w:tbl>
          <w:p w14:paraId="74CF832B" w14:textId="77777777" w:rsidR="0033768E" w:rsidRDefault="0033768E" w:rsidP="00E1715B">
            <w:pPr>
              <w:spacing w:after="0" w:line="240" w:lineRule="auto"/>
            </w:pPr>
          </w:p>
        </w:tc>
        <w:tc>
          <w:tcPr>
            <w:tcW w:w="149" w:type="dxa"/>
          </w:tcPr>
          <w:p w14:paraId="57E806A6" w14:textId="77777777" w:rsidR="0033768E" w:rsidRDefault="0033768E" w:rsidP="00E1715B">
            <w:pPr>
              <w:pStyle w:val="EmptyCellLayoutStyle"/>
              <w:spacing w:after="0" w:line="240" w:lineRule="auto"/>
            </w:pPr>
          </w:p>
        </w:tc>
      </w:tr>
      <w:tr w:rsidR="0033768E" w14:paraId="6E4A02B9" w14:textId="77777777" w:rsidTr="00E1715B">
        <w:trPr>
          <w:trHeight w:val="80"/>
        </w:trPr>
        <w:tc>
          <w:tcPr>
            <w:tcW w:w="54" w:type="dxa"/>
          </w:tcPr>
          <w:p w14:paraId="60000274" w14:textId="77777777" w:rsidR="0033768E" w:rsidRDefault="0033768E" w:rsidP="00E1715B">
            <w:pPr>
              <w:pStyle w:val="EmptyCellLayoutStyle"/>
              <w:spacing w:after="0" w:line="240" w:lineRule="auto"/>
            </w:pPr>
          </w:p>
        </w:tc>
        <w:tc>
          <w:tcPr>
            <w:tcW w:w="10395" w:type="dxa"/>
          </w:tcPr>
          <w:p w14:paraId="7B6AFDC5" w14:textId="77777777" w:rsidR="0033768E" w:rsidRDefault="0033768E" w:rsidP="00E1715B">
            <w:pPr>
              <w:pStyle w:val="EmptyCellLayoutStyle"/>
              <w:spacing w:after="0" w:line="240" w:lineRule="auto"/>
            </w:pPr>
          </w:p>
        </w:tc>
        <w:tc>
          <w:tcPr>
            <w:tcW w:w="149" w:type="dxa"/>
          </w:tcPr>
          <w:p w14:paraId="52966268" w14:textId="77777777" w:rsidR="0033768E" w:rsidRDefault="0033768E" w:rsidP="00E1715B">
            <w:pPr>
              <w:pStyle w:val="EmptyCellLayoutStyle"/>
              <w:spacing w:after="0" w:line="240" w:lineRule="auto"/>
            </w:pPr>
          </w:p>
        </w:tc>
      </w:tr>
    </w:tbl>
    <w:p w14:paraId="28577655" w14:textId="77777777" w:rsidR="0033768E" w:rsidRDefault="0033768E" w:rsidP="0033768E">
      <w:pPr>
        <w:spacing w:after="0" w:line="240" w:lineRule="auto"/>
      </w:pPr>
    </w:p>
    <w:p w14:paraId="3E636FEC" w14:textId="77777777" w:rsidR="0033768E" w:rsidRDefault="0033768E" w:rsidP="0033768E">
      <w:pPr>
        <w:spacing w:after="0" w:line="240" w:lineRule="auto"/>
      </w:pPr>
      <w:r>
        <w:rPr>
          <w:rFonts w:ascii="Calibri" w:eastAsia="Calibri" w:hAnsi="Calibri"/>
          <w:b/>
          <w:color w:val="6495ED"/>
        </w:rPr>
        <w:t>Replication Snapshot Agent State</w:t>
      </w:r>
    </w:p>
    <w:p w14:paraId="07C990CC" w14:textId="77777777" w:rsidR="0033768E" w:rsidRDefault="0033768E" w:rsidP="0033768E">
      <w:pPr>
        <w:spacing w:after="0" w:line="240" w:lineRule="auto"/>
      </w:pPr>
      <w:r>
        <w:rPr>
          <w:rFonts w:ascii="Calibri" w:eastAsia="Calibri" w:hAnsi="Calibri"/>
          <w:color w:val="000000"/>
        </w:rPr>
        <w:t>This monitor checks the status of the Replication Snapshot Agent service for Publications.</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1CA56957" w14:textId="77777777" w:rsidTr="00E1715B">
        <w:trPr>
          <w:trHeight w:val="54"/>
        </w:trPr>
        <w:tc>
          <w:tcPr>
            <w:tcW w:w="54" w:type="dxa"/>
          </w:tcPr>
          <w:p w14:paraId="5AC49057" w14:textId="77777777" w:rsidR="0033768E" w:rsidRDefault="0033768E" w:rsidP="00E1715B">
            <w:pPr>
              <w:pStyle w:val="EmptyCellLayoutStyle"/>
              <w:spacing w:after="0" w:line="240" w:lineRule="auto"/>
            </w:pPr>
          </w:p>
        </w:tc>
        <w:tc>
          <w:tcPr>
            <w:tcW w:w="10395" w:type="dxa"/>
          </w:tcPr>
          <w:p w14:paraId="41E23638" w14:textId="77777777" w:rsidR="0033768E" w:rsidRDefault="0033768E" w:rsidP="00E1715B">
            <w:pPr>
              <w:pStyle w:val="EmptyCellLayoutStyle"/>
              <w:spacing w:after="0" w:line="240" w:lineRule="auto"/>
            </w:pPr>
          </w:p>
        </w:tc>
        <w:tc>
          <w:tcPr>
            <w:tcW w:w="149" w:type="dxa"/>
          </w:tcPr>
          <w:p w14:paraId="1E46C94E" w14:textId="77777777" w:rsidR="0033768E" w:rsidRDefault="0033768E" w:rsidP="00E1715B">
            <w:pPr>
              <w:pStyle w:val="EmptyCellLayoutStyle"/>
              <w:spacing w:after="0" w:line="240" w:lineRule="auto"/>
            </w:pPr>
          </w:p>
        </w:tc>
      </w:tr>
      <w:tr w:rsidR="0033768E" w14:paraId="42F3EF81" w14:textId="77777777" w:rsidTr="00E1715B">
        <w:tc>
          <w:tcPr>
            <w:tcW w:w="54" w:type="dxa"/>
          </w:tcPr>
          <w:p w14:paraId="10C6E455"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63A291E9"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324D6C"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D0F915"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F07418" w14:textId="77777777" w:rsidR="0033768E" w:rsidRDefault="0033768E" w:rsidP="00E1715B">
                  <w:pPr>
                    <w:spacing w:after="0" w:line="240" w:lineRule="auto"/>
                  </w:pPr>
                  <w:r>
                    <w:rPr>
                      <w:rFonts w:ascii="Calibri" w:eastAsia="Calibri" w:hAnsi="Calibri"/>
                      <w:b/>
                      <w:color w:val="000000"/>
                    </w:rPr>
                    <w:t>Default value</w:t>
                  </w:r>
                </w:p>
              </w:tc>
            </w:tr>
            <w:tr w:rsidR="0033768E" w14:paraId="4913797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C485A3"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47B0EF"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5B77E5" w14:textId="77777777" w:rsidR="0033768E" w:rsidRDefault="0033768E" w:rsidP="00E1715B">
                  <w:pPr>
                    <w:spacing w:after="0" w:line="240" w:lineRule="auto"/>
                  </w:pPr>
                  <w:r>
                    <w:rPr>
                      <w:rFonts w:ascii="Calibri" w:eastAsia="Calibri" w:hAnsi="Calibri"/>
                      <w:color w:val="000000"/>
                    </w:rPr>
                    <w:t>Yes</w:t>
                  </w:r>
                </w:p>
              </w:tc>
            </w:tr>
            <w:tr w:rsidR="0033768E" w14:paraId="50F1B7CC"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269116"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8B2D6"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19E46" w14:textId="77777777" w:rsidR="0033768E" w:rsidRDefault="0033768E" w:rsidP="00E1715B">
                  <w:pPr>
                    <w:spacing w:after="0" w:line="240" w:lineRule="auto"/>
                  </w:pPr>
                  <w:r>
                    <w:rPr>
                      <w:rFonts w:ascii="Arial" w:eastAsia="Arial" w:hAnsi="Arial"/>
                      <w:color w:val="000000"/>
                      <w:sz w:val="20"/>
                    </w:rPr>
                    <w:t>True</w:t>
                  </w:r>
                </w:p>
              </w:tc>
            </w:tr>
            <w:tr w:rsidR="0033768E" w14:paraId="58192D2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24FB2D" w14:textId="77777777" w:rsidR="0033768E" w:rsidRDefault="0033768E" w:rsidP="00E1715B">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C4E707" w14:textId="77777777" w:rsidR="0033768E" w:rsidRDefault="0033768E" w:rsidP="00E1715B">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FF726" w14:textId="77777777" w:rsidR="0033768E" w:rsidRDefault="0033768E" w:rsidP="00E1715B">
                  <w:pPr>
                    <w:spacing w:after="0" w:line="240" w:lineRule="auto"/>
                  </w:pPr>
                  <w:r>
                    <w:rPr>
                      <w:rFonts w:ascii="Calibri" w:eastAsia="Calibri" w:hAnsi="Calibri"/>
                      <w:color w:val="000000"/>
                    </w:rPr>
                    <w:t>15</w:t>
                  </w:r>
                </w:p>
              </w:tc>
            </w:tr>
            <w:tr w:rsidR="0033768E" w14:paraId="09E554F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E6A595"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6B329A"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80FFE1" w14:textId="77777777" w:rsidR="0033768E" w:rsidRDefault="0033768E" w:rsidP="00E1715B">
                  <w:pPr>
                    <w:spacing w:after="0" w:line="240" w:lineRule="auto"/>
                  </w:pPr>
                  <w:r>
                    <w:rPr>
                      <w:rFonts w:ascii="Calibri" w:eastAsia="Calibri" w:hAnsi="Calibri"/>
                      <w:color w:val="000000"/>
                    </w:rPr>
                    <w:t>300</w:t>
                  </w:r>
                </w:p>
              </w:tc>
            </w:tr>
            <w:tr w:rsidR="0033768E" w14:paraId="588736E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F8AB92" w14:textId="77777777" w:rsidR="0033768E" w:rsidRDefault="0033768E" w:rsidP="00E1715B">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DAC9D9" w14:textId="77777777" w:rsidR="0033768E" w:rsidRDefault="0033768E" w:rsidP="00E1715B">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7E3A15" w14:textId="77777777" w:rsidR="0033768E" w:rsidRDefault="0033768E" w:rsidP="00E1715B">
                  <w:pPr>
                    <w:spacing w:after="0" w:line="240" w:lineRule="auto"/>
                  </w:pPr>
                  <w:r>
                    <w:rPr>
                      <w:rFonts w:ascii="Calibri" w:eastAsia="Calibri" w:hAnsi="Calibri"/>
                      <w:color w:val="000000"/>
                    </w:rPr>
                    <w:t>false</w:t>
                  </w:r>
                </w:p>
              </w:tc>
            </w:tr>
            <w:tr w:rsidR="0033768E" w14:paraId="5F11CE5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5339AD"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D88D4B"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B16237" w14:textId="77777777" w:rsidR="0033768E" w:rsidRDefault="0033768E" w:rsidP="00E1715B">
                  <w:pPr>
                    <w:spacing w:after="0" w:line="240" w:lineRule="auto"/>
                  </w:pPr>
                </w:p>
              </w:tc>
            </w:tr>
            <w:tr w:rsidR="0033768E" w14:paraId="0CF280C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26C5B0"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7ACD19" w14:textId="77777777" w:rsidR="0033768E" w:rsidRDefault="0033768E" w:rsidP="00E1715B">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1B21F4" w14:textId="77777777" w:rsidR="0033768E" w:rsidRDefault="0033768E" w:rsidP="00E1715B">
                  <w:pPr>
                    <w:spacing w:after="0" w:line="240" w:lineRule="auto"/>
                  </w:pPr>
                  <w:r>
                    <w:rPr>
                      <w:rFonts w:ascii="Calibri" w:eastAsia="Calibri" w:hAnsi="Calibri"/>
                      <w:color w:val="000000"/>
                    </w:rPr>
                    <w:lastRenderedPageBreak/>
                    <w:t>300</w:t>
                  </w:r>
                </w:p>
              </w:tc>
            </w:tr>
            <w:tr w:rsidR="0033768E" w14:paraId="2F19A1D6"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443FA5"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B4A6A7E"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E43D89" w14:textId="77777777" w:rsidR="0033768E" w:rsidRDefault="0033768E" w:rsidP="00E1715B">
                  <w:pPr>
                    <w:spacing w:after="0" w:line="240" w:lineRule="auto"/>
                  </w:pPr>
                  <w:r>
                    <w:rPr>
                      <w:rFonts w:ascii="Calibri" w:eastAsia="Calibri" w:hAnsi="Calibri"/>
                      <w:color w:val="000000"/>
                    </w:rPr>
                    <w:t>15</w:t>
                  </w:r>
                </w:p>
              </w:tc>
            </w:tr>
          </w:tbl>
          <w:p w14:paraId="05626C42" w14:textId="77777777" w:rsidR="0033768E" w:rsidRDefault="0033768E" w:rsidP="00E1715B">
            <w:pPr>
              <w:spacing w:after="0" w:line="240" w:lineRule="auto"/>
            </w:pPr>
          </w:p>
        </w:tc>
        <w:tc>
          <w:tcPr>
            <w:tcW w:w="149" w:type="dxa"/>
          </w:tcPr>
          <w:p w14:paraId="2BDFC777" w14:textId="77777777" w:rsidR="0033768E" w:rsidRDefault="0033768E" w:rsidP="00E1715B">
            <w:pPr>
              <w:pStyle w:val="EmptyCellLayoutStyle"/>
              <w:spacing w:after="0" w:line="240" w:lineRule="auto"/>
            </w:pPr>
          </w:p>
        </w:tc>
      </w:tr>
      <w:tr w:rsidR="0033768E" w14:paraId="47CA165D" w14:textId="77777777" w:rsidTr="00E1715B">
        <w:trPr>
          <w:trHeight w:val="80"/>
        </w:trPr>
        <w:tc>
          <w:tcPr>
            <w:tcW w:w="54" w:type="dxa"/>
          </w:tcPr>
          <w:p w14:paraId="23380873" w14:textId="77777777" w:rsidR="0033768E" w:rsidRDefault="0033768E" w:rsidP="00E1715B">
            <w:pPr>
              <w:pStyle w:val="EmptyCellLayoutStyle"/>
              <w:spacing w:after="0" w:line="240" w:lineRule="auto"/>
            </w:pPr>
          </w:p>
        </w:tc>
        <w:tc>
          <w:tcPr>
            <w:tcW w:w="10395" w:type="dxa"/>
          </w:tcPr>
          <w:p w14:paraId="37A8DC6D" w14:textId="77777777" w:rsidR="0033768E" w:rsidRDefault="0033768E" w:rsidP="00E1715B">
            <w:pPr>
              <w:pStyle w:val="EmptyCellLayoutStyle"/>
              <w:spacing w:after="0" w:line="240" w:lineRule="auto"/>
            </w:pPr>
          </w:p>
        </w:tc>
        <w:tc>
          <w:tcPr>
            <w:tcW w:w="149" w:type="dxa"/>
          </w:tcPr>
          <w:p w14:paraId="641D015C" w14:textId="77777777" w:rsidR="0033768E" w:rsidRDefault="0033768E" w:rsidP="00E1715B">
            <w:pPr>
              <w:pStyle w:val="EmptyCellLayoutStyle"/>
              <w:spacing w:after="0" w:line="240" w:lineRule="auto"/>
            </w:pPr>
          </w:p>
        </w:tc>
      </w:tr>
    </w:tbl>
    <w:p w14:paraId="2EC8D5DD" w14:textId="77777777" w:rsidR="0033768E" w:rsidRDefault="0033768E" w:rsidP="0033768E">
      <w:pPr>
        <w:spacing w:after="0" w:line="240" w:lineRule="auto"/>
      </w:pPr>
    </w:p>
    <w:p w14:paraId="69C13E39" w14:textId="77777777" w:rsidR="0033768E" w:rsidRDefault="0033768E" w:rsidP="0033768E">
      <w:pPr>
        <w:spacing w:after="0" w:line="240" w:lineRule="auto"/>
      </w:pPr>
      <w:r>
        <w:rPr>
          <w:rFonts w:ascii="Calibri" w:eastAsia="Calibri" w:hAnsi="Calibri"/>
          <w:b/>
          <w:color w:val="000000"/>
          <w:sz w:val="32"/>
        </w:rPr>
        <w:t>MSSQL 2014 Replication: Publisher</w:t>
      </w:r>
    </w:p>
    <w:p w14:paraId="357D00BA" w14:textId="77777777" w:rsidR="0033768E" w:rsidRDefault="0033768E" w:rsidP="0033768E">
      <w:pPr>
        <w:spacing w:after="0" w:line="240" w:lineRule="auto"/>
      </w:pPr>
      <w:r>
        <w:rPr>
          <w:rFonts w:ascii="Calibri" w:eastAsia="Calibri" w:hAnsi="Calibri"/>
          <w:color w:val="000000"/>
        </w:rPr>
        <w:t>SQL Server 2014 Publisher is a SQL 2014 instance that makes data available to other locations through replication.</w:t>
      </w:r>
    </w:p>
    <w:p w14:paraId="1791A841" w14:textId="77777777" w:rsidR="0033768E" w:rsidRDefault="0033768E" w:rsidP="0033768E">
      <w:pPr>
        <w:spacing w:after="0" w:line="240" w:lineRule="auto"/>
      </w:pPr>
      <w:r>
        <w:rPr>
          <w:rFonts w:ascii="Calibri" w:eastAsia="Calibri" w:hAnsi="Calibri"/>
          <w:b/>
          <w:color w:val="000000"/>
          <w:sz w:val="28"/>
        </w:rPr>
        <w:t>MSSQL 2014 Replication: Publisher - Discoveries</w:t>
      </w:r>
    </w:p>
    <w:p w14:paraId="49F0806F" w14:textId="77777777" w:rsidR="0033768E" w:rsidRDefault="0033768E" w:rsidP="0033768E">
      <w:pPr>
        <w:spacing w:after="0" w:line="240" w:lineRule="auto"/>
      </w:pPr>
      <w:r>
        <w:rPr>
          <w:rFonts w:ascii="Calibri" w:eastAsia="Calibri" w:hAnsi="Calibri"/>
          <w:b/>
          <w:color w:val="6495ED"/>
        </w:rPr>
        <w:t>MSSQL 2014 Replication: Publisher Discovery</w:t>
      </w:r>
    </w:p>
    <w:p w14:paraId="2A7BEC5B" w14:textId="77777777" w:rsidR="0033768E" w:rsidRDefault="0033768E" w:rsidP="0033768E">
      <w:pPr>
        <w:spacing w:after="0" w:line="240" w:lineRule="auto"/>
      </w:pPr>
      <w:r>
        <w:rPr>
          <w:rFonts w:ascii="Calibri" w:eastAsia="Calibri" w:hAnsi="Calibri"/>
          <w:color w:val="000000"/>
        </w:rPr>
        <w:t>The object discovery discovers Publishers of an instance of Microsoft SQL Server 2014.</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45B64FDF" w14:textId="77777777" w:rsidTr="00E1715B">
        <w:trPr>
          <w:trHeight w:val="54"/>
        </w:trPr>
        <w:tc>
          <w:tcPr>
            <w:tcW w:w="54" w:type="dxa"/>
          </w:tcPr>
          <w:p w14:paraId="6F272437" w14:textId="77777777" w:rsidR="0033768E" w:rsidRDefault="0033768E" w:rsidP="00E1715B">
            <w:pPr>
              <w:pStyle w:val="EmptyCellLayoutStyle"/>
              <w:spacing w:after="0" w:line="240" w:lineRule="auto"/>
            </w:pPr>
          </w:p>
        </w:tc>
        <w:tc>
          <w:tcPr>
            <w:tcW w:w="10395" w:type="dxa"/>
          </w:tcPr>
          <w:p w14:paraId="4BA544EC" w14:textId="77777777" w:rsidR="0033768E" w:rsidRDefault="0033768E" w:rsidP="00E1715B">
            <w:pPr>
              <w:pStyle w:val="EmptyCellLayoutStyle"/>
              <w:spacing w:after="0" w:line="240" w:lineRule="auto"/>
            </w:pPr>
          </w:p>
        </w:tc>
        <w:tc>
          <w:tcPr>
            <w:tcW w:w="149" w:type="dxa"/>
          </w:tcPr>
          <w:p w14:paraId="1E51DDCA" w14:textId="77777777" w:rsidR="0033768E" w:rsidRDefault="0033768E" w:rsidP="00E1715B">
            <w:pPr>
              <w:pStyle w:val="EmptyCellLayoutStyle"/>
              <w:spacing w:after="0" w:line="240" w:lineRule="auto"/>
            </w:pPr>
          </w:p>
        </w:tc>
      </w:tr>
      <w:tr w:rsidR="0033768E" w14:paraId="5FA533EB" w14:textId="77777777" w:rsidTr="00E1715B">
        <w:tc>
          <w:tcPr>
            <w:tcW w:w="54" w:type="dxa"/>
          </w:tcPr>
          <w:p w14:paraId="7E22EE68"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41AF5D2E"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21082A"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42FAD1"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9CE94E" w14:textId="77777777" w:rsidR="0033768E" w:rsidRDefault="0033768E" w:rsidP="00E1715B">
                  <w:pPr>
                    <w:spacing w:after="0" w:line="240" w:lineRule="auto"/>
                  </w:pPr>
                  <w:r>
                    <w:rPr>
                      <w:rFonts w:ascii="Calibri" w:eastAsia="Calibri" w:hAnsi="Calibri"/>
                      <w:b/>
                      <w:color w:val="000000"/>
                    </w:rPr>
                    <w:t>Default value</w:t>
                  </w:r>
                </w:p>
              </w:tc>
            </w:tr>
            <w:tr w:rsidR="0033768E" w14:paraId="5985CA3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9693AF"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ACA8F1"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DA15DE" w14:textId="77777777" w:rsidR="0033768E" w:rsidRDefault="0033768E" w:rsidP="00E1715B">
                  <w:pPr>
                    <w:spacing w:after="0" w:line="240" w:lineRule="auto"/>
                  </w:pPr>
                  <w:r>
                    <w:rPr>
                      <w:rFonts w:ascii="Calibri" w:eastAsia="Calibri" w:hAnsi="Calibri"/>
                      <w:color w:val="000000"/>
                    </w:rPr>
                    <w:t>Yes</w:t>
                  </w:r>
                </w:p>
              </w:tc>
            </w:tr>
            <w:tr w:rsidR="0033768E" w14:paraId="20893C8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AFD96"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CF5562"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0B6E0A" w14:textId="77777777" w:rsidR="0033768E" w:rsidRDefault="0033768E" w:rsidP="00E1715B">
                  <w:pPr>
                    <w:spacing w:after="0" w:line="240" w:lineRule="auto"/>
                  </w:pPr>
                  <w:r>
                    <w:rPr>
                      <w:rFonts w:ascii="Calibri" w:eastAsia="Calibri" w:hAnsi="Calibri"/>
                      <w:color w:val="000000"/>
                    </w:rPr>
                    <w:t>14400</w:t>
                  </w:r>
                </w:p>
              </w:tc>
            </w:tr>
            <w:tr w:rsidR="0033768E" w14:paraId="6613073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E36759"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00A18A"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420DAA" w14:textId="77777777" w:rsidR="0033768E" w:rsidRDefault="0033768E" w:rsidP="00E1715B">
                  <w:pPr>
                    <w:spacing w:after="0" w:line="240" w:lineRule="auto"/>
                  </w:pPr>
                </w:p>
              </w:tc>
            </w:tr>
            <w:tr w:rsidR="0033768E" w14:paraId="7A56AB0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082492"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6F9DDF"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0873FE" w14:textId="77777777" w:rsidR="0033768E" w:rsidRDefault="0033768E" w:rsidP="00E1715B">
                  <w:pPr>
                    <w:spacing w:after="0" w:line="240" w:lineRule="auto"/>
                  </w:pPr>
                  <w:r>
                    <w:rPr>
                      <w:rFonts w:ascii="Calibri" w:eastAsia="Calibri" w:hAnsi="Calibri"/>
                      <w:color w:val="000000"/>
                    </w:rPr>
                    <w:t>300</w:t>
                  </w:r>
                </w:p>
              </w:tc>
            </w:tr>
            <w:tr w:rsidR="0033768E" w14:paraId="21DFD761"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ECA1AE"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038493"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01D89D" w14:textId="77777777" w:rsidR="0033768E" w:rsidRDefault="0033768E" w:rsidP="00E1715B">
                  <w:pPr>
                    <w:spacing w:after="0" w:line="240" w:lineRule="auto"/>
                  </w:pPr>
                  <w:r>
                    <w:rPr>
                      <w:rFonts w:ascii="Calibri" w:eastAsia="Calibri" w:hAnsi="Calibri"/>
                      <w:color w:val="000000"/>
                    </w:rPr>
                    <w:t>15</w:t>
                  </w:r>
                </w:p>
              </w:tc>
            </w:tr>
          </w:tbl>
          <w:p w14:paraId="23565DA3" w14:textId="77777777" w:rsidR="0033768E" w:rsidRDefault="0033768E" w:rsidP="00E1715B">
            <w:pPr>
              <w:spacing w:after="0" w:line="240" w:lineRule="auto"/>
            </w:pPr>
          </w:p>
        </w:tc>
        <w:tc>
          <w:tcPr>
            <w:tcW w:w="149" w:type="dxa"/>
          </w:tcPr>
          <w:p w14:paraId="4352EEF0" w14:textId="77777777" w:rsidR="0033768E" w:rsidRDefault="0033768E" w:rsidP="00E1715B">
            <w:pPr>
              <w:pStyle w:val="EmptyCellLayoutStyle"/>
              <w:spacing w:after="0" w:line="240" w:lineRule="auto"/>
            </w:pPr>
          </w:p>
        </w:tc>
      </w:tr>
      <w:tr w:rsidR="0033768E" w14:paraId="28009552" w14:textId="77777777" w:rsidTr="00E1715B">
        <w:trPr>
          <w:trHeight w:val="80"/>
        </w:trPr>
        <w:tc>
          <w:tcPr>
            <w:tcW w:w="54" w:type="dxa"/>
          </w:tcPr>
          <w:p w14:paraId="5FC5AA31" w14:textId="77777777" w:rsidR="0033768E" w:rsidRDefault="0033768E" w:rsidP="00E1715B">
            <w:pPr>
              <w:pStyle w:val="EmptyCellLayoutStyle"/>
              <w:spacing w:after="0" w:line="240" w:lineRule="auto"/>
            </w:pPr>
          </w:p>
        </w:tc>
        <w:tc>
          <w:tcPr>
            <w:tcW w:w="10395" w:type="dxa"/>
          </w:tcPr>
          <w:p w14:paraId="3D1F0240" w14:textId="77777777" w:rsidR="0033768E" w:rsidRDefault="0033768E" w:rsidP="00E1715B">
            <w:pPr>
              <w:pStyle w:val="EmptyCellLayoutStyle"/>
              <w:spacing w:after="0" w:line="240" w:lineRule="auto"/>
            </w:pPr>
          </w:p>
        </w:tc>
        <w:tc>
          <w:tcPr>
            <w:tcW w:w="149" w:type="dxa"/>
          </w:tcPr>
          <w:p w14:paraId="69A63307" w14:textId="77777777" w:rsidR="0033768E" w:rsidRDefault="0033768E" w:rsidP="00E1715B">
            <w:pPr>
              <w:pStyle w:val="EmptyCellLayoutStyle"/>
              <w:spacing w:after="0" w:line="240" w:lineRule="auto"/>
            </w:pPr>
          </w:p>
        </w:tc>
      </w:tr>
    </w:tbl>
    <w:p w14:paraId="396D3558" w14:textId="77777777" w:rsidR="0033768E" w:rsidRDefault="0033768E" w:rsidP="0033768E">
      <w:pPr>
        <w:spacing w:after="0" w:line="240" w:lineRule="auto"/>
      </w:pPr>
    </w:p>
    <w:p w14:paraId="2DA4408B" w14:textId="77777777" w:rsidR="0033768E" w:rsidRDefault="0033768E" w:rsidP="0033768E">
      <w:pPr>
        <w:spacing w:after="0" w:line="240" w:lineRule="auto"/>
      </w:pPr>
      <w:r>
        <w:rPr>
          <w:rFonts w:ascii="Calibri" w:eastAsia="Calibri" w:hAnsi="Calibri"/>
          <w:b/>
          <w:color w:val="000000"/>
          <w:sz w:val="28"/>
        </w:rPr>
        <w:t>MSSQL 2014 Replication: Publisher - Unit monitors</w:t>
      </w:r>
    </w:p>
    <w:p w14:paraId="114CEA98" w14:textId="77777777" w:rsidR="0033768E" w:rsidRDefault="0033768E" w:rsidP="0033768E">
      <w:pPr>
        <w:spacing w:after="0" w:line="240" w:lineRule="auto"/>
      </w:pPr>
      <w:r>
        <w:rPr>
          <w:rFonts w:ascii="Calibri" w:eastAsia="Calibri" w:hAnsi="Calibri"/>
          <w:b/>
          <w:color w:val="6495ED"/>
        </w:rPr>
        <w:t>Subscriptions state for Publisher</w:t>
      </w:r>
    </w:p>
    <w:p w14:paraId="4ED07161" w14:textId="77777777" w:rsidR="0033768E" w:rsidRDefault="0033768E" w:rsidP="0033768E">
      <w:pPr>
        <w:spacing w:after="0" w:line="240" w:lineRule="auto"/>
      </w:pPr>
      <w:r>
        <w:rPr>
          <w:rFonts w:ascii="Calibri" w:eastAsia="Calibri" w:hAnsi="Calibri"/>
          <w:color w:val="000000"/>
        </w:rPr>
        <w:t>This monitor checks whether there are any inactive subscriptions for any publications.</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1116B14E" w14:textId="77777777" w:rsidTr="00E1715B">
        <w:trPr>
          <w:trHeight w:val="54"/>
        </w:trPr>
        <w:tc>
          <w:tcPr>
            <w:tcW w:w="54" w:type="dxa"/>
          </w:tcPr>
          <w:p w14:paraId="2D9A7DDE" w14:textId="77777777" w:rsidR="0033768E" w:rsidRDefault="0033768E" w:rsidP="00E1715B">
            <w:pPr>
              <w:pStyle w:val="EmptyCellLayoutStyle"/>
              <w:spacing w:after="0" w:line="240" w:lineRule="auto"/>
            </w:pPr>
          </w:p>
        </w:tc>
        <w:tc>
          <w:tcPr>
            <w:tcW w:w="10395" w:type="dxa"/>
          </w:tcPr>
          <w:p w14:paraId="1ADB6925" w14:textId="77777777" w:rsidR="0033768E" w:rsidRDefault="0033768E" w:rsidP="00E1715B">
            <w:pPr>
              <w:pStyle w:val="EmptyCellLayoutStyle"/>
              <w:spacing w:after="0" w:line="240" w:lineRule="auto"/>
            </w:pPr>
          </w:p>
        </w:tc>
        <w:tc>
          <w:tcPr>
            <w:tcW w:w="149" w:type="dxa"/>
          </w:tcPr>
          <w:p w14:paraId="6E5D6C75" w14:textId="77777777" w:rsidR="0033768E" w:rsidRDefault="0033768E" w:rsidP="00E1715B">
            <w:pPr>
              <w:pStyle w:val="EmptyCellLayoutStyle"/>
              <w:spacing w:after="0" w:line="240" w:lineRule="auto"/>
            </w:pPr>
          </w:p>
        </w:tc>
      </w:tr>
      <w:tr w:rsidR="0033768E" w14:paraId="7D950186" w14:textId="77777777" w:rsidTr="00E1715B">
        <w:tc>
          <w:tcPr>
            <w:tcW w:w="54" w:type="dxa"/>
          </w:tcPr>
          <w:p w14:paraId="2E9CA6EC"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50754BCD"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BC7E4E"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46569F"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175D4E5" w14:textId="77777777" w:rsidR="0033768E" w:rsidRDefault="0033768E" w:rsidP="00E1715B">
                  <w:pPr>
                    <w:spacing w:after="0" w:line="240" w:lineRule="auto"/>
                  </w:pPr>
                  <w:r>
                    <w:rPr>
                      <w:rFonts w:ascii="Calibri" w:eastAsia="Calibri" w:hAnsi="Calibri"/>
                      <w:b/>
                      <w:color w:val="000000"/>
                    </w:rPr>
                    <w:t>Default value</w:t>
                  </w:r>
                </w:p>
              </w:tc>
            </w:tr>
            <w:tr w:rsidR="0033768E" w14:paraId="0F7B4A2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E9E5FE"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29180B"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C1E82" w14:textId="77777777" w:rsidR="0033768E" w:rsidRDefault="0033768E" w:rsidP="00E1715B">
                  <w:pPr>
                    <w:spacing w:after="0" w:line="240" w:lineRule="auto"/>
                  </w:pPr>
                  <w:r>
                    <w:rPr>
                      <w:rFonts w:ascii="Calibri" w:eastAsia="Calibri" w:hAnsi="Calibri"/>
                      <w:color w:val="000000"/>
                    </w:rPr>
                    <w:t>Yes</w:t>
                  </w:r>
                </w:p>
              </w:tc>
            </w:tr>
            <w:tr w:rsidR="0033768E" w14:paraId="0F9C77D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792DB" w14:textId="77777777" w:rsidR="0033768E" w:rsidRDefault="0033768E" w:rsidP="00E1715B">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299E3E"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8A3AF" w14:textId="77777777" w:rsidR="0033768E" w:rsidRDefault="0033768E" w:rsidP="00E1715B">
                  <w:pPr>
                    <w:spacing w:after="0" w:line="240" w:lineRule="auto"/>
                  </w:pPr>
                  <w:r>
                    <w:rPr>
                      <w:rFonts w:ascii="Arial" w:eastAsia="Arial" w:hAnsi="Arial"/>
                      <w:color w:val="000000"/>
                      <w:sz w:val="20"/>
                    </w:rPr>
                    <w:t>True</w:t>
                  </w:r>
                </w:p>
              </w:tc>
            </w:tr>
            <w:tr w:rsidR="0033768E" w14:paraId="6727E28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AD87E3"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42C5B7"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A7C470" w14:textId="77777777" w:rsidR="0033768E" w:rsidRDefault="0033768E" w:rsidP="00E1715B">
                  <w:pPr>
                    <w:spacing w:after="0" w:line="240" w:lineRule="auto"/>
                  </w:pPr>
                  <w:r>
                    <w:rPr>
                      <w:rFonts w:ascii="Calibri" w:eastAsia="Calibri" w:hAnsi="Calibri"/>
                      <w:color w:val="000000"/>
                    </w:rPr>
                    <w:t>900</w:t>
                  </w:r>
                </w:p>
              </w:tc>
            </w:tr>
            <w:tr w:rsidR="0033768E" w14:paraId="01BBB0E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2B25ED"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5A9B64"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07F7D6" w14:textId="77777777" w:rsidR="0033768E" w:rsidRDefault="0033768E" w:rsidP="00E1715B">
                  <w:pPr>
                    <w:spacing w:after="0" w:line="240" w:lineRule="auto"/>
                  </w:pPr>
                </w:p>
              </w:tc>
            </w:tr>
            <w:tr w:rsidR="0033768E" w14:paraId="14FEB0C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7E6A02"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B58B45"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ACBDEC" w14:textId="77777777" w:rsidR="0033768E" w:rsidRDefault="0033768E" w:rsidP="00E1715B">
                  <w:pPr>
                    <w:spacing w:after="0" w:line="240" w:lineRule="auto"/>
                  </w:pPr>
                  <w:r>
                    <w:rPr>
                      <w:rFonts w:ascii="Calibri" w:eastAsia="Calibri" w:hAnsi="Calibri"/>
                      <w:color w:val="000000"/>
                    </w:rPr>
                    <w:t>300</w:t>
                  </w:r>
                </w:p>
              </w:tc>
            </w:tr>
            <w:tr w:rsidR="0033768E" w14:paraId="6FCC0E4A"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D04B96"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F0810D"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93951C" w14:textId="77777777" w:rsidR="0033768E" w:rsidRDefault="0033768E" w:rsidP="00E1715B">
                  <w:pPr>
                    <w:spacing w:after="0" w:line="240" w:lineRule="auto"/>
                  </w:pPr>
                  <w:r>
                    <w:rPr>
                      <w:rFonts w:ascii="Calibri" w:eastAsia="Calibri" w:hAnsi="Calibri"/>
                      <w:color w:val="000000"/>
                    </w:rPr>
                    <w:t>15</w:t>
                  </w:r>
                </w:p>
              </w:tc>
            </w:tr>
          </w:tbl>
          <w:p w14:paraId="024D12CA" w14:textId="77777777" w:rsidR="0033768E" w:rsidRDefault="0033768E" w:rsidP="00E1715B">
            <w:pPr>
              <w:spacing w:after="0" w:line="240" w:lineRule="auto"/>
            </w:pPr>
          </w:p>
        </w:tc>
        <w:tc>
          <w:tcPr>
            <w:tcW w:w="149" w:type="dxa"/>
          </w:tcPr>
          <w:p w14:paraId="61D6840E" w14:textId="77777777" w:rsidR="0033768E" w:rsidRDefault="0033768E" w:rsidP="00E1715B">
            <w:pPr>
              <w:pStyle w:val="EmptyCellLayoutStyle"/>
              <w:spacing w:after="0" w:line="240" w:lineRule="auto"/>
            </w:pPr>
          </w:p>
        </w:tc>
      </w:tr>
      <w:tr w:rsidR="0033768E" w14:paraId="417D076E" w14:textId="77777777" w:rsidTr="00E1715B">
        <w:trPr>
          <w:trHeight w:val="80"/>
        </w:trPr>
        <w:tc>
          <w:tcPr>
            <w:tcW w:w="54" w:type="dxa"/>
          </w:tcPr>
          <w:p w14:paraId="58686CDC" w14:textId="77777777" w:rsidR="0033768E" w:rsidRDefault="0033768E" w:rsidP="00E1715B">
            <w:pPr>
              <w:pStyle w:val="EmptyCellLayoutStyle"/>
              <w:spacing w:after="0" w:line="240" w:lineRule="auto"/>
            </w:pPr>
          </w:p>
        </w:tc>
        <w:tc>
          <w:tcPr>
            <w:tcW w:w="10395" w:type="dxa"/>
          </w:tcPr>
          <w:p w14:paraId="39252570" w14:textId="77777777" w:rsidR="0033768E" w:rsidRDefault="0033768E" w:rsidP="00E1715B">
            <w:pPr>
              <w:pStyle w:val="EmptyCellLayoutStyle"/>
              <w:spacing w:after="0" w:line="240" w:lineRule="auto"/>
            </w:pPr>
          </w:p>
        </w:tc>
        <w:tc>
          <w:tcPr>
            <w:tcW w:w="149" w:type="dxa"/>
          </w:tcPr>
          <w:p w14:paraId="611A1AA5" w14:textId="77777777" w:rsidR="0033768E" w:rsidRDefault="0033768E" w:rsidP="00E1715B">
            <w:pPr>
              <w:pStyle w:val="EmptyCellLayoutStyle"/>
              <w:spacing w:after="0" w:line="240" w:lineRule="auto"/>
            </w:pPr>
          </w:p>
        </w:tc>
      </w:tr>
    </w:tbl>
    <w:p w14:paraId="7492D87B" w14:textId="77777777" w:rsidR="0033768E" w:rsidRDefault="0033768E" w:rsidP="0033768E">
      <w:pPr>
        <w:spacing w:after="0" w:line="240" w:lineRule="auto"/>
      </w:pPr>
    </w:p>
    <w:p w14:paraId="4087D880" w14:textId="77777777" w:rsidR="0033768E" w:rsidRDefault="0033768E" w:rsidP="0033768E">
      <w:pPr>
        <w:spacing w:after="0" w:line="240" w:lineRule="auto"/>
      </w:pPr>
      <w:r>
        <w:rPr>
          <w:rFonts w:ascii="Calibri" w:eastAsia="Calibri" w:hAnsi="Calibri"/>
          <w:b/>
          <w:color w:val="6495ED"/>
        </w:rPr>
        <w:t>SQL Server Agent State for Publisher</w:t>
      </w:r>
    </w:p>
    <w:p w14:paraId="36897D0B" w14:textId="77777777" w:rsidR="0033768E" w:rsidRDefault="0033768E" w:rsidP="0033768E">
      <w:pPr>
        <w:spacing w:after="0" w:line="240" w:lineRule="auto"/>
      </w:pPr>
      <w:r>
        <w:rPr>
          <w:rFonts w:ascii="Calibri" w:eastAsia="Calibri" w:hAnsi="Calibri"/>
          <w:color w:val="000000"/>
        </w:rPr>
        <w:t>This monitor checks if the SQL Server Agent is running on Publisher.</w:t>
      </w:r>
    </w:p>
    <w:p w14:paraId="538EE0F7" w14:textId="77777777" w:rsidR="0033768E" w:rsidRDefault="0033768E" w:rsidP="0033768E">
      <w:pPr>
        <w:spacing w:after="0" w:line="240" w:lineRule="auto"/>
      </w:pPr>
    </w:p>
    <w:p w14:paraId="2B5958FF" w14:textId="77777777" w:rsidR="0033768E" w:rsidRDefault="0033768E" w:rsidP="0033768E">
      <w:pPr>
        <w:spacing w:after="0" w:line="240" w:lineRule="auto"/>
      </w:pPr>
      <w:r>
        <w:rPr>
          <w:rFonts w:ascii="Calibri" w:eastAsia="Calibri" w:hAnsi="Calibri"/>
          <w:b/>
          <w:color w:val="000000"/>
          <w:sz w:val="28"/>
        </w:rPr>
        <w:t>MSSQL 2014 Replication: Publisher - Rules (non-alerting)</w:t>
      </w:r>
    </w:p>
    <w:p w14:paraId="1DB7EC61" w14:textId="77777777" w:rsidR="0033768E" w:rsidRDefault="0033768E" w:rsidP="0033768E">
      <w:pPr>
        <w:spacing w:after="0" w:line="240" w:lineRule="auto"/>
      </w:pPr>
      <w:r>
        <w:rPr>
          <w:rFonts w:ascii="Calibri" w:eastAsia="Calibri" w:hAnsi="Calibri"/>
          <w:b/>
          <w:color w:val="6495ED"/>
        </w:rPr>
        <w:t>MSSQL 2014 Replication: Count of Publications for the Publisher</w:t>
      </w:r>
    </w:p>
    <w:p w14:paraId="33F4127E" w14:textId="77777777" w:rsidR="0033768E" w:rsidRDefault="0033768E" w:rsidP="0033768E">
      <w:pPr>
        <w:spacing w:after="0" w:line="240" w:lineRule="auto"/>
      </w:pPr>
      <w:r>
        <w:rPr>
          <w:rFonts w:ascii="Calibri" w:eastAsia="Calibri" w:hAnsi="Calibri"/>
          <w:color w:val="000000"/>
        </w:rPr>
        <w:t>Count of Publications for the Publishe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36156409" w14:textId="77777777" w:rsidTr="00E1715B">
        <w:trPr>
          <w:trHeight w:val="54"/>
        </w:trPr>
        <w:tc>
          <w:tcPr>
            <w:tcW w:w="54" w:type="dxa"/>
          </w:tcPr>
          <w:p w14:paraId="357629AA" w14:textId="77777777" w:rsidR="0033768E" w:rsidRDefault="0033768E" w:rsidP="00E1715B">
            <w:pPr>
              <w:pStyle w:val="EmptyCellLayoutStyle"/>
              <w:spacing w:after="0" w:line="240" w:lineRule="auto"/>
            </w:pPr>
          </w:p>
        </w:tc>
        <w:tc>
          <w:tcPr>
            <w:tcW w:w="10395" w:type="dxa"/>
          </w:tcPr>
          <w:p w14:paraId="112939F3" w14:textId="77777777" w:rsidR="0033768E" w:rsidRDefault="0033768E" w:rsidP="00E1715B">
            <w:pPr>
              <w:pStyle w:val="EmptyCellLayoutStyle"/>
              <w:spacing w:after="0" w:line="240" w:lineRule="auto"/>
            </w:pPr>
          </w:p>
        </w:tc>
        <w:tc>
          <w:tcPr>
            <w:tcW w:w="149" w:type="dxa"/>
          </w:tcPr>
          <w:p w14:paraId="75A0D4EC" w14:textId="77777777" w:rsidR="0033768E" w:rsidRDefault="0033768E" w:rsidP="00E1715B">
            <w:pPr>
              <w:pStyle w:val="EmptyCellLayoutStyle"/>
              <w:spacing w:after="0" w:line="240" w:lineRule="auto"/>
            </w:pPr>
          </w:p>
        </w:tc>
      </w:tr>
      <w:tr w:rsidR="0033768E" w14:paraId="151E1078" w14:textId="77777777" w:rsidTr="00E1715B">
        <w:tc>
          <w:tcPr>
            <w:tcW w:w="54" w:type="dxa"/>
          </w:tcPr>
          <w:p w14:paraId="6DAB8250"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7290DCB8"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B3171E"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8AD501"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1A71E9" w14:textId="77777777" w:rsidR="0033768E" w:rsidRDefault="0033768E" w:rsidP="00E1715B">
                  <w:pPr>
                    <w:spacing w:after="0" w:line="240" w:lineRule="auto"/>
                  </w:pPr>
                  <w:r>
                    <w:rPr>
                      <w:rFonts w:ascii="Calibri" w:eastAsia="Calibri" w:hAnsi="Calibri"/>
                      <w:b/>
                      <w:color w:val="000000"/>
                    </w:rPr>
                    <w:t>Default value</w:t>
                  </w:r>
                </w:p>
              </w:tc>
            </w:tr>
            <w:tr w:rsidR="0033768E" w14:paraId="5C966A4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708052"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79ED6"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953170" w14:textId="77777777" w:rsidR="0033768E" w:rsidRDefault="0033768E" w:rsidP="00E1715B">
                  <w:pPr>
                    <w:spacing w:after="0" w:line="240" w:lineRule="auto"/>
                  </w:pPr>
                  <w:r>
                    <w:rPr>
                      <w:rFonts w:ascii="Calibri" w:eastAsia="Calibri" w:hAnsi="Calibri"/>
                      <w:color w:val="000000"/>
                    </w:rPr>
                    <w:t>Yes</w:t>
                  </w:r>
                </w:p>
              </w:tc>
            </w:tr>
            <w:tr w:rsidR="0033768E" w14:paraId="4A69C91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7828C5"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0D486"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A5F30C" w14:textId="77777777" w:rsidR="0033768E" w:rsidRDefault="0033768E" w:rsidP="00E1715B">
                  <w:pPr>
                    <w:spacing w:after="0" w:line="240" w:lineRule="auto"/>
                  </w:pPr>
                  <w:r>
                    <w:rPr>
                      <w:rFonts w:ascii="Arial" w:eastAsia="Arial" w:hAnsi="Arial"/>
                      <w:color w:val="000000"/>
                      <w:sz w:val="20"/>
                    </w:rPr>
                    <w:t>No</w:t>
                  </w:r>
                </w:p>
              </w:tc>
            </w:tr>
            <w:tr w:rsidR="0033768E" w14:paraId="0C48FA7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40D88"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98119E"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E8B3DD" w14:textId="77777777" w:rsidR="0033768E" w:rsidRDefault="0033768E" w:rsidP="00E1715B">
                  <w:pPr>
                    <w:spacing w:after="0" w:line="240" w:lineRule="auto"/>
                  </w:pPr>
                  <w:r>
                    <w:rPr>
                      <w:rFonts w:ascii="Calibri" w:eastAsia="Calibri" w:hAnsi="Calibri"/>
                      <w:color w:val="000000"/>
                    </w:rPr>
                    <w:t>900</w:t>
                  </w:r>
                </w:p>
              </w:tc>
            </w:tr>
            <w:tr w:rsidR="0033768E" w14:paraId="5F9E4EF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BE0850"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51D7C8"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CFCAA8" w14:textId="77777777" w:rsidR="0033768E" w:rsidRDefault="0033768E" w:rsidP="00E1715B">
                  <w:pPr>
                    <w:spacing w:after="0" w:line="240" w:lineRule="auto"/>
                  </w:pPr>
                </w:p>
              </w:tc>
            </w:tr>
            <w:tr w:rsidR="0033768E" w14:paraId="6AD6903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47716E"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D768CB"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C19CC" w14:textId="77777777" w:rsidR="0033768E" w:rsidRDefault="0033768E" w:rsidP="00E1715B">
                  <w:pPr>
                    <w:spacing w:after="0" w:line="240" w:lineRule="auto"/>
                  </w:pPr>
                  <w:r>
                    <w:rPr>
                      <w:rFonts w:ascii="Calibri" w:eastAsia="Calibri" w:hAnsi="Calibri"/>
                      <w:color w:val="000000"/>
                    </w:rPr>
                    <w:t>300</w:t>
                  </w:r>
                </w:p>
              </w:tc>
            </w:tr>
            <w:tr w:rsidR="0033768E" w14:paraId="2BEDCD24"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682191" w14:textId="77777777" w:rsidR="0033768E" w:rsidRDefault="0033768E" w:rsidP="00E1715B">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DC9482"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3A4174" w14:textId="77777777" w:rsidR="0033768E" w:rsidRDefault="0033768E" w:rsidP="00E1715B">
                  <w:pPr>
                    <w:spacing w:after="0" w:line="240" w:lineRule="auto"/>
                  </w:pPr>
                  <w:r>
                    <w:rPr>
                      <w:rFonts w:ascii="Calibri" w:eastAsia="Calibri" w:hAnsi="Calibri"/>
                      <w:color w:val="000000"/>
                    </w:rPr>
                    <w:t>15</w:t>
                  </w:r>
                </w:p>
              </w:tc>
            </w:tr>
          </w:tbl>
          <w:p w14:paraId="5CE3BB4A" w14:textId="77777777" w:rsidR="0033768E" w:rsidRDefault="0033768E" w:rsidP="00E1715B">
            <w:pPr>
              <w:spacing w:after="0" w:line="240" w:lineRule="auto"/>
            </w:pPr>
          </w:p>
        </w:tc>
        <w:tc>
          <w:tcPr>
            <w:tcW w:w="149" w:type="dxa"/>
          </w:tcPr>
          <w:p w14:paraId="2794DE3A" w14:textId="77777777" w:rsidR="0033768E" w:rsidRDefault="0033768E" w:rsidP="00E1715B">
            <w:pPr>
              <w:pStyle w:val="EmptyCellLayoutStyle"/>
              <w:spacing w:after="0" w:line="240" w:lineRule="auto"/>
            </w:pPr>
          </w:p>
        </w:tc>
      </w:tr>
      <w:tr w:rsidR="0033768E" w14:paraId="373BB525" w14:textId="77777777" w:rsidTr="00E1715B">
        <w:trPr>
          <w:trHeight w:val="80"/>
        </w:trPr>
        <w:tc>
          <w:tcPr>
            <w:tcW w:w="54" w:type="dxa"/>
          </w:tcPr>
          <w:p w14:paraId="3D6A8451" w14:textId="77777777" w:rsidR="0033768E" w:rsidRDefault="0033768E" w:rsidP="00E1715B">
            <w:pPr>
              <w:pStyle w:val="EmptyCellLayoutStyle"/>
              <w:spacing w:after="0" w:line="240" w:lineRule="auto"/>
            </w:pPr>
          </w:p>
        </w:tc>
        <w:tc>
          <w:tcPr>
            <w:tcW w:w="10395" w:type="dxa"/>
          </w:tcPr>
          <w:p w14:paraId="3A62DE29" w14:textId="77777777" w:rsidR="0033768E" w:rsidRDefault="0033768E" w:rsidP="00E1715B">
            <w:pPr>
              <w:pStyle w:val="EmptyCellLayoutStyle"/>
              <w:spacing w:after="0" w:line="240" w:lineRule="auto"/>
            </w:pPr>
          </w:p>
        </w:tc>
        <w:tc>
          <w:tcPr>
            <w:tcW w:w="149" w:type="dxa"/>
          </w:tcPr>
          <w:p w14:paraId="7DF19059" w14:textId="77777777" w:rsidR="0033768E" w:rsidRDefault="0033768E" w:rsidP="00E1715B">
            <w:pPr>
              <w:pStyle w:val="EmptyCellLayoutStyle"/>
              <w:spacing w:after="0" w:line="240" w:lineRule="auto"/>
            </w:pPr>
          </w:p>
        </w:tc>
      </w:tr>
    </w:tbl>
    <w:p w14:paraId="08A12E60" w14:textId="77777777" w:rsidR="0033768E" w:rsidRDefault="0033768E" w:rsidP="0033768E">
      <w:pPr>
        <w:spacing w:after="0" w:line="240" w:lineRule="auto"/>
      </w:pPr>
    </w:p>
    <w:p w14:paraId="2A7CDBDD" w14:textId="77777777" w:rsidR="0033768E" w:rsidRDefault="0033768E" w:rsidP="0033768E">
      <w:pPr>
        <w:spacing w:after="0" w:line="240" w:lineRule="auto"/>
      </w:pPr>
      <w:r>
        <w:rPr>
          <w:rFonts w:ascii="Calibri" w:eastAsia="Calibri" w:hAnsi="Calibri"/>
          <w:b/>
          <w:color w:val="000000"/>
          <w:sz w:val="32"/>
        </w:rPr>
        <w:t>MSSQL 2014 Replication: Subscriber</w:t>
      </w:r>
    </w:p>
    <w:p w14:paraId="130B6F9A" w14:textId="77777777" w:rsidR="0033768E" w:rsidRDefault="0033768E" w:rsidP="0033768E">
      <w:pPr>
        <w:spacing w:after="0" w:line="240" w:lineRule="auto"/>
      </w:pPr>
      <w:r>
        <w:rPr>
          <w:rFonts w:ascii="Calibri" w:eastAsia="Calibri" w:hAnsi="Calibri"/>
          <w:color w:val="000000"/>
        </w:rPr>
        <w:t>SQL Server 2014 Subscriber is a SQL 2014 instance that receives replicated data.</w:t>
      </w:r>
    </w:p>
    <w:p w14:paraId="38C510E8" w14:textId="77777777" w:rsidR="0033768E" w:rsidRDefault="0033768E" w:rsidP="0033768E">
      <w:pPr>
        <w:spacing w:after="0" w:line="240" w:lineRule="auto"/>
      </w:pPr>
      <w:r>
        <w:rPr>
          <w:rFonts w:ascii="Calibri" w:eastAsia="Calibri" w:hAnsi="Calibri"/>
          <w:b/>
          <w:color w:val="000000"/>
          <w:sz w:val="28"/>
        </w:rPr>
        <w:t>MSSQL 2014 Replication: Subscriber - Discoveries</w:t>
      </w:r>
    </w:p>
    <w:p w14:paraId="7B266354" w14:textId="77777777" w:rsidR="0033768E" w:rsidRDefault="0033768E" w:rsidP="0033768E">
      <w:pPr>
        <w:spacing w:after="0" w:line="240" w:lineRule="auto"/>
      </w:pPr>
      <w:r>
        <w:rPr>
          <w:rFonts w:ascii="Calibri" w:eastAsia="Calibri" w:hAnsi="Calibri"/>
          <w:b/>
          <w:color w:val="6495ED"/>
        </w:rPr>
        <w:t>MSSQL 2014 Replication: Subscriber Discovery</w:t>
      </w:r>
    </w:p>
    <w:p w14:paraId="0ABD7F8F" w14:textId="77777777" w:rsidR="0033768E" w:rsidRDefault="0033768E" w:rsidP="0033768E">
      <w:pPr>
        <w:spacing w:after="0" w:line="240" w:lineRule="auto"/>
      </w:pPr>
      <w:r>
        <w:rPr>
          <w:rFonts w:ascii="Calibri" w:eastAsia="Calibri" w:hAnsi="Calibri"/>
          <w:color w:val="000000"/>
        </w:rPr>
        <w:t>The object discovery discovers Subscribers of an instance of Microsoft SQL Server 2014.</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1DF3A996" w14:textId="77777777" w:rsidTr="00E1715B">
        <w:trPr>
          <w:trHeight w:val="54"/>
        </w:trPr>
        <w:tc>
          <w:tcPr>
            <w:tcW w:w="54" w:type="dxa"/>
          </w:tcPr>
          <w:p w14:paraId="22D3561C" w14:textId="77777777" w:rsidR="0033768E" w:rsidRDefault="0033768E" w:rsidP="00E1715B">
            <w:pPr>
              <w:pStyle w:val="EmptyCellLayoutStyle"/>
              <w:spacing w:after="0" w:line="240" w:lineRule="auto"/>
            </w:pPr>
          </w:p>
        </w:tc>
        <w:tc>
          <w:tcPr>
            <w:tcW w:w="10395" w:type="dxa"/>
          </w:tcPr>
          <w:p w14:paraId="209B3CC0" w14:textId="77777777" w:rsidR="0033768E" w:rsidRDefault="0033768E" w:rsidP="00E1715B">
            <w:pPr>
              <w:pStyle w:val="EmptyCellLayoutStyle"/>
              <w:spacing w:after="0" w:line="240" w:lineRule="auto"/>
            </w:pPr>
          </w:p>
        </w:tc>
        <w:tc>
          <w:tcPr>
            <w:tcW w:w="149" w:type="dxa"/>
          </w:tcPr>
          <w:p w14:paraId="7E765DA6" w14:textId="77777777" w:rsidR="0033768E" w:rsidRDefault="0033768E" w:rsidP="00E1715B">
            <w:pPr>
              <w:pStyle w:val="EmptyCellLayoutStyle"/>
              <w:spacing w:after="0" w:line="240" w:lineRule="auto"/>
            </w:pPr>
          </w:p>
        </w:tc>
      </w:tr>
      <w:tr w:rsidR="0033768E" w14:paraId="566A7E4A" w14:textId="77777777" w:rsidTr="00E1715B">
        <w:tc>
          <w:tcPr>
            <w:tcW w:w="54" w:type="dxa"/>
          </w:tcPr>
          <w:p w14:paraId="27BD91C5"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092D9D44"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8E07D6"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CF6B58"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55D733" w14:textId="77777777" w:rsidR="0033768E" w:rsidRDefault="0033768E" w:rsidP="00E1715B">
                  <w:pPr>
                    <w:spacing w:after="0" w:line="240" w:lineRule="auto"/>
                  </w:pPr>
                  <w:r>
                    <w:rPr>
                      <w:rFonts w:ascii="Calibri" w:eastAsia="Calibri" w:hAnsi="Calibri"/>
                      <w:b/>
                      <w:color w:val="000000"/>
                    </w:rPr>
                    <w:t>Default value</w:t>
                  </w:r>
                </w:p>
              </w:tc>
            </w:tr>
            <w:tr w:rsidR="0033768E" w14:paraId="7AAF15A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6F619"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BDFFE"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DCF4FB" w14:textId="77777777" w:rsidR="0033768E" w:rsidRDefault="0033768E" w:rsidP="00E1715B">
                  <w:pPr>
                    <w:spacing w:after="0" w:line="240" w:lineRule="auto"/>
                  </w:pPr>
                  <w:r>
                    <w:rPr>
                      <w:rFonts w:ascii="Calibri" w:eastAsia="Calibri" w:hAnsi="Calibri"/>
                      <w:color w:val="000000"/>
                    </w:rPr>
                    <w:t>Yes</w:t>
                  </w:r>
                </w:p>
              </w:tc>
            </w:tr>
            <w:tr w:rsidR="0033768E" w14:paraId="303909D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D902A"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F06A9C"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36A3DC" w14:textId="77777777" w:rsidR="0033768E" w:rsidRDefault="0033768E" w:rsidP="00E1715B">
                  <w:pPr>
                    <w:spacing w:after="0" w:line="240" w:lineRule="auto"/>
                  </w:pPr>
                  <w:r>
                    <w:rPr>
                      <w:rFonts w:ascii="Calibri" w:eastAsia="Calibri" w:hAnsi="Calibri"/>
                      <w:color w:val="000000"/>
                    </w:rPr>
                    <w:t>14400</w:t>
                  </w:r>
                </w:p>
              </w:tc>
            </w:tr>
            <w:tr w:rsidR="0033768E" w14:paraId="1016B21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3A30B4"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6B2F73"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8223F" w14:textId="77777777" w:rsidR="0033768E" w:rsidRDefault="0033768E" w:rsidP="00E1715B">
                  <w:pPr>
                    <w:spacing w:after="0" w:line="240" w:lineRule="auto"/>
                  </w:pPr>
                </w:p>
              </w:tc>
            </w:tr>
            <w:tr w:rsidR="0033768E" w14:paraId="5F2D603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B9EE39"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F4D573"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D8754" w14:textId="77777777" w:rsidR="0033768E" w:rsidRDefault="0033768E" w:rsidP="00E1715B">
                  <w:pPr>
                    <w:spacing w:after="0" w:line="240" w:lineRule="auto"/>
                  </w:pPr>
                  <w:r>
                    <w:rPr>
                      <w:rFonts w:ascii="Calibri" w:eastAsia="Calibri" w:hAnsi="Calibri"/>
                      <w:color w:val="000000"/>
                    </w:rPr>
                    <w:t>300</w:t>
                  </w:r>
                </w:p>
              </w:tc>
            </w:tr>
            <w:tr w:rsidR="0033768E" w14:paraId="6289F549"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D1928B"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EFD9E8"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87530E" w14:textId="77777777" w:rsidR="0033768E" w:rsidRDefault="0033768E" w:rsidP="00E1715B">
                  <w:pPr>
                    <w:spacing w:after="0" w:line="240" w:lineRule="auto"/>
                  </w:pPr>
                  <w:r>
                    <w:rPr>
                      <w:rFonts w:ascii="Calibri" w:eastAsia="Calibri" w:hAnsi="Calibri"/>
                      <w:color w:val="000000"/>
                    </w:rPr>
                    <w:t>15</w:t>
                  </w:r>
                </w:p>
              </w:tc>
            </w:tr>
          </w:tbl>
          <w:p w14:paraId="6193CA02" w14:textId="77777777" w:rsidR="0033768E" w:rsidRDefault="0033768E" w:rsidP="00E1715B">
            <w:pPr>
              <w:spacing w:after="0" w:line="240" w:lineRule="auto"/>
            </w:pPr>
          </w:p>
        </w:tc>
        <w:tc>
          <w:tcPr>
            <w:tcW w:w="149" w:type="dxa"/>
          </w:tcPr>
          <w:p w14:paraId="7DB9A7E2" w14:textId="77777777" w:rsidR="0033768E" w:rsidRDefault="0033768E" w:rsidP="00E1715B">
            <w:pPr>
              <w:pStyle w:val="EmptyCellLayoutStyle"/>
              <w:spacing w:after="0" w:line="240" w:lineRule="auto"/>
            </w:pPr>
          </w:p>
        </w:tc>
      </w:tr>
      <w:tr w:rsidR="0033768E" w14:paraId="5CF11E35" w14:textId="77777777" w:rsidTr="00E1715B">
        <w:trPr>
          <w:trHeight w:val="80"/>
        </w:trPr>
        <w:tc>
          <w:tcPr>
            <w:tcW w:w="54" w:type="dxa"/>
          </w:tcPr>
          <w:p w14:paraId="4E7BBA05" w14:textId="77777777" w:rsidR="0033768E" w:rsidRDefault="0033768E" w:rsidP="00E1715B">
            <w:pPr>
              <w:pStyle w:val="EmptyCellLayoutStyle"/>
              <w:spacing w:after="0" w:line="240" w:lineRule="auto"/>
            </w:pPr>
          </w:p>
        </w:tc>
        <w:tc>
          <w:tcPr>
            <w:tcW w:w="10395" w:type="dxa"/>
          </w:tcPr>
          <w:p w14:paraId="7B9C232F" w14:textId="77777777" w:rsidR="0033768E" w:rsidRDefault="0033768E" w:rsidP="00E1715B">
            <w:pPr>
              <w:pStyle w:val="EmptyCellLayoutStyle"/>
              <w:spacing w:after="0" w:line="240" w:lineRule="auto"/>
            </w:pPr>
          </w:p>
        </w:tc>
        <w:tc>
          <w:tcPr>
            <w:tcW w:w="149" w:type="dxa"/>
          </w:tcPr>
          <w:p w14:paraId="2FFECC51" w14:textId="77777777" w:rsidR="0033768E" w:rsidRDefault="0033768E" w:rsidP="00E1715B">
            <w:pPr>
              <w:pStyle w:val="EmptyCellLayoutStyle"/>
              <w:spacing w:after="0" w:line="240" w:lineRule="auto"/>
            </w:pPr>
          </w:p>
        </w:tc>
      </w:tr>
    </w:tbl>
    <w:p w14:paraId="2920CED7" w14:textId="77777777" w:rsidR="0033768E" w:rsidRDefault="0033768E" w:rsidP="0033768E">
      <w:pPr>
        <w:spacing w:after="0" w:line="240" w:lineRule="auto"/>
      </w:pPr>
    </w:p>
    <w:p w14:paraId="6AABE40C" w14:textId="77777777" w:rsidR="0033768E" w:rsidRDefault="0033768E" w:rsidP="0033768E">
      <w:pPr>
        <w:spacing w:after="0" w:line="240" w:lineRule="auto"/>
      </w:pPr>
      <w:r>
        <w:rPr>
          <w:rFonts w:ascii="Calibri" w:eastAsia="Calibri" w:hAnsi="Calibri"/>
          <w:b/>
          <w:color w:val="000000"/>
          <w:sz w:val="28"/>
        </w:rPr>
        <w:t>MSSQL 2014 Replication: Subscriber - Unit monitors</w:t>
      </w:r>
    </w:p>
    <w:p w14:paraId="5F58874F" w14:textId="77777777" w:rsidR="0033768E" w:rsidRDefault="0033768E" w:rsidP="0033768E">
      <w:pPr>
        <w:spacing w:after="0" w:line="240" w:lineRule="auto"/>
      </w:pPr>
      <w:r>
        <w:rPr>
          <w:rFonts w:ascii="Calibri" w:eastAsia="Calibri" w:hAnsi="Calibri"/>
          <w:b/>
          <w:color w:val="6495ED"/>
        </w:rPr>
        <w:t>Load of Replication agents on Subscriber</w:t>
      </w:r>
    </w:p>
    <w:p w14:paraId="624BD191" w14:textId="77777777" w:rsidR="0033768E" w:rsidRDefault="0033768E" w:rsidP="0033768E">
      <w:pPr>
        <w:spacing w:after="0" w:line="240" w:lineRule="auto"/>
      </w:pPr>
      <w:r>
        <w:rPr>
          <w:rFonts w:ascii="Calibri" w:eastAsia="Calibri" w:hAnsi="Calibri"/>
          <w:color w:val="000000"/>
        </w:rPr>
        <w:t>Replication agents (Distribution and Merge) load on Subscribe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1B9446D9" w14:textId="77777777" w:rsidTr="00E1715B">
        <w:trPr>
          <w:trHeight w:val="54"/>
        </w:trPr>
        <w:tc>
          <w:tcPr>
            <w:tcW w:w="54" w:type="dxa"/>
          </w:tcPr>
          <w:p w14:paraId="11B388C9" w14:textId="77777777" w:rsidR="0033768E" w:rsidRDefault="0033768E" w:rsidP="00E1715B">
            <w:pPr>
              <w:pStyle w:val="EmptyCellLayoutStyle"/>
              <w:spacing w:after="0" w:line="240" w:lineRule="auto"/>
            </w:pPr>
          </w:p>
        </w:tc>
        <w:tc>
          <w:tcPr>
            <w:tcW w:w="10395" w:type="dxa"/>
          </w:tcPr>
          <w:p w14:paraId="2F934A15" w14:textId="77777777" w:rsidR="0033768E" w:rsidRDefault="0033768E" w:rsidP="00E1715B">
            <w:pPr>
              <w:pStyle w:val="EmptyCellLayoutStyle"/>
              <w:spacing w:after="0" w:line="240" w:lineRule="auto"/>
            </w:pPr>
          </w:p>
        </w:tc>
        <w:tc>
          <w:tcPr>
            <w:tcW w:w="149" w:type="dxa"/>
          </w:tcPr>
          <w:p w14:paraId="408DD0E9" w14:textId="77777777" w:rsidR="0033768E" w:rsidRDefault="0033768E" w:rsidP="00E1715B">
            <w:pPr>
              <w:pStyle w:val="EmptyCellLayoutStyle"/>
              <w:spacing w:after="0" w:line="240" w:lineRule="auto"/>
            </w:pPr>
          </w:p>
        </w:tc>
      </w:tr>
      <w:tr w:rsidR="0033768E" w14:paraId="6A6BCC24" w14:textId="77777777" w:rsidTr="00E1715B">
        <w:tc>
          <w:tcPr>
            <w:tcW w:w="54" w:type="dxa"/>
          </w:tcPr>
          <w:p w14:paraId="226EC242"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434DAAD4"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1F2623"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06BD1E"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920EC7" w14:textId="77777777" w:rsidR="0033768E" w:rsidRDefault="0033768E" w:rsidP="00E1715B">
                  <w:pPr>
                    <w:spacing w:after="0" w:line="240" w:lineRule="auto"/>
                  </w:pPr>
                  <w:r>
                    <w:rPr>
                      <w:rFonts w:ascii="Calibri" w:eastAsia="Calibri" w:hAnsi="Calibri"/>
                      <w:b/>
                      <w:color w:val="000000"/>
                    </w:rPr>
                    <w:t>Default value</w:t>
                  </w:r>
                </w:p>
              </w:tc>
            </w:tr>
            <w:tr w:rsidR="0033768E" w14:paraId="53C5D6B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9F6C3F"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86F93"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AD2733" w14:textId="77777777" w:rsidR="0033768E" w:rsidRDefault="0033768E" w:rsidP="00E1715B">
                  <w:pPr>
                    <w:spacing w:after="0" w:line="240" w:lineRule="auto"/>
                  </w:pPr>
                  <w:r>
                    <w:rPr>
                      <w:rFonts w:ascii="Calibri" w:eastAsia="Calibri" w:hAnsi="Calibri"/>
                      <w:color w:val="000000"/>
                    </w:rPr>
                    <w:t>Yes</w:t>
                  </w:r>
                </w:p>
              </w:tc>
            </w:tr>
            <w:tr w:rsidR="0033768E" w14:paraId="60B560A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CA5E93"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9B2D87"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E851C" w14:textId="77777777" w:rsidR="0033768E" w:rsidRDefault="0033768E" w:rsidP="00E1715B">
                  <w:pPr>
                    <w:spacing w:after="0" w:line="240" w:lineRule="auto"/>
                  </w:pPr>
                  <w:r>
                    <w:rPr>
                      <w:rFonts w:ascii="Arial" w:eastAsia="Arial" w:hAnsi="Arial"/>
                      <w:color w:val="000000"/>
                      <w:sz w:val="20"/>
                    </w:rPr>
                    <w:t>True</w:t>
                  </w:r>
                </w:p>
              </w:tc>
            </w:tr>
            <w:tr w:rsidR="0033768E" w14:paraId="3B7AAC3A"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4AE76D" w14:textId="77777777" w:rsidR="0033768E" w:rsidRDefault="0033768E" w:rsidP="00E1715B">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9D0FDF" w14:textId="77777777" w:rsidR="0033768E" w:rsidRDefault="0033768E" w:rsidP="00E1715B">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76BE98" w14:textId="77777777" w:rsidR="0033768E" w:rsidRDefault="0033768E" w:rsidP="00E1715B">
                  <w:pPr>
                    <w:spacing w:after="0" w:line="240" w:lineRule="auto"/>
                  </w:pPr>
                  <w:r>
                    <w:rPr>
                      <w:rFonts w:ascii="Calibri" w:eastAsia="Calibri" w:hAnsi="Calibri"/>
                      <w:color w:val="000000"/>
                    </w:rPr>
                    <w:t>4</w:t>
                  </w:r>
                </w:p>
              </w:tc>
            </w:tr>
            <w:tr w:rsidR="0033768E" w14:paraId="236D872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2E1332" w14:textId="77777777" w:rsidR="0033768E" w:rsidRDefault="0033768E" w:rsidP="00E1715B">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3551B"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04D509" w14:textId="77777777" w:rsidR="0033768E" w:rsidRDefault="0033768E" w:rsidP="00E1715B">
                  <w:pPr>
                    <w:spacing w:after="0" w:line="240" w:lineRule="auto"/>
                  </w:pPr>
                  <w:r>
                    <w:rPr>
                      <w:rFonts w:ascii="Calibri" w:eastAsia="Calibri" w:hAnsi="Calibri"/>
                      <w:color w:val="000000"/>
                    </w:rPr>
                    <w:t>300</w:t>
                  </w:r>
                </w:p>
              </w:tc>
            </w:tr>
            <w:tr w:rsidR="0033768E" w14:paraId="5A2FF2B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67E38" w14:textId="77777777" w:rsidR="0033768E" w:rsidRDefault="0033768E" w:rsidP="00E1715B">
                  <w:pPr>
                    <w:spacing w:after="0" w:line="240" w:lineRule="auto"/>
                  </w:pPr>
                  <w:r>
                    <w:rPr>
                      <w:rFonts w:ascii="Calibri" w:eastAsia="Calibri" w:hAnsi="Calibri"/>
                      <w:color w:val="000000"/>
                    </w:rPr>
                    <w:t>Measurement Period (hour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84F3C7" w14:textId="77777777" w:rsidR="0033768E" w:rsidRDefault="0033768E" w:rsidP="00E1715B">
                  <w:pPr>
                    <w:spacing w:after="0" w:line="240" w:lineRule="auto"/>
                  </w:pPr>
                  <w:r>
                    <w:rPr>
                      <w:rFonts w:ascii="Calibri" w:eastAsia="Calibri" w:hAnsi="Calibri"/>
                      <w:color w:val="000000"/>
                    </w:rPr>
                    <w:t>Period of time used for measurement (hour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88CD11" w14:textId="77777777" w:rsidR="0033768E" w:rsidRDefault="0033768E" w:rsidP="00E1715B">
                  <w:pPr>
                    <w:spacing w:after="0" w:line="240" w:lineRule="auto"/>
                  </w:pPr>
                  <w:r>
                    <w:rPr>
                      <w:rFonts w:ascii="Calibri" w:eastAsia="Calibri" w:hAnsi="Calibri"/>
                      <w:color w:val="000000"/>
                    </w:rPr>
                    <w:t>24</w:t>
                  </w:r>
                </w:p>
              </w:tc>
            </w:tr>
            <w:tr w:rsidR="0033768E" w14:paraId="15E13F0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7F6C1C"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636442"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0A1C01" w14:textId="77777777" w:rsidR="0033768E" w:rsidRDefault="0033768E" w:rsidP="00E1715B">
                  <w:pPr>
                    <w:spacing w:after="0" w:line="240" w:lineRule="auto"/>
                  </w:pPr>
                </w:p>
              </w:tc>
            </w:tr>
            <w:tr w:rsidR="0033768E" w14:paraId="16257AC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3B1819"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187842"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CA5B83" w14:textId="77777777" w:rsidR="0033768E" w:rsidRDefault="0033768E" w:rsidP="00E1715B">
                  <w:pPr>
                    <w:spacing w:after="0" w:line="240" w:lineRule="auto"/>
                  </w:pPr>
                  <w:r>
                    <w:rPr>
                      <w:rFonts w:ascii="Calibri" w:eastAsia="Calibri" w:hAnsi="Calibri"/>
                      <w:color w:val="000000"/>
                    </w:rPr>
                    <w:t>300</w:t>
                  </w:r>
                </w:p>
              </w:tc>
            </w:tr>
            <w:tr w:rsidR="0033768E" w14:paraId="3B1CC06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E3AAAA"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70017"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6B655F" w14:textId="77777777" w:rsidR="0033768E" w:rsidRDefault="0033768E" w:rsidP="00E1715B">
                  <w:pPr>
                    <w:spacing w:after="0" w:line="240" w:lineRule="auto"/>
                  </w:pPr>
                  <w:r>
                    <w:rPr>
                      <w:rFonts w:ascii="Calibri" w:eastAsia="Calibri" w:hAnsi="Calibri"/>
                      <w:color w:val="000000"/>
                    </w:rPr>
                    <w:t>15</w:t>
                  </w:r>
                </w:p>
              </w:tc>
            </w:tr>
            <w:tr w:rsidR="0033768E" w14:paraId="16DA07F0"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0D4565" w14:textId="77777777" w:rsidR="0033768E" w:rsidRDefault="0033768E" w:rsidP="00E1715B">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2C0CB4" w14:textId="77777777" w:rsidR="0033768E" w:rsidRDefault="0033768E" w:rsidP="00E1715B">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F04D80" w14:textId="77777777" w:rsidR="0033768E" w:rsidRDefault="0033768E" w:rsidP="00E1715B">
                  <w:pPr>
                    <w:spacing w:after="0" w:line="240" w:lineRule="auto"/>
                  </w:pPr>
                  <w:r>
                    <w:rPr>
                      <w:rFonts w:ascii="Calibri" w:eastAsia="Calibri" w:hAnsi="Calibri"/>
                      <w:color w:val="000000"/>
                    </w:rPr>
                    <w:t>3</w:t>
                  </w:r>
                </w:p>
              </w:tc>
            </w:tr>
          </w:tbl>
          <w:p w14:paraId="456F2CE6" w14:textId="77777777" w:rsidR="0033768E" w:rsidRDefault="0033768E" w:rsidP="00E1715B">
            <w:pPr>
              <w:spacing w:after="0" w:line="240" w:lineRule="auto"/>
            </w:pPr>
          </w:p>
        </w:tc>
        <w:tc>
          <w:tcPr>
            <w:tcW w:w="149" w:type="dxa"/>
          </w:tcPr>
          <w:p w14:paraId="551A3B8F" w14:textId="77777777" w:rsidR="0033768E" w:rsidRDefault="0033768E" w:rsidP="00E1715B">
            <w:pPr>
              <w:pStyle w:val="EmptyCellLayoutStyle"/>
              <w:spacing w:after="0" w:line="240" w:lineRule="auto"/>
            </w:pPr>
          </w:p>
        </w:tc>
      </w:tr>
      <w:tr w:rsidR="0033768E" w14:paraId="681F93C6" w14:textId="77777777" w:rsidTr="00E1715B">
        <w:trPr>
          <w:trHeight w:val="80"/>
        </w:trPr>
        <w:tc>
          <w:tcPr>
            <w:tcW w:w="54" w:type="dxa"/>
          </w:tcPr>
          <w:p w14:paraId="44837032" w14:textId="77777777" w:rsidR="0033768E" w:rsidRDefault="0033768E" w:rsidP="00E1715B">
            <w:pPr>
              <w:pStyle w:val="EmptyCellLayoutStyle"/>
              <w:spacing w:after="0" w:line="240" w:lineRule="auto"/>
            </w:pPr>
          </w:p>
        </w:tc>
        <w:tc>
          <w:tcPr>
            <w:tcW w:w="10395" w:type="dxa"/>
          </w:tcPr>
          <w:p w14:paraId="01741652" w14:textId="77777777" w:rsidR="0033768E" w:rsidRDefault="0033768E" w:rsidP="00E1715B">
            <w:pPr>
              <w:pStyle w:val="EmptyCellLayoutStyle"/>
              <w:spacing w:after="0" w:line="240" w:lineRule="auto"/>
            </w:pPr>
          </w:p>
        </w:tc>
        <w:tc>
          <w:tcPr>
            <w:tcW w:w="149" w:type="dxa"/>
          </w:tcPr>
          <w:p w14:paraId="5D88E755" w14:textId="77777777" w:rsidR="0033768E" w:rsidRDefault="0033768E" w:rsidP="00E1715B">
            <w:pPr>
              <w:pStyle w:val="EmptyCellLayoutStyle"/>
              <w:spacing w:after="0" w:line="240" w:lineRule="auto"/>
            </w:pPr>
          </w:p>
        </w:tc>
      </w:tr>
    </w:tbl>
    <w:p w14:paraId="1E750DD1" w14:textId="77777777" w:rsidR="0033768E" w:rsidRDefault="0033768E" w:rsidP="0033768E">
      <w:pPr>
        <w:spacing w:after="0" w:line="240" w:lineRule="auto"/>
      </w:pPr>
    </w:p>
    <w:p w14:paraId="0B9FBA36" w14:textId="77777777" w:rsidR="0033768E" w:rsidRDefault="0033768E" w:rsidP="0033768E">
      <w:pPr>
        <w:spacing w:after="0" w:line="240" w:lineRule="auto"/>
      </w:pPr>
      <w:r>
        <w:rPr>
          <w:rFonts w:ascii="Calibri" w:eastAsia="Calibri" w:hAnsi="Calibri"/>
          <w:b/>
          <w:color w:val="6495ED"/>
        </w:rPr>
        <w:t>SQL Server Agent State for Subscriber</w:t>
      </w:r>
    </w:p>
    <w:p w14:paraId="09B74E56" w14:textId="77777777" w:rsidR="0033768E" w:rsidRDefault="0033768E" w:rsidP="0033768E">
      <w:pPr>
        <w:spacing w:after="0" w:line="240" w:lineRule="auto"/>
      </w:pPr>
      <w:r>
        <w:rPr>
          <w:rFonts w:ascii="Calibri" w:eastAsia="Calibri" w:hAnsi="Calibri"/>
          <w:color w:val="000000"/>
        </w:rPr>
        <w:t>This monitor checks if the SQL Server Agent is running on Subscriber. Note that SQL Server Agent Windows Service is not supported by any edition of SQL Server Express. Therefore, this monitor is not applicable for SQL Server Express cases.</w:t>
      </w:r>
    </w:p>
    <w:p w14:paraId="5844ECDE" w14:textId="77777777" w:rsidR="0033768E" w:rsidRDefault="0033768E" w:rsidP="0033768E">
      <w:pPr>
        <w:spacing w:after="0" w:line="240" w:lineRule="auto"/>
      </w:pPr>
    </w:p>
    <w:p w14:paraId="673FE041" w14:textId="77777777" w:rsidR="0033768E" w:rsidRDefault="0033768E" w:rsidP="0033768E">
      <w:pPr>
        <w:spacing w:after="0" w:line="240" w:lineRule="auto"/>
      </w:pPr>
      <w:r>
        <w:rPr>
          <w:rFonts w:ascii="Calibri" w:eastAsia="Calibri" w:hAnsi="Calibri"/>
          <w:b/>
          <w:color w:val="6495ED"/>
        </w:rPr>
        <w:t>Subscriber Agent is Retrying</w:t>
      </w:r>
    </w:p>
    <w:p w14:paraId="188B1520" w14:textId="77777777" w:rsidR="0033768E" w:rsidRDefault="0033768E" w:rsidP="0033768E">
      <w:pPr>
        <w:spacing w:after="0" w:line="240" w:lineRule="auto"/>
      </w:pPr>
      <w:r>
        <w:rPr>
          <w:rFonts w:ascii="Calibri" w:eastAsia="Calibri" w:hAnsi="Calibri"/>
          <w:color w:val="000000"/>
        </w:rPr>
        <w:t>The Subscriber Agent (Distribution, Log Reader, Merge, Queue Reader and Snapshot) is Retrying Monitor.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5CA52686" w14:textId="77777777" w:rsidTr="00E1715B">
        <w:trPr>
          <w:trHeight w:val="54"/>
        </w:trPr>
        <w:tc>
          <w:tcPr>
            <w:tcW w:w="54" w:type="dxa"/>
          </w:tcPr>
          <w:p w14:paraId="2AB63B9A" w14:textId="77777777" w:rsidR="0033768E" w:rsidRDefault="0033768E" w:rsidP="00E1715B">
            <w:pPr>
              <w:pStyle w:val="EmptyCellLayoutStyle"/>
              <w:spacing w:after="0" w:line="240" w:lineRule="auto"/>
            </w:pPr>
          </w:p>
        </w:tc>
        <w:tc>
          <w:tcPr>
            <w:tcW w:w="10395" w:type="dxa"/>
          </w:tcPr>
          <w:p w14:paraId="2C1947A8" w14:textId="77777777" w:rsidR="0033768E" w:rsidRDefault="0033768E" w:rsidP="00E1715B">
            <w:pPr>
              <w:pStyle w:val="EmptyCellLayoutStyle"/>
              <w:spacing w:after="0" w:line="240" w:lineRule="auto"/>
            </w:pPr>
          </w:p>
        </w:tc>
        <w:tc>
          <w:tcPr>
            <w:tcW w:w="149" w:type="dxa"/>
          </w:tcPr>
          <w:p w14:paraId="60DEC129" w14:textId="77777777" w:rsidR="0033768E" w:rsidRDefault="0033768E" w:rsidP="00E1715B">
            <w:pPr>
              <w:pStyle w:val="EmptyCellLayoutStyle"/>
              <w:spacing w:after="0" w:line="240" w:lineRule="auto"/>
            </w:pPr>
          </w:p>
        </w:tc>
      </w:tr>
      <w:tr w:rsidR="0033768E" w14:paraId="3D7516DE" w14:textId="77777777" w:rsidTr="00E1715B">
        <w:tc>
          <w:tcPr>
            <w:tcW w:w="54" w:type="dxa"/>
          </w:tcPr>
          <w:p w14:paraId="46C3BA58"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31E25495"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D0AFBD"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F2C379"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41BC51" w14:textId="77777777" w:rsidR="0033768E" w:rsidRDefault="0033768E" w:rsidP="00E1715B">
                  <w:pPr>
                    <w:spacing w:after="0" w:line="240" w:lineRule="auto"/>
                  </w:pPr>
                  <w:r>
                    <w:rPr>
                      <w:rFonts w:ascii="Calibri" w:eastAsia="Calibri" w:hAnsi="Calibri"/>
                      <w:b/>
                      <w:color w:val="000000"/>
                    </w:rPr>
                    <w:t>Default value</w:t>
                  </w:r>
                </w:p>
              </w:tc>
            </w:tr>
            <w:tr w:rsidR="0033768E" w14:paraId="78EB83E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D393D9"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BBCC2"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E5188C" w14:textId="77777777" w:rsidR="0033768E" w:rsidRDefault="0033768E" w:rsidP="00E1715B">
                  <w:pPr>
                    <w:spacing w:after="0" w:line="240" w:lineRule="auto"/>
                  </w:pPr>
                  <w:r>
                    <w:rPr>
                      <w:rFonts w:ascii="Calibri" w:eastAsia="Calibri" w:hAnsi="Calibri"/>
                      <w:color w:val="000000"/>
                    </w:rPr>
                    <w:t>Yes</w:t>
                  </w:r>
                </w:p>
              </w:tc>
            </w:tr>
            <w:tr w:rsidR="0033768E" w14:paraId="3CE50D6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312FD4"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04C749"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5E0B52" w14:textId="77777777" w:rsidR="0033768E" w:rsidRDefault="0033768E" w:rsidP="00E1715B">
                  <w:pPr>
                    <w:spacing w:after="0" w:line="240" w:lineRule="auto"/>
                  </w:pPr>
                  <w:r>
                    <w:rPr>
                      <w:rFonts w:ascii="Arial" w:eastAsia="Arial" w:hAnsi="Arial"/>
                      <w:color w:val="000000"/>
                      <w:sz w:val="20"/>
                    </w:rPr>
                    <w:t>True</w:t>
                  </w:r>
                </w:p>
              </w:tc>
            </w:tr>
            <w:tr w:rsidR="0033768E" w14:paraId="712645B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0D0C3" w14:textId="77777777" w:rsidR="0033768E" w:rsidRDefault="0033768E" w:rsidP="00E1715B">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58B39" w14:textId="77777777" w:rsidR="0033768E" w:rsidRDefault="0033768E" w:rsidP="00E1715B">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0B075C" w14:textId="77777777" w:rsidR="0033768E" w:rsidRDefault="0033768E" w:rsidP="00E1715B">
                  <w:pPr>
                    <w:spacing w:after="0" w:line="240" w:lineRule="auto"/>
                  </w:pPr>
                  <w:r>
                    <w:rPr>
                      <w:rFonts w:ascii="Calibri" w:eastAsia="Calibri" w:hAnsi="Calibri"/>
                      <w:color w:val="000000"/>
                    </w:rPr>
                    <w:t>1</w:t>
                  </w:r>
                </w:p>
              </w:tc>
            </w:tr>
            <w:tr w:rsidR="0033768E" w14:paraId="17EAC4C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4D4988"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0ACE56"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9A6A3F" w14:textId="77777777" w:rsidR="0033768E" w:rsidRDefault="0033768E" w:rsidP="00E1715B">
                  <w:pPr>
                    <w:spacing w:after="0" w:line="240" w:lineRule="auto"/>
                  </w:pPr>
                  <w:r>
                    <w:rPr>
                      <w:rFonts w:ascii="Calibri" w:eastAsia="Calibri" w:hAnsi="Calibri"/>
                      <w:color w:val="000000"/>
                    </w:rPr>
                    <w:t>300</w:t>
                  </w:r>
                </w:p>
              </w:tc>
            </w:tr>
            <w:tr w:rsidR="0033768E" w14:paraId="450B1B70"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8C1AF4" w14:textId="77777777" w:rsidR="0033768E" w:rsidRDefault="0033768E" w:rsidP="00E1715B">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F2C481" w14:textId="77777777" w:rsidR="0033768E" w:rsidRDefault="0033768E" w:rsidP="00E1715B">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955BD" w14:textId="77777777" w:rsidR="0033768E" w:rsidRDefault="0033768E" w:rsidP="00E1715B">
                  <w:pPr>
                    <w:spacing w:after="0" w:line="240" w:lineRule="auto"/>
                  </w:pPr>
                  <w:r>
                    <w:rPr>
                      <w:rFonts w:ascii="Calibri" w:eastAsia="Calibri" w:hAnsi="Calibri"/>
                      <w:color w:val="000000"/>
                    </w:rPr>
                    <w:t>3</w:t>
                  </w:r>
                </w:p>
              </w:tc>
            </w:tr>
            <w:tr w:rsidR="0033768E" w14:paraId="31A54ED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28611E" w14:textId="77777777" w:rsidR="0033768E" w:rsidRDefault="0033768E" w:rsidP="00E1715B">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229609"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E2C4D0" w14:textId="77777777" w:rsidR="0033768E" w:rsidRDefault="0033768E" w:rsidP="00E1715B">
                  <w:pPr>
                    <w:spacing w:after="0" w:line="240" w:lineRule="auto"/>
                  </w:pPr>
                </w:p>
              </w:tc>
            </w:tr>
            <w:tr w:rsidR="0033768E" w14:paraId="1261385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CE111B"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2F679"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666C9B" w14:textId="77777777" w:rsidR="0033768E" w:rsidRDefault="0033768E" w:rsidP="00E1715B">
                  <w:pPr>
                    <w:spacing w:after="0" w:line="240" w:lineRule="auto"/>
                  </w:pPr>
                  <w:r>
                    <w:rPr>
                      <w:rFonts w:ascii="Calibri" w:eastAsia="Calibri" w:hAnsi="Calibri"/>
                      <w:color w:val="000000"/>
                    </w:rPr>
                    <w:t>300</w:t>
                  </w:r>
                </w:p>
              </w:tc>
            </w:tr>
            <w:tr w:rsidR="0033768E" w14:paraId="34FA8062"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BA7C9A"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B4AFF7B"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37DBDC" w14:textId="77777777" w:rsidR="0033768E" w:rsidRDefault="0033768E" w:rsidP="00E1715B">
                  <w:pPr>
                    <w:spacing w:after="0" w:line="240" w:lineRule="auto"/>
                  </w:pPr>
                  <w:r>
                    <w:rPr>
                      <w:rFonts w:ascii="Calibri" w:eastAsia="Calibri" w:hAnsi="Calibri"/>
                      <w:color w:val="000000"/>
                    </w:rPr>
                    <w:t>15</w:t>
                  </w:r>
                </w:p>
              </w:tc>
            </w:tr>
          </w:tbl>
          <w:p w14:paraId="091BF404" w14:textId="77777777" w:rsidR="0033768E" w:rsidRDefault="0033768E" w:rsidP="00E1715B">
            <w:pPr>
              <w:spacing w:after="0" w:line="240" w:lineRule="auto"/>
            </w:pPr>
          </w:p>
        </w:tc>
        <w:tc>
          <w:tcPr>
            <w:tcW w:w="149" w:type="dxa"/>
          </w:tcPr>
          <w:p w14:paraId="106CEAB7" w14:textId="77777777" w:rsidR="0033768E" w:rsidRDefault="0033768E" w:rsidP="00E1715B">
            <w:pPr>
              <w:pStyle w:val="EmptyCellLayoutStyle"/>
              <w:spacing w:after="0" w:line="240" w:lineRule="auto"/>
            </w:pPr>
          </w:p>
        </w:tc>
      </w:tr>
      <w:tr w:rsidR="0033768E" w14:paraId="49C2181B" w14:textId="77777777" w:rsidTr="00E1715B">
        <w:trPr>
          <w:trHeight w:val="80"/>
        </w:trPr>
        <w:tc>
          <w:tcPr>
            <w:tcW w:w="54" w:type="dxa"/>
          </w:tcPr>
          <w:p w14:paraId="4FFB18D1" w14:textId="77777777" w:rsidR="0033768E" w:rsidRDefault="0033768E" w:rsidP="00E1715B">
            <w:pPr>
              <w:pStyle w:val="EmptyCellLayoutStyle"/>
              <w:spacing w:after="0" w:line="240" w:lineRule="auto"/>
            </w:pPr>
          </w:p>
        </w:tc>
        <w:tc>
          <w:tcPr>
            <w:tcW w:w="10395" w:type="dxa"/>
          </w:tcPr>
          <w:p w14:paraId="6EF3DF6B" w14:textId="77777777" w:rsidR="0033768E" w:rsidRDefault="0033768E" w:rsidP="00E1715B">
            <w:pPr>
              <w:pStyle w:val="EmptyCellLayoutStyle"/>
              <w:spacing w:after="0" w:line="240" w:lineRule="auto"/>
            </w:pPr>
          </w:p>
        </w:tc>
        <w:tc>
          <w:tcPr>
            <w:tcW w:w="149" w:type="dxa"/>
          </w:tcPr>
          <w:p w14:paraId="1CCEEF61" w14:textId="77777777" w:rsidR="0033768E" w:rsidRDefault="0033768E" w:rsidP="00E1715B">
            <w:pPr>
              <w:pStyle w:val="EmptyCellLayoutStyle"/>
              <w:spacing w:after="0" w:line="240" w:lineRule="auto"/>
            </w:pPr>
          </w:p>
        </w:tc>
      </w:tr>
    </w:tbl>
    <w:p w14:paraId="3623A2AB" w14:textId="77777777" w:rsidR="0033768E" w:rsidRDefault="0033768E" w:rsidP="0033768E">
      <w:pPr>
        <w:spacing w:after="0" w:line="240" w:lineRule="auto"/>
      </w:pPr>
    </w:p>
    <w:p w14:paraId="10245251" w14:textId="77777777" w:rsidR="0033768E" w:rsidRDefault="0033768E" w:rsidP="0033768E">
      <w:pPr>
        <w:spacing w:after="0" w:line="240" w:lineRule="auto"/>
      </w:pPr>
      <w:r>
        <w:rPr>
          <w:rFonts w:ascii="Calibri" w:eastAsia="Calibri" w:hAnsi="Calibri"/>
          <w:b/>
          <w:color w:val="000000"/>
          <w:sz w:val="28"/>
        </w:rPr>
        <w:t>MSSQL 2014 Replication: Subscriber - Rules (non-alerting)</w:t>
      </w:r>
    </w:p>
    <w:p w14:paraId="5C7698E2" w14:textId="77777777" w:rsidR="0033768E" w:rsidRDefault="0033768E" w:rsidP="0033768E">
      <w:pPr>
        <w:spacing w:after="0" w:line="240" w:lineRule="auto"/>
      </w:pPr>
      <w:r>
        <w:rPr>
          <w:rFonts w:ascii="Calibri" w:eastAsia="Calibri" w:hAnsi="Calibri"/>
          <w:b/>
          <w:color w:val="6495ED"/>
        </w:rPr>
        <w:t>MSSQL 2014 Replication: Count of the Failed Replication Jobs for the Subscriber</w:t>
      </w:r>
    </w:p>
    <w:p w14:paraId="4CD3FD6D" w14:textId="77777777" w:rsidR="0033768E" w:rsidRDefault="0033768E" w:rsidP="0033768E">
      <w:pPr>
        <w:spacing w:after="0" w:line="240" w:lineRule="auto"/>
      </w:pPr>
      <w:r>
        <w:rPr>
          <w:rFonts w:ascii="Calibri" w:eastAsia="Calibri" w:hAnsi="Calibri"/>
          <w:color w:val="000000"/>
        </w:rPr>
        <w:t>Count of the Failed Replication Jobs for the Subscribe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569F77BE" w14:textId="77777777" w:rsidTr="00E1715B">
        <w:trPr>
          <w:trHeight w:val="54"/>
        </w:trPr>
        <w:tc>
          <w:tcPr>
            <w:tcW w:w="54" w:type="dxa"/>
          </w:tcPr>
          <w:p w14:paraId="7BAE2AF1" w14:textId="77777777" w:rsidR="0033768E" w:rsidRDefault="0033768E" w:rsidP="00E1715B">
            <w:pPr>
              <w:pStyle w:val="EmptyCellLayoutStyle"/>
              <w:spacing w:after="0" w:line="240" w:lineRule="auto"/>
            </w:pPr>
          </w:p>
        </w:tc>
        <w:tc>
          <w:tcPr>
            <w:tcW w:w="10395" w:type="dxa"/>
          </w:tcPr>
          <w:p w14:paraId="63B2526A" w14:textId="77777777" w:rsidR="0033768E" w:rsidRDefault="0033768E" w:rsidP="00E1715B">
            <w:pPr>
              <w:pStyle w:val="EmptyCellLayoutStyle"/>
              <w:spacing w:after="0" w:line="240" w:lineRule="auto"/>
            </w:pPr>
          </w:p>
        </w:tc>
        <w:tc>
          <w:tcPr>
            <w:tcW w:w="149" w:type="dxa"/>
          </w:tcPr>
          <w:p w14:paraId="4B1097E1" w14:textId="77777777" w:rsidR="0033768E" w:rsidRDefault="0033768E" w:rsidP="00E1715B">
            <w:pPr>
              <w:pStyle w:val="EmptyCellLayoutStyle"/>
              <w:spacing w:after="0" w:line="240" w:lineRule="auto"/>
            </w:pPr>
          </w:p>
        </w:tc>
      </w:tr>
      <w:tr w:rsidR="0033768E" w14:paraId="7D652131" w14:textId="77777777" w:rsidTr="00E1715B">
        <w:tc>
          <w:tcPr>
            <w:tcW w:w="54" w:type="dxa"/>
          </w:tcPr>
          <w:p w14:paraId="3EC1882B"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26CD1B15"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91B2CA"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84A8B3"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8D982" w14:textId="77777777" w:rsidR="0033768E" w:rsidRDefault="0033768E" w:rsidP="00E1715B">
                  <w:pPr>
                    <w:spacing w:after="0" w:line="240" w:lineRule="auto"/>
                  </w:pPr>
                  <w:r>
                    <w:rPr>
                      <w:rFonts w:ascii="Calibri" w:eastAsia="Calibri" w:hAnsi="Calibri"/>
                      <w:b/>
                      <w:color w:val="000000"/>
                    </w:rPr>
                    <w:t>Default value</w:t>
                  </w:r>
                </w:p>
              </w:tc>
            </w:tr>
            <w:tr w:rsidR="0033768E" w14:paraId="0EB83BC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94B9B7"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A56716"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70AD61" w14:textId="77777777" w:rsidR="0033768E" w:rsidRDefault="0033768E" w:rsidP="00E1715B">
                  <w:pPr>
                    <w:spacing w:after="0" w:line="240" w:lineRule="auto"/>
                  </w:pPr>
                  <w:r>
                    <w:rPr>
                      <w:rFonts w:ascii="Calibri" w:eastAsia="Calibri" w:hAnsi="Calibri"/>
                      <w:color w:val="000000"/>
                    </w:rPr>
                    <w:t>Yes</w:t>
                  </w:r>
                </w:p>
              </w:tc>
            </w:tr>
            <w:tr w:rsidR="0033768E" w14:paraId="16E6098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DA1D74"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A8D503"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00C72D" w14:textId="77777777" w:rsidR="0033768E" w:rsidRDefault="0033768E" w:rsidP="00E1715B">
                  <w:pPr>
                    <w:spacing w:after="0" w:line="240" w:lineRule="auto"/>
                  </w:pPr>
                  <w:r>
                    <w:rPr>
                      <w:rFonts w:ascii="Arial" w:eastAsia="Arial" w:hAnsi="Arial"/>
                      <w:color w:val="000000"/>
                      <w:sz w:val="20"/>
                    </w:rPr>
                    <w:t>No</w:t>
                  </w:r>
                </w:p>
              </w:tc>
            </w:tr>
            <w:tr w:rsidR="0033768E" w14:paraId="13662604"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0937F9"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B50575"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9EFD3E" w14:textId="77777777" w:rsidR="0033768E" w:rsidRDefault="0033768E" w:rsidP="00E1715B">
                  <w:pPr>
                    <w:spacing w:after="0" w:line="240" w:lineRule="auto"/>
                  </w:pPr>
                  <w:r>
                    <w:rPr>
                      <w:rFonts w:ascii="Calibri" w:eastAsia="Calibri" w:hAnsi="Calibri"/>
                      <w:color w:val="000000"/>
                    </w:rPr>
                    <w:t>300</w:t>
                  </w:r>
                </w:p>
              </w:tc>
            </w:tr>
            <w:tr w:rsidR="0033768E" w14:paraId="1CDA6B0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CD2FE8"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B3C9EB"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563921" w14:textId="77777777" w:rsidR="0033768E" w:rsidRDefault="0033768E" w:rsidP="00E1715B">
                  <w:pPr>
                    <w:spacing w:after="0" w:line="240" w:lineRule="auto"/>
                  </w:pPr>
                </w:p>
              </w:tc>
            </w:tr>
            <w:tr w:rsidR="0033768E" w14:paraId="74380E6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489C53"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A1D925"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1434BC" w14:textId="77777777" w:rsidR="0033768E" w:rsidRDefault="0033768E" w:rsidP="00E1715B">
                  <w:pPr>
                    <w:spacing w:after="0" w:line="240" w:lineRule="auto"/>
                  </w:pPr>
                  <w:r>
                    <w:rPr>
                      <w:rFonts w:ascii="Calibri" w:eastAsia="Calibri" w:hAnsi="Calibri"/>
                      <w:color w:val="000000"/>
                    </w:rPr>
                    <w:t>300</w:t>
                  </w:r>
                </w:p>
              </w:tc>
            </w:tr>
            <w:tr w:rsidR="0033768E" w14:paraId="18B872F6"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8D53DF"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D74C62"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9A1230" w14:textId="77777777" w:rsidR="0033768E" w:rsidRDefault="0033768E" w:rsidP="00E1715B">
                  <w:pPr>
                    <w:spacing w:after="0" w:line="240" w:lineRule="auto"/>
                  </w:pPr>
                  <w:r>
                    <w:rPr>
                      <w:rFonts w:ascii="Calibri" w:eastAsia="Calibri" w:hAnsi="Calibri"/>
                      <w:color w:val="000000"/>
                    </w:rPr>
                    <w:t>15</w:t>
                  </w:r>
                </w:p>
              </w:tc>
            </w:tr>
          </w:tbl>
          <w:p w14:paraId="771F11B1" w14:textId="77777777" w:rsidR="0033768E" w:rsidRDefault="0033768E" w:rsidP="00E1715B">
            <w:pPr>
              <w:spacing w:after="0" w:line="240" w:lineRule="auto"/>
            </w:pPr>
          </w:p>
        </w:tc>
        <w:tc>
          <w:tcPr>
            <w:tcW w:w="149" w:type="dxa"/>
          </w:tcPr>
          <w:p w14:paraId="7DF6BAB1" w14:textId="77777777" w:rsidR="0033768E" w:rsidRDefault="0033768E" w:rsidP="00E1715B">
            <w:pPr>
              <w:pStyle w:val="EmptyCellLayoutStyle"/>
              <w:spacing w:after="0" w:line="240" w:lineRule="auto"/>
            </w:pPr>
          </w:p>
        </w:tc>
      </w:tr>
      <w:tr w:rsidR="0033768E" w14:paraId="07CD87EA" w14:textId="77777777" w:rsidTr="00E1715B">
        <w:trPr>
          <w:trHeight w:val="80"/>
        </w:trPr>
        <w:tc>
          <w:tcPr>
            <w:tcW w:w="54" w:type="dxa"/>
          </w:tcPr>
          <w:p w14:paraId="2BB74F9C" w14:textId="77777777" w:rsidR="0033768E" w:rsidRDefault="0033768E" w:rsidP="00E1715B">
            <w:pPr>
              <w:pStyle w:val="EmptyCellLayoutStyle"/>
              <w:spacing w:after="0" w:line="240" w:lineRule="auto"/>
            </w:pPr>
          </w:p>
        </w:tc>
        <w:tc>
          <w:tcPr>
            <w:tcW w:w="10395" w:type="dxa"/>
          </w:tcPr>
          <w:p w14:paraId="3275E26C" w14:textId="77777777" w:rsidR="0033768E" w:rsidRDefault="0033768E" w:rsidP="00E1715B">
            <w:pPr>
              <w:pStyle w:val="EmptyCellLayoutStyle"/>
              <w:spacing w:after="0" w:line="240" w:lineRule="auto"/>
            </w:pPr>
          </w:p>
        </w:tc>
        <w:tc>
          <w:tcPr>
            <w:tcW w:w="149" w:type="dxa"/>
          </w:tcPr>
          <w:p w14:paraId="6F7C1F66" w14:textId="77777777" w:rsidR="0033768E" w:rsidRDefault="0033768E" w:rsidP="00E1715B">
            <w:pPr>
              <w:pStyle w:val="EmptyCellLayoutStyle"/>
              <w:spacing w:after="0" w:line="240" w:lineRule="auto"/>
            </w:pPr>
          </w:p>
        </w:tc>
      </w:tr>
    </w:tbl>
    <w:p w14:paraId="72E3D939" w14:textId="77777777" w:rsidR="0033768E" w:rsidRDefault="0033768E" w:rsidP="0033768E">
      <w:pPr>
        <w:spacing w:after="0" w:line="240" w:lineRule="auto"/>
      </w:pPr>
    </w:p>
    <w:p w14:paraId="2A1148E8" w14:textId="77777777" w:rsidR="0033768E" w:rsidRDefault="0033768E" w:rsidP="0033768E">
      <w:pPr>
        <w:spacing w:after="0" w:line="240" w:lineRule="auto"/>
      </w:pPr>
      <w:r>
        <w:rPr>
          <w:rFonts w:ascii="Calibri" w:eastAsia="Calibri" w:hAnsi="Calibri"/>
          <w:b/>
          <w:color w:val="6495ED"/>
        </w:rPr>
        <w:t>MSSQL 2014 Replication: Count of Subscriptions for the Subscriber</w:t>
      </w:r>
    </w:p>
    <w:p w14:paraId="7426C704" w14:textId="77777777" w:rsidR="0033768E" w:rsidRDefault="0033768E" w:rsidP="0033768E">
      <w:pPr>
        <w:spacing w:after="0" w:line="240" w:lineRule="auto"/>
      </w:pPr>
      <w:r>
        <w:rPr>
          <w:rFonts w:ascii="Calibri" w:eastAsia="Calibri" w:hAnsi="Calibri"/>
          <w:color w:val="000000"/>
        </w:rPr>
        <w:t>Count of Subscriptions for the Subscriber.</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75297336" w14:textId="77777777" w:rsidTr="00E1715B">
        <w:trPr>
          <w:trHeight w:val="54"/>
        </w:trPr>
        <w:tc>
          <w:tcPr>
            <w:tcW w:w="54" w:type="dxa"/>
          </w:tcPr>
          <w:p w14:paraId="0EADE363" w14:textId="77777777" w:rsidR="0033768E" w:rsidRDefault="0033768E" w:rsidP="00E1715B">
            <w:pPr>
              <w:pStyle w:val="EmptyCellLayoutStyle"/>
              <w:spacing w:after="0" w:line="240" w:lineRule="auto"/>
            </w:pPr>
          </w:p>
        </w:tc>
        <w:tc>
          <w:tcPr>
            <w:tcW w:w="10395" w:type="dxa"/>
          </w:tcPr>
          <w:p w14:paraId="3FF8F50D" w14:textId="77777777" w:rsidR="0033768E" w:rsidRDefault="0033768E" w:rsidP="00E1715B">
            <w:pPr>
              <w:pStyle w:val="EmptyCellLayoutStyle"/>
              <w:spacing w:after="0" w:line="240" w:lineRule="auto"/>
            </w:pPr>
          </w:p>
        </w:tc>
        <w:tc>
          <w:tcPr>
            <w:tcW w:w="149" w:type="dxa"/>
          </w:tcPr>
          <w:p w14:paraId="4CDDD461" w14:textId="77777777" w:rsidR="0033768E" w:rsidRDefault="0033768E" w:rsidP="00E1715B">
            <w:pPr>
              <w:pStyle w:val="EmptyCellLayoutStyle"/>
              <w:spacing w:after="0" w:line="240" w:lineRule="auto"/>
            </w:pPr>
          </w:p>
        </w:tc>
      </w:tr>
      <w:tr w:rsidR="0033768E" w14:paraId="3399B568" w14:textId="77777777" w:rsidTr="00E1715B">
        <w:tc>
          <w:tcPr>
            <w:tcW w:w="54" w:type="dxa"/>
          </w:tcPr>
          <w:p w14:paraId="5235E6FC"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30B7292E"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EB41DC"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4A9FD6"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E2CBF3" w14:textId="77777777" w:rsidR="0033768E" w:rsidRDefault="0033768E" w:rsidP="00E1715B">
                  <w:pPr>
                    <w:spacing w:after="0" w:line="240" w:lineRule="auto"/>
                  </w:pPr>
                  <w:r>
                    <w:rPr>
                      <w:rFonts w:ascii="Calibri" w:eastAsia="Calibri" w:hAnsi="Calibri"/>
                      <w:b/>
                      <w:color w:val="000000"/>
                    </w:rPr>
                    <w:t>Default value</w:t>
                  </w:r>
                </w:p>
              </w:tc>
            </w:tr>
            <w:tr w:rsidR="0033768E" w14:paraId="753C5BA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B3A5F2" w14:textId="77777777" w:rsidR="0033768E" w:rsidRDefault="0033768E" w:rsidP="00E1715B">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F225C1"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F4C3C" w14:textId="77777777" w:rsidR="0033768E" w:rsidRDefault="0033768E" w:rsidP="00E1715B">
                  <w:pPr>
                    <w:spacing w:after="0" w:line="240" w:lineRule="auto"/>
                  </w:pPr>
                  <w:r>
                    <w:rPr>
                      <w:rFonts w:ascii="Calibri" w:eastAsia="Calibri" w:hAnsi="Calibri"/>
                      <w:color w:val="000000"/>
                    </w:rPr>
                    <w:t>Yes</w:t>
                  </w:r>
                </w:p>
              </w:tc>
            </w:tr>
            <w:tr w:rsidR="0033768E" w14:paraId="4A94E97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952F46"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4351FF"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AD54A4" w14:textId="77777777" w:rsidR="0033768E" w:rsidRDefault="0033768E" w:rsidP="00E1715B">
                  <w:pPr>
                    <w:spacing w:after="0" w:line="240" w:lineRule="auto"/>
                  </w:pPr>
                  <w:r>
                    <w:rPr>
                      <w:rFonts w:ascii="Arial" w:eastAsia="Arial" w:hAnsi="Arial"/>
                      <w:color w:val="000000"/>
                      <w:sz w:val="20"/>
                    </w:rPr>
                    <w:t>No</w:t>
                  </w:r>
                </w:p>
              </w:tc>
            </w:tr>
            <w:tr w:rsidR="0033768E" w14:paraId="1D5646F1"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CDB540"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AF4079"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495532" w14:textId="77777777" w:rsidR="0033768E" w:rsidRDefault="0033768E" w:rsidP="00E1715B">
                  <w:pPr>
                    <w:spacing w:after="0" w:line="240" w:lineRule="auto"/>
                  </w:pPr>
                  <w:r>
                    <w:rPr>
                      <w:rFonts w:ascii="Calibri" w:eastAsia="Calibri" w:hAnsi="Calibri"/>
                      <w:color w:val="000000"/>
                    </w:rPr>
                    <w:t>900</w:t>
                  </w:r>
                </w:p>
              </w:tc>
            </w:tr>
            <w:tr w:rsidR="0033768E" w14:paraId="4E24BA2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EC54FC"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4FB53"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AA6656" w14:textId="77777777" w:rsidR="0033768E" w:rsidRDefault="0033768E" w:rsidP="00E1715B">
                  <w:pPr>
                    <w:spacing w:after="0" w:line="240" w:lineRule="auto"/>
                  </w:pPr>
                </w:p>
              </w:tc>
            </w:tr>
            <w:tr w:rsidR="0033768E" w14:paraId="45384C6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061387"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280612"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DCD43" w14:textId="77777777" w:rsidR="0033768E" w:rsidRDefault="0033768E" w:rsidP="00E1715B">
                  <w:pPr>
                    <w:spacing w:after="0" w:line="240" w:lineRule="auto"/>
                  </w:pPr>
                  <w:r>
                    <w:rPr>
                      <w:rFonts w:ascii="Calibri" w:eastAsia="Calibri" w:hAnsi="Calibri"/>
                      <w:color w:val="000000"/>
                    </w:rPr>
                    <w:t>300</w:t>
                  </w:r>
                </w:p>
              </w:tc>
            </w:tr>
            <w:tr w:rsidR="0033768E" w14:paraId="10D9709A"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D79C5B"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96047C"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36D014" w14:textId="77777777" w:rsidR="0033768E" w:rsidRDefault="0033768E" w:rsidP="00E1715B">
                  <w:pPr>
                    <w:spacing w:after="0" w:line="240" w:lineRule="auto"/>
                  </w:pPr>
                  <w:r>
                    <w:rPr>
                      <w:rFonts w:ascii="Calibri" w:eastAsia="Calibri" w:hAnsi="Calibri"/>
                      <w:color w:val="000000"/>
                    </w:rPr>
                    <w:t>15</w:t>
                  </w:r>
                </w:p>
              </w:tc>
            </w:tr>
          </w:tbl>
          <w:p w14:paraId="00C1758D" w14:textId="77777777" w:rsidR="0033768E" w:rsidRDefault="0033768E" w:rsidP="00E1715B">
            <w:pPr>
              <w:spacing w:after="0" w:line="240" w:lineRule="auto"/>
            </w:pPr>
          </w:p>
        </w:tc>
        <w:tc>
          <w:tcPr>
            <w:tcW w:w="149" w:type="dxa"/>
          </w:tcPr>
          <w:p w14:paraId="18C75F24" w14:textId="77777777" w:rsidR="0033768E" w:rsidRDefault="0033768E" w:rsidP="00E1715B">
            <w:pPr>
              <w:pStyle w:val="EmptyCellLayoutStyle"/>
              <w:spacing w:after="0" w:line="240" w:lineRule="auto"/>
            </w:pPr>
          </w:p>
        </w:tc>
      </w:tr>
      <w:tr w:rsidR="0033768E" w14:paraId="4016C50E" w14:textId="77777777" w:rsidTr="00E1715B">
        <w:trPr>
          <w:trHeight w:val="80"/>
        </w:trPr>
        <w:tc>
          <w:tcPr>
            <w:tcW w:w="54" w:type="dxa"/>
          </w:tcPr>
          <w:p w14:paraId="2AD12725" w14:textId="77777777" w:rsidR="0033768E" w:rsidRDefault="0033768E" w:rsidP="00E1715B">
            <w:pPr>
              <w:pStyle w:val="EmptyCellLayoutStyle"/>
              <w:spacing w:after="0" w:line="240" w:lineRule="auto"/>
            </w:pPr>
          </w:p>
        </w:tc>
        <w:tc>
          <w:tcPr>
            <w:tcW w:w="10395" w:type="dxa"/>
          </w:tcPr>
          <w:p w14:paraId="34D775CB" w14:textId="77777777" w:rsidR="0033768E" w:rsidRDefault="0033768E" w:rsidP="00E1715B">
            <w:pPr>
              <w:pStyle w:val="EmptyCellLayoutStyle"/>
              <w:spacing w:after="0" w:line="240" w:lineRule="auto"/>
            </w:pPr>
          </w:p>
        </w:tc>
        <w:tc>
          <w:tcPr>
            <w:tcW w:w="149" w:type="dxa"/>
          </w:tcPr>
          <w:p w14:paraId="48CEC98B" w14:textId="77777777" w:rsidR="0033768E" w:rsidRDefault="0033768E" w:rsidP="00E1715B">
            <w:pPr>
              <w:pStyle w:val="EmptyCellLayoutStyle"/>
              <w:spacing w:after="0" w:line="240" w:lineRule="auto"/>
            </w:pPr>
          </w:p>
        </w:tc>
      </w:tr>
    </w:tbl>
    <w:p w14:paraId="44928D4B" w14:textId="77777777" w:rsidR="0033768E" w:rsidRDefault="0033768E" w:rsidP="0033768E">
      <w:pPr>
        <w:spacing w:after="0" w:line="240" w:lineRule="auto"/>
      </w:pPr>
    </w:p>
    <w:p w14:paraId="45433C9B" w14:textId="77777777" w:rsidR="0033768E" w:rsidRDefault="0033768E" w:rsidP="0033768E">
      <w:pPr>
        <w:spacing w:after="0" w:line="240" w:lineRule="auto"/>
      </w:pPr>
      <w:r>
        <w:rPr>
          <w:rFonts w:ascii="Calibri" w:eastAsia="Calibri" w:hAnsi="Calibri"/>
          <w:b/>
          <w:color w:val="000000"/>
          <w:sz w:val="32"/>
        </w:rPr>
        <w:t>MSSQL 2014 Replication: Subscription</w:t>
      </w:r>
    </w:p>
    <w:p w14:paraId="3F78CF4A" w14:textId="77777777" w:rsidR="0033768E" w:rsidRDefault="0033768E" w:rsidP="0033768E">
      <w:pPr>
        <w:spacing w:after="0" w:line="240" w:lineRule="auto"/>
      </w:pPr>
      <w:r>
        <w:rPr>
          <w:rFonts w:ascii="Calibri" w:eastAsia="Calibri" w:hAnsi="Calibri"/>
          <w:color w:val="000000"/>
        </w:rPr>
        <w:t>SQL Server 2014 Subscription is a request for a copy of a publication to be delivered to a Subscriber.</w:t>
      </w:r>
    </w:p>
    <w:p w14:paraId="18B52094" w14:textId="77777777" w:rsidR="0033768E" w:rsidRDefault="0033768E" w:rsidP="0033768E">
      <w:pPr>
        <w:spacing w:after="0" w:line="240" w:lineRule="auto"/>
      </w:pPr>
      <w:r>
        <w:rPr>
          <w:rFonts w:ascii="Calibri" w:eastAsia="Calibri" w:hAnsi="Calibri"/>
          <w:b/>
          <w:color w:val="000000"/>
          <w:sz w:val="28"/>
        </w:rPr>
        <w:t>MSSQL 2014 Replication: Subscription - Discoveries</w:t>
      </w:r>
    </w:p>
    <w:p w14:paraId="77AF874F" w14:textId="77777777" w:rsidR="0033768E" w:rsidRDefault="0033768E" w:rsidP="0033768E">
      <w:pPr>
        <w:spacing w:after="0" w:line="240" w:lineRule="auto"/>
      </w:pPr>
      <w:r>
        <w:rPr>
          <w:rFonts w:ascii="Calibri" w:eastAsia="Calibri" w:hAnsi="Calibri"/>
          <w:b/>
          <w:color w:val="6495ED"/>
        </w:rPr>
        <w:t>MSSQL 2014 Replication: Subscription Discovery</w:t>
      </w:r>
    </w:p>
    <w:p w14:paraId="23E6CEB9" w14:textId="77777777" w:rsidR="0033768E" w:rsidRDefault="0033768E" w:rsidP="0033768E">
      <w:pPr>
        <w:spacing w:after="0" w:line="240" w:lineRule="auto"/>
      </w:pPr>
      <w:r>
        <w:rPr>
          <w:rFonts w:ascii="Calibri" w:eastAsia="Calibri" w:hAnsi="Calibri"/>
          <w:color w:val="000000"/>
        </w:rPr>
        <w:t>The object discovery discovers all subscriptions of a Subscriber of Microsoft SQL Server 2014</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0F8B9F08" w14:textId="77777777" w:rsidTr="00E1715B">
        <w:trPr>
          <w:trHeight w:val="54"/>
        </w:trPr>
        <w:tc>
          <w:tcPr>
            <w:tcW w:w="54" w:type="dxa"/>
          </w:tcPr>
          <w:p w14:paraId="68954DC5" w14:textId="77777777" w:rsidR="0033768E" w:rsidRDefault="0033768E" w:rsidP="00E1715B">
            <w:pPr>
              <w:pStyle w:val="EmptyCellLayoutStyle"/>
              <w:spacing w:after="0" w:line="240" w:lineRule="auto"/>
            </w:pPr>
          </w:p>
        </w:tc>
        <w:tc>
          <w:tcPr>
            <w:tcW w:w="10395" w:type="dxa"/>
          </w:tcPr>
          <w:p w14:paraId="42D5721B" w14:textId="77777777" w:rsidR="0033768E" w:rsidRDefault="0033768E" w:rsidP="00E1715B">
            <w:pPr>
              <w:pStyle w:val="EmptyCellLayoutStyle"/>
              <w:spacing w:after="0" w:line="240" w:lineRule="auto"/>
            </w:pPr>
          </w:p>
        </w:tc>
        <w:tc>
          <w:tcPr>
            <w:tcW w:w="149" w:type="dxa"/>
          </w:tcPr>
          <w:p w14:paraId="11875319" w14:textId="77777777" w:rsidR="0033768E" w:rsidRDefault="0033768E" w:rsidP="00E1715B">
            <w:pPr>
              <w:pStyle w:val="EmptyCellLayoutStyle"/>
              <w:spacing w:after="0" w:line="240" w:lineRule="auto"/>
            </w:pPr>
          </w:p>
        </w:tc>
      </w:tr>
      <w:tr w:rsidR="0033768E" w14:paraId="6B119875" w14:textId="77777777" w:rsidTr="00E1715B">
        <w:tc>
          <w:tcPr>
            <w:tcW w:w="54" w:type="dxa"/>
          </w:tcPr>
          <w:p w14:paraId="7A60AB2D"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76460A57"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93E32B"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7ED258"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585F1F" w14:textId="77777777" w:rsidR="0033768E" w:rsidRDefault="0033768E" w:rsidP="00E1715B">
                  <w:pPr>
                    <w:spacing w:after="0" w:line="240" w:lineRule="auto"/>
                  </w:pPr>
                  <w:r>
                    <w:rPr>
                      <w:rFonts w:ascii="Calibri" w:eastAsia="Calibri" w:hAnsi="Calibri"/>
                      <w:b/>
                      <w:color w:val="000000"/>
                    </w:rPr>
                    <w:t>Default value</w:t>
                  </w:r>
                </w:p>
              </w:tc>
            </w:tr>
            <w:tr w:rsidR="0033768E" w14:paraId="73B3E66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07A2E3"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00E542"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80C7D" w14:textId="77777777" w:rsidR="0033768E" w:rsidRDefault="0033768E" w:rsidP="00E1715B">
                  <w:pPr>
                    <w:spacing w:after="0" w:line="240" w:lineRule="auto"/>
                  </w:pPr>
                  <w:r>
                    <w:rPr>
                      <w:rFonts w:ascii="Calibri" w:eastAsia="Calibri" w:hAnsi="Calibri"/>
                      <w:color w:val="000000"/>
                    </w:rPr>
                    <w:t>Yes</w:t>
                  </w:r>
                </w:p>
              </w:tc>
            </w:tr>
            <w:tr w:rsidR="0033768E" w14:paraId="7179715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9A28AC"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73E0D"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46452" w14:textId="77777777" w:rsidR="0033768E" w:rsidRDefault="0033768E" w:rsidP="00E1715B">
                  <w:pPr>
                    <w:spacing w:after="0" w:line="240" w:lineRule="auto"/>
                  </w:pPr>
                  <w:r>
                    <w:rPr>
                      <w:rFonts w:ascii="Calibri" w:eastAsia="Calibri" w:hAnsi="Calibri"/>
                      <w:color w:val="000000"/>
                    </w:rPr>
                    <w:t>14400</w:t>
                  </w:r>
                </w:p>
              </w:tc>
            </w:tr>
            <w:tr w:rsidR="0033768E" w14:paraId="3006E8E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DB806"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89989E"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B0C875" w14:textId="77777777" w:rsidR="0033768E" w:rsidRDefault="0033768E" w:rsidP="00E1715B">
                  <w:pPr>
                    <w:spacing w:after="0" w:line="240" w:lineRule="auto"/>
                  </w:pPr>
                </w:p>
              </w:tc>
            </w:tr>
            <w:tr w:rsidR="0033768E" w14:paraId="5605F1F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229D53"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FA28BC"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F974E3" w14:textId="77777777" w:rsidR="0033768E" w:rsidRDefault="0033768E" w:rsidP="00E1715B">
                  <w:pPr>
                    <w:spacing w:after="0" w:line="240" w:lineRule="auto"/>
                  </w:pPr>
                  <w:r>
                    <w:rPr>
                      <w:rFonts w:ascii="Calibri" w:eastAsia="Calibri" w:hAnsi="Calibri"/>
                      <w:color w:val="000000"/>
                    </w:rPr>
                    <w:t>300</w:t>
                  </w:r>
                </w:p>
              </w:tc>
            </w:tr>
            <w:tr w:rsidR="0033768E" w14:paraId="61F22BEF"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209834" w14:textId="77777777" w:rsidR="0033768E" w:rsidRDefault="0033768E" w:rsidP="00E1715B">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7BC5F4"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65EAEB" w14:textId="77777777" w:rsidR="0033768E" w:rsidRDefault="0033768E" w:rsidP="00E1715B">
                  <w:pPr>
                    <w:spacing w:after="0" w:line="240" w:lineRule="auto"/>
                  </w:pPr>
                  <w:r>
                    <w:rPr>
                      <w:rFonts w:ascii="Calibri" w:eastAsia="Calibri" w:hAnsi="Calibri"/>
                      <w:color w:val="000000"/>
                    </w:rPr>
                    <w:t>15</w:t>
                  </w:r>
                </w:p>
              </w:tc>
            </w:tr>
          </w:tbl>
          <w:p w14:paraId="228C65B0" w14:textId="77777777" w:rsidR="0033768E" w:rsidRDefault="0033768E" w:rsidP="00E1715B">
            <w:pPr>
              <w:spacing w:after="0" w:line="240" w:lineRule="auto"/>
            </w:pPr>
          </w:p>
        </w:tc>
        <w:tc>
          <w:tcPr>
            <w:tcW w:w="149" w:type="dxa"/>
          </w:tcPr>
          <w:p w14:paraId="7F25E00F" w14:textId="77777777" w:rsidR="0033768E" w:rsidRDefault="0033768E" w:rsidP="00E1715B">
            <w:pPr>
              <w:pStyle w:val="EmptyCellLayoutStyle"/>
              <w:spacing w:after="0" w:line="240" w:lineRule="auto"/>
            </w:pPr>
          </w:p>
        </w:tc>
      </w:tr>
      <w:tr w:rsidR="0033768E" w14:paraId="0695CDDC" w14:textId="77777777" w:rsidTr="00E1715B">
        <w:trPr>
          <w:trHeight w:val="80"/>
        </w:trPr>
        <w:tc>
          <w:tcPr>
            <w:tcW w:w="54" w:type="dxa"/>
          </w:tcPr>
          <w:p w14:paraId="1D12A7D5" w14:textId="77777777" w:rsidR="0033768E" w:rsidRDefault="0033768E" w:rsidP="00E1715B">
            <w:pPr>
              <w:pStyle w:val="EmptyCellLayoutStyle"/>
              <w:spacing w:after="0" w:line="240" w:lineRule="auto"/>
            </w:pPr>
          </w:p>
        </w:tc>
        <w:tc>
          <w:tcPr>
            <w:tcW w:w="10395" w:type="dxa"/>
          </w:tcPr>
          <w:p w14:paraId="6FBD5C6F" w14:textId="77777777" w:rsidR="0033768E" w:rsidRDefault="0033768E" w:rsidP="00E1715B">
            <w:pPr>
              <w:pStyle w:val="EmptyCellLayoutStyle"/>
              <w:spacing w:after="0" w:line="240" w:lineRule="auto"/>
            </w:pPr>
          </w:p>
        </w:tc>
        <w:tc>
          <w:tcPr>
            <w:tcW w:w="149" w:type="dxa"/>
          </w:tcPr>
          <w:p w14:paraId="4E900828" w14:textId="77777777" w:rsidR="0033768E" w:rsidRDefault="0033768E" w:rsidP="00E1715B">
            <w:pPr>
              <w:pStyle w:val="EmptyCellLayoutStyle"/>
              <w:spacing w:after="0" w:line="240" w:lineRule="auto"/>
            </w:pPr>
          </w:p>
        </w:tc>
      </w:tr>
    </w:tbl>
    <w:p w14:paraId="3C0736E8" w14:textId="77777777" w:rsidR="0033768E" w:rsidRDefault="0033768E" w:rsidP="0033768E">
      <w:pPr>
        <w:spacing w:after="0" w:line="240" w:lineRule="auto"/>
      </w:pPr>
    </w:p>
    <w:p w14:paraId="7BD22EC8" w14:textId="77777777" w:rsidR="0033768E" w:rsidRDefault="0033768E" w:rsidP="0033768E">
      <w:pPr>
        <w:spacing w:after="0" w:line="240" w:lineRule="auto"/>
      </w:pPr>
      <w:r>
        <w:rPr>
          <w:rFonts w:ascii="Calibri" w:eastAsia="Calibri" w:hAnsi="Calibri"/>
          <w:b/>
          <w:color w:val="000000"/>
          <w:sz w:val="28"/>
        </w:rPr>
        <w:t>MSSQL 2014 Replication: Subscription - Unit monitors</w:t>
      </w:r>
    </w:p>
    <w:p w14:paraId="495999F4" w14:textId="77777777" w:rsidR="0033768E" w:rsidRDefault="0033768E" w:rsidP="0033768E">
      <w:pPr>
        <w:spacing w:after="0" w:line="240" w:lineRule="auto"/>
      </w:pPr>
      <w:r>
        <w:rPr>
          <w:rFonts w:ascii="Calibri" w:eastAsia="Calibri" w:hAnsi="Calibri"/>
          <w:b/>
          <w:color w:val="6495ED"/>
        </w:rPr>
        <w:t>Subscription latency</w:t>
      </w:r>
    </w:p>
    <w:p w14:paraId="0D7403AE" w14:textId="77777777" w:rsidR="0033768E" w:rsidRDefault="0033768E" w:rsidP="0033768E">
      <w:pPr>
        <w:spacing w:after="0" w:line="240" w:lineRule="auto"/>
      </w:pPr>
      <w:r>
        <w:rPr>
          <w:rFonts w:ascii="Calibri" w:eastAsia="Calibri" w:hAnsi="Calibri"/>
          <w:color w:val="000000"/>
        </w:rPr>
        <w:t>This monitor checks the latency for commands in the Distribution database waiting to be delivered to the Subscribers.</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6FE17BC7" w14:textId="77777777" w:rsidTr="00E1715B">
        <w:trPr>
          <w:trHeight w:val="54"/>
        </w:trPr>
        <w:tc>
          <w:tcPr>
            <w:tcW w:w="54" w:type="dxa"/>
          </w:tcPr>
          <w:p w14:paraId="36BDDC1D" w14:textId="77777777" w:rsidR="0033768E" w:rsidRDefault="0033768E" w:rsidP="00E1715B">
            <w:pPr>
              <w:pStyle w:val="EmptyCellLayoutStyle"/>
              <w:spacing w:after="0" w:line="240" w:lineRule="auto"/>
            </w:pPr>
          </w:p>
        </w:tc>
        <w:tc>
          <w:tcPr>
            <w:tcW w:w="10395" w:type="dxa"/>
          </w:tcPr>
          <w:p w14:paraId="2CB21D54" w14:textId="77777777" w:rsidR="0033768E" w:rsidRDefault="0033768E" w:rsidP="00E1715B">
            <w:pPr>
              <w:pStyle w:val="EmptyCellLayoutStyle"/>
              <w:spacing w:after="0" w:line="240" w:lineRule="auto"/>
            </w:pPr>
          </w:p>
        </w:tc>
        <w:tc>
          <w:tcPr>
            <w:tcW w:w="149" w:type="dxa"/>
          </w:tcPr>
          <w:p w14:paraId="481BDC5B" w14:textId="77777777" w:rsidR="0033768E" w:rsidRDefault="0033768E" w:rsidP="00E1715B">
            <w:pPr>
              <w:pStyle w:val="EmptyCellLayoutStyle"/>
              <w:spacing w:after="0" w:line="240" w:lineRule="auto"/>
            </w:pPr>
          </w:p>
        </w:tc>
      </w:tr>
      <w:tr w:rsidR="0033768E" w14:paraId="0A5404FC" w14:textId="77777777" w:rsidTr="00E1715B">
        <w:tc>
          <w:tcPr>
            <w:tcW w:w="54" w:type="dxa"/>
          </w:tcPr>
          <w:p w14:paraId="385670A3"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77A976C3"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2BF40E"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3EAAEF"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30513E" w14:textId="77777777" w:rsidR="0033768E" w:rsidRDefault="0033768E" w:rsidP="00E1715B">
                  <w:pPr>
                    <w:spacing w:after="0" w:line="240" w:lineRule="auto"/>
                  </w:pPr>
                  <w:r>
                    <w:rPr>
                      <w:rFonts w:ascii="Calibri" w:eastAsia="Calibri" w:hAnsi="Calibri"/>
                      <w:b/>
                      <w:color w:val="000000"/>
                    </w:rPr>
                    <w:t>Default value</w:t>
                  </w:r>
                </w:p>
              </w:tc>
            </w:tr>
            <w:tr w:rsidR="0033768E" w14:paraId="5A9C288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3DFC5E"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0780C8"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E4624E" w14:textId="77777777" w:rsidR="0033768E" w:rsidRDefault="0033768E" w:rsidP="00E1715B">
                  <w:pPr>
                    <w:spacing w:after="0" w:line="240" w:lineRule="auto"/>
                  </w:pPr>
                  <w:r>
                    <w:rPr>
                      <w:rFonts w:ascii="Calibri" w:eastAsia="Calibri" w:hAnsi="Calibri"/>
                      <w:color w:val="000000"/>
                    </w:rPr>
                    <w:t>Yes</w:t>
                  </w:r>
                </w:p>
              </w:tc>
            </w:tr>
            <w:tr w:rsidR="0033768E" w14:paraId="40ECBDD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CB5C85"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A92ADE"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DE443D" w14:textId="77777777" w:rsidR="0033768E" w:rsidRDefault="0033768E" w:rsidP="00E1715B">
                  <w:pPr>
                    <w:spacing w:after="0" w:line="240" w:lineRule="auto"/>
                  </w:pPr>
                  <w:r>
                    <w:rPr>
                      <w:rFonts w:ascii="Arial" w:eastAsia="Arial" w:hAnsi="Arial"/>
                      <w:color w:val="000000"/>
                      <w:sz w:val="20"/>
                    </w:rPr>
                    <w:t>True</w:t>
                  </w:r>
                </w:p>
              </w:tc>
            </w:tr>
            <w:tr w:rsidR="0033768E" w14:paraId="34748D2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3BA73D"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8BA999"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F635A3" w14:textId="77777777" w:rsidR="0033768E" w:rsidRDefault="0033768E" w:rsidP="00E1715B">
                  <w:pPr>
                    <w:spacing w:after="0" w:line="240" w:lineRule="auto"/>
                  </w:pPr>
                  <w:r>
                    <w:rPr>
                      <w:rFonts w:ascii="Calibri" w:eastAsia="Calibri" w:hAnsi="Calibri"/>
                      <w:color w:val="000000"/>
                    </w:rPr>
                    <w:t>300</w:t>
                  </w:r>
                </w:p>
              </w:tc>
            </w:tr>
            <w:tr w:rsidR="0033768E" w14:paraId="71B1191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7C9F6"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EBD66F"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8E21BD" w14:textId="77777777" w:rsidR="0033768E" w:rsidRDefault="0033768E" w:rsidP="00E1715B">
                  <w:pPr>
                    <w:spacing w:after="0" w:line="240" w:lineRule="auto"/>
                  </w:pPr>
                </w:p>
              </w:tc>
            </w:tr>
            <w:tr w:rsidR="0033768E" w14:paraId="6C57DC4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1C617F" w14:textId="77777777" w:rsidR="0033768E" w:rsidRDefault="0033768E" w:rsidP="00E1715B">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50C66" w14:textId="77777777" w:rsidR="0033768E" w:rsidRDefault="0033768E" w:rsidP="00E1715B">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494E90" w14:textId="77777777" w:rsidR="0033768E" w:rsidRDefault="0033768E" w:rsidP="00E1715B">
                  <w:pPr>
                    <w:spacing w:after="0" w:line="240" w:lineRule="auto"/>
                  </w:pPr>
                  <w:r>
                    <w:rPr>
                      <w:rFonts w:ascii="Calibri" w:eastAsia="Calibri" w:hAnsi="Calibri"/>
                      <w:color w:val="000000"/>
                    </w:rPr>
                    <w:t>60</w:t>
                  </w:r>
                </w:p>
              </w:tc>
            </w:tr>
            <w:tr w:rsidR="0033768E" w14:paraId="7A961F5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AA7433"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88B4B"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4469A8" w14:textId="77777777" w:rsidR="0033768E" w:rsidRDefault="0033768E" w:rsidP="00E1715B">
                  <w:pPr>
                    <w:spacing w:after="0" w:line="240" w:lineRule="auto"/>
                  </w:pPr>
                  <w:r>
                    <w:rPr>
                      <w:rFonts w:ascii="Calibri" w:eastAsia="Calibri" w:hAnsi="Calibri"/>
                      <w:color w:val="000000"/>
                    </w:rPr>
                    <w:t>300</w:t>
                  </w:r>
                </w:p>
              </w:tc>
            </w:tr>
            <w:tr w:rsidR="0033768E" w14:paraId="26494766"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3DA346"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AD9DB5"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87E42D" w14:textId="77777777" w:rsidR="0033768E" w:rsidRDefault="0033768E" w:rsidP="00E1715B">
                  <w:pPr>
                    <w:spacing w:after="0" w:line="240" w:lineRule="auto"/>
                  </w:pPr>
                  <w:r>
                    <w:rPr>
                      <w:rFonts w:ascii="Calibri" w:eastAsia="Calibri" w:hAnsi="Calibri"/>
                      <w:color w:val="000000"/>
                    </w:rPr>
                    <w:t>15</w:t>
                  </w:r>
                </w:p>
              </w:tc>
            </w:tr>
          </w:tbl>
          <w:p w14:paraId="6444DE9B" w14:textId="77777777" w:rsidR="0033768E" w:rsidRDefault="0033768E" w:rsidP="00E1715B">
            <w:pPr>
              <w:spacing w:after="0" w:line="240" w:lineRule="auto"/>
            </w:pPr>
          </w:p>
        </w:tc>
        <w:tc>
          <w:tcPr>
            <w:tcW w:w="149" w:type="dxa"/>
          </w:tcPr>
          <w:p w14:paraId="411CD63F" w14:textId="77777777" w:rsidR="0033768E" w:rsidRDefault="0033768E" w:rsidP="00E1715B">
            <w:pPr>
              <w:pStyle w:val="EmptyCellLayoutStyle"/>
              <w:spacing w:after="0" w:line="240" w:lineRule="auto"/>
            </w:pPr>
          </w:p>
        </w:tc>
      </w:tr>
      <w:tr w:rsidR="0033768E" w14:paraId="77483419" w14:textId="77777777" w:rsidTr="00E1715B">
        <w:trPr>
          <w:trHeight w:val="80"/>
        </w:trPr>
        <w:tc>
          <w:tcPr>
            <w:tcW w:w="54" w:type="dxa"/>
          </w:tcPr>
          <w:p w14:paraId="544FDFB5" w14:textId="77777777" w:rsidR="0033768E" w:rsidRDefault="0033768E" w:rsidP="00E1715B">
            <w:pPr>
              <w:pStyle w:val="EmptyCellLayoutStyle"/>
              <w:spacing w:after="0" w:line="240" w:lineRule="auto"/>
            </w:pPr>
          </w:p>
        </w:tc>
        <w:tc>
          <w:tcPr>
            <w:tcW w:w="10395" w:type="dxa"/>
          </w:tcPr>
          <w:p w14:paraId="17460A62" w14:textId="77777777" w:rsidR="0033768E" w:rsidRDefault="0033768E" w:rsidP="00E1715B">
            <w:pPr>
              <w:pStyle w:val="EmptyCellLayoutStyle"/>
              <w:spacing w:after="0" w:line="240" w:lineRule="auto"/>
            </w:pPr>
          </w:p>
        </w:tc>
        <w:tc>
          <w:tcPr>
            <w:tcW w:w="149" w:type="dxa"/>
          </w:tcPr>
          <w:p w14:paraId="75090D17" w14:textId="77777777" w:rsidR="0033768E" w:rsidRDefault="0033768E" w:rsidP="00E1715B">
            <w:pPr>
              <w:pStyle w:val="EmptyCellLayoutStyle"/>
              <w:spacing w:after="0" w:line="240" w:lineRule="auto"/>
            </w:pPr>
          </w:p>
        </w:tc>
      </w:tr>
    </w:tbl>
    <w:p w14:paraId="28038FF4" w14:textId="77777777" w:rsidR="0033768E" w:rsidRDefault="0033768E" w:rsidP="0033768E">
      <w:pPr>
        <w:spacing w:after="0" w:line="240" w:lineRule="auto"/>
      </w:pPr>
    </w:p>
    <w:p w14:paraId="2BB65AA2" w14:textId="77777777" w:rsidR="0033768E" w:rsidRDefault="0033768E" w:rsidP="0033768E">
      <w:pPr>
        <w:spacing w:after="0" w:line="240" w:lineRule="auto"/>
      </w:pPr>
      <w:r>
        <w:rPr>
          <w:rFonts w:ascii="Calibri" w:eastAsia="Calibri" w:hAnsi="Calibri"/>
          <w:b/>
          <w:color w:val="6495ED"/>
        </w:rPr>
        <w:t>Distribution Agent State for Subscription</w:t>
      </w:r>
    </w:p>
    <w:p w14:paraId="0DBFCE46" w14:textId="77777777" w:rsidR="0033768E" w:rsidRDefault="0033768E" w:rsidP="0033768E">
      <w:pPr>
        <w:spacing w:after="0" w:line="240" w:lineRule="auto"/>
      </w:pPr>
      <w:r>
        <w:rPr>
          <w:rFonts w:ascii="Calibri" w:eastAsia="Calibri" w:hAnsi="Calibri"/>
          <w:color w:val="000000"/>
        </w:rPr>
        <w:t>This monitor checks the status of the Replication Distribution Agent services for Subscription.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4742E581" w14:textId="77777777" w:rsidTr="00E1715B">
        <w:trPr>
          <w:trHeight w:val="54"/>
        </w:trPr>
        <w:tc>
          <w:tcPr>
            <w:tcW w:w="54" w:type="dxa"/>
          </w:tcPr>
          <w:p w14:paraId="1259099B" w14:textId="77777777" w:rsidR="0033768E" w:rsidRDefault="0033768E" w:rsidP="00E1715B">
            <w:pPr>
              <w:pStyle w:val="EmptyCellLayoutStyle"/>
              <w:spacing w:after="0" w:line="240" w:lineRule="auto"/>
            </w:pPr>
          </w:p>
        </w:tc>
        <w:tc>
          <w:tcPr>
            <w:tcW w:w="10395" w:type="dxa"/>
          </w:tcPr>
          <w:p w14:paraId="7CD23F4B" w14:textId="77777777" w:rsidR="0033768E" w:rsidRDefault="0033768E" w:rsidP="00E1715B">
            <w:pPr>
              <w:pStyle w:val="EmptyCellLayoutStyle"/>
              <w:spacing w:after="0" w:line="240" w:lineRule="auto"/>
            </w:pPr>
          </w:p>
        </w:tc>
        <w:tc>
          <w:tcPr>
            <w:tcW w:w="149" w:type="dxa"/>
          </w:tcPr>
          <w:p w14:paraId="28D32518" w14:textId="77777777" w:rsidR="0033768E" w:rsidRDefault="0033768E" w:rsidP="00E1715B">
            <w:pPr>
              <w:pStyle w:val="EmptyCellLayoutStyle"/>
              <w:spacing w:after="0" w:line="240" w:lineRule="auto"/>
            </w:pPr>
          </w:p>
        </w:tc>
      </w:tr>
      <w:tr w:rsidR="0033768E" w14:paraId="611F146A" w14:textId="77777777" w:rsidTr="00E1715B">
        <w:tc>
          <w:tcPr>
            <w:tcW w:w="54" w:type="dxa"/>
          </w:tcPr>
          <w:p w14:paraId="6C6B7342"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3843B9B9"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318C4E"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E08ABE"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375EFD" w14:textId="77777777" w:rsidR="0033768E" w:rsidRDefault="0033768E" w:rsidP="00E1715B">
                  <w:pPr>
                    <w:spacing w:after="0" w:line="240" w:lineRule="auto"/>
                  </w:pPr>
                  <w:r>
                    <w:rPr>
                      <w:rFonts w:ascii="Calibri" w:eastAsia="Calibri" w:hAnsi="Calibri"/>
                      <w:b/>
                      <w:color w:val="000000"/>
                    </w:rPr>
                    <w:t>Default value</w:t>
                  </w:r>
                </w:p>
              </w:tc>
            </w:tr>
            <w:tr w:rsidR="0033768E" w14:paraId="621720E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8AF53"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AB0B6"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9FA60" w14:textId="77777777" w:rsidR="0033768E" w:rsidRDefault="0033768E" w:rsidP="00E1715B">
                  <w:pPr>
                    <w:spacing w:after="0" w:line="240" w:lineRule="auto"/>
                  </w:pPr>
                  <w:r>
                    <w:rPr>
                      <w:rFonts w:ascii="Calibri" w:eastAsia="Calibri" w:hAnsi="Calibri"/>
                      <w:color w:val="000000"/>
                    </w:rPr>
                    <w:t>Yes</w:t>
                  </w:r>
                </w:p>
              </w:tc>
            </w:tr>
            <w:tr w:rsidR="0033768E" w14:paraId="211F61C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56D4BA" w14:textId="77777777" w:rsidR="0033768E" w:rsidRDefault="0033768E" w:rsidP="00E1715B">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2BB8FE"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649E73" w14:textId="77777777" w:rsidR="0033768E" w:rsidRDefault="0033768E" w:rsidP="00E1715B">
                  <w:pPr>
                    <w:spacing w:after="0" w:line="240" w:lineRule="auto"/>
                  </w:pPr>
                  <w:r>
                    <w:rPr>
                      <w:rFonts w:ascii="Arial" w:eastAsia="Arial" w:hAnsi="Arial"/>
                      <w:color w:val="000000"/>
                      <w:sz w:val="20"/>
                    </w:rPr>
                    <w:t>True</w:t>
                  </w:r>
                </w:p>
              </w:tc>
            </w:tr>
            <w:tr w:rsidR="0033768E" w14:paraId="79C28E6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F67AB0" w14:textId="77777777" w:rsidR="0033768E" w:rsidRDefault="0033768E" w:rsidP="00E1715B">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D8DA6" w14:textId="77777777" w:rsidR="0033768E" w:rsidRDefault="0033768E" w:rsidP="00E1715B">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BFFFBB" w14:textId="77777777" w:rsidR="0033768E" w:rsidRDefault="0033768E" w:rsidP="00E1715B">
                  <w:pPr>
                    <w:spacing w:after="0" w:line="240" w:lineRule="auto"/>
                  </w:pPr>
                  <w:r>
                    <w:rPr>
                      <w:rFonts w:ascii="Calibri" w:eastAsia="Calibri" w:hAnsi="Calibri"/>
                      <w:color w:val="000000"/>
                    </w:rPr>
                    <w:t>15</w:t>
                  </w:r>
                </w:p>
              </w:tc>
            </w:tr>
            <w:tr w:rsidR="0033768E" w14:paraId="0EC02CD7"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DD43B5"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7B4534"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ABC8D" w14:textId="77777777" w:rsidR="0033768E" w:rsidRDefault="0033768E" w:rsidP="00E1715B">
                  <w:pPr>
                    <w:spacing w:after="0" w:line="240" w:lineRule="auto"/>
                  </w:pPr>
                  <w:r>
                    <w:rPr>
                      <w:rFonts w:ascii="Calibri" w:eastAsia="Calibri" w:hAnsi="Calibri"/>
                      <w:color w:val="000000"/>
                    </w:rPr>
                    <w:t>300</w:t>
                  </w:r>
                </w:p>
              </w:tc>
            </w:tr>
            <w:tr w:rsidR="0033768E" w14:paraId="62022F8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84EFBF" w14:textId="77777777" w:rsidR="0033768E" w:rsidRDefault="0033768E" w:rsidP="00E1715B">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EE62B4" w14:textId="77777777" w:rsidR="0033768E" w:rsidRDefault="0033768E" w:rsidP="00E1715B">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D7805" w14:textId="77777777" w:rsidR="0033768E" w:rsidRDefault="0033768E" w:rsidP="00E1715B">
                  <w:pPr>
                    <w:spacing w:after="0" w:line="240" w:lineRule="auto"/>
                  </w:pPr>
                  <w:r>
                    <w:rPr>
                      <w:rFonts w:ascii="Calibri" w:eastAsia="Calibri" w:hAnsi="Calibri"/>
                      <w:color w:val="000000"/>
                    </w:rPr>
                    <w:t>false</w:t>
                  </w:r>
                </w:p>
              </w:tc>
            </w:tr>
            <w:tr w:rsidR="0033768E" w14:paraId="1581E28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E74F54"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DAFCD8"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22AE34" w14:textId="77777777" w:rsidR="0033768E" w:rsidRDefault="0033768E" w:rsidP="00E1715B">
                  <w:pPr>
                    <w:spacing w:after="0" w:line="240" w:lineRule="auto"/>
                  </w:pPr>
                </w:p>
              </w:tc>
            </w:tr>
            <w:tr w:rsidR="0033768E" w14:paraId="5C909CBD"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BFC28"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655D54"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BA2E58" w14:textId="77777777" w:rsidR="0033768E" w:rsidRDefault="0033768E" w:rsidP="00E1715B">
                  <w:pPr>
                    <w:spacing w:after="0" w:line="240" w:lineRule="auto"/>
                  </w:pPr>
                  <w:r>
                    <w:rPr>
                      <w:rFonts w:ascii="Calibri" w:eastAsia="Calibri" w:hAnsi="Calibri"/>
                      <w:color w:val="000000"/>
                    </w:rPr>
                    <w:t>300</w:t>
                  </w:r>
                </w:p>
              </w:tc>
            </w:tr>
            <w:tr w:rsidR="0033768E" w14:paraId="1B037702"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2D9F666"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CE6491"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F513BF" w14:textId="77777777" w:rsidR="0033768E" w:rsidRDefault="0033768E" w:rsidP="00E1715B">
                  <w:pPr>
                    <w:spacing w:after="0" w:line="240" w:lineRule="auto"/>
                  </w:pPr>
                  <w:r>
                    <w:rPr>
                      <w:rFonts w:ascii="Calibri" w:eastAsia="Calibri" w:hAnsi="Calibri"/>
                      <w:color w:val="000000"/>
                    </w:rPr>
                    <w:t>15</w:t>
                  </w:r>
                </w:p>
              </w:tc>
            </w:tr>
          </w:tbl>
          <w:p w14:paraId="6EF93B80" w14:textId="77777777" w:rsidR="0033768E" w:rsidRDefault="0033768E" w:rsidP="00E1715B">
            <w:pPr>
              <w:spacing w:after="0" w:line="240" w:lineRule="auto"/>
            </w:pPr>
          </w:p>
        </w:tc>
        <w:tc>
          <w:tcPr>
            <w:tcW w:w="149" w:type="dxa"/>
          </w:tcPr>
          <w:p w14:paraId="6A6C8B0B" w14:textId="77777777" w:rsidR="0033768E" w:rsidRDefault="0033768E" w:rsidP="00E1715B">
            <w:pPr>
              <w:pStyle w:val="EmptyCellLayoutStyle"/>
              <w:spacing w:after="0" w:line="240" w:lineRule="auto"/>
            </w:pPr>
          </w:p>
        </w:tc>
      </w:tr>
      <w:tr w:rsidR="0033768E" w14:paraId="2DDCCE11" w14:textId="77777777" w:rsidTr="00E1715B">
        <w:trPr>
          <w:trHeight w:val="80"/>
        </w:trPr>
        <w:tc>
          <w:tcPr>
            <w:tcW w:w="54" w:type="dxa"/>
          </w:tcPr>
          <w:p w14:paraId="005F042C" w14:textId="77777777" w:rsidR="0033768E" w:rsidRDefault="0033768E" w:rsidP="00E1715B">
            <w:pPr>
              <w:pStyle w:val="EmptyCellLayoutStyle"/>
              <w:spacing w:after="0" w:line="240" w:lineRule="auto"/>
            </w:pPr>
          </w:p>
        </w:tc>
        <w:tc>
          <w:tcPr>
            <w:tcW w:w="10395" w:type="dxa"/>
          </w:tcPr>
          <w:p w14:paraId="582FC168" w14:textId="77777777" w:rsidR="0033768E" w:rsidRDefault="0033768E" w:rsidP="00E1715B">
            <w:pPr>
              <w:pStyle w:val="EmptyCellLayoutStyle"/>
              <w:spacing w:after="0" w:line="240" w:lineRule="auto"/>
            </w:pPr>
          </w:p>
        </w:tc>
        <w:tc>
          <w:tcPr>
            <w:tcW w:w="149" w:type="dxa"/>
          </w:tcPr>
          <w:p w14:paraId="3B1BA02E" w14:textId="77777777" w:rsidR="0033768E" w:rsidRDefault="0033768E" w:rsidP="00E1715B">
            <w:pPr>
              <w:pStyle w:val="EmptyCellLayoutStyle"/>
              <w:spacing w:after="0" w:line="240" w:lineRule="auto"/>
            </w:pPr>
          </w:p>
        </w:tc>
      </w:tr>
    </w:tbl>
    <w:p w14:paraId="0ADA355A" w14:textId="77777777" w:rsidR="0033768E" w:rsidRDefault="0033768E" w:rsidP="0033768E">
      <w:pPr>
        <w:spacing w:after="0" w:line="240" w:lineRule="auto"/>
      </w:pPr>
    </w:p>
    <w:p w14:paraId="703D62A2" w14:textId="77777777" w:rsidR="0033768E" w:rsidRDefault="0033768E" w:rsidP="0033768E">
      <w:pPr>
        <w:spacing w:after="0" w:line="240" w:lineRule="auto"/>
      </w:pPr>
      <w:r>
        <w:rPr>
          <w:rFonts w:ascii="Calibri" w:eastAsia="Calibri" w:hAnsi="Calibri"/>
          <w:b/>
          <w:color w:val="6495ED"/>
        </w:rPr>
        <w:t>Replication Merge Agent State for Subscription</w:t>
      </w:r>
    </w:p>
    <w:p w14:paraId="7DFDCFBE" w14:textId="77777777" w:rsidR="0033768E" w:rsidRDefault="0033768E" w:rsidP="0033768E">
      <w:pPr>
        <w:spacing w:after="0" w:line="240" w:lineRule="auto"/>
      </w:pPr>
      <w:r>
        <w:rPr>
          <w:rFonts w:ascii="Calibri" w:eastAsia="Calibri" w:hAnsi="Calibri"/>
          <w:color w:val="000000"/>
        </w:rPr>
        <w:t>This monitor checks the status of the Replication Merge Agent service for Subscription.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0E09C0C9" w14:textId="77777777" w:rsidTr="00E1715B">
        <w:trPr>
          <w:trHeight w:val="54"/>
        </w:trPr>
        <w:tc>
          <w:tcPr>
            <w:tcW w:w="54" w:type="dxa"/>
          </w:tcPr>
          <w:p w14:paraId="0D17A5A3" w14:textId="77777777" w:rsidR="0033768E" w:rsidRDefault="0033768E" w:rsidP="00E1715B">
            <w:pPr>
              <w:pStyle w:val="EmptyCellLayoutStyle"/>
              <w:spacing w:after="0" w:line="240" w:lineRule="auto"/>
            </w:pPr>
          </w:p>
        </w:tc>
        <w:tc>
          <w:tcPr>
            <w:tcW w:w="10395" w:type="dxa"/>
          </w:tcPr>
          <w:p w14:paraId="5F3A0A32" w14:textId="77777777" w:rsidR="0033768E" w:rsidRDefault="0033768E" w:rsidP="00E1715B">
            <w:pPr>
              <w:pStyle w:val="EmptyCellLayoutStyle"/>
              <w:spacing w:after="0" w:line="240" w:lineRule="auto"/>
            </w:pPr>
          </w:p>
        </w:tc>
        <w:tc>
          <w:tcPr>
            <w:tcW w:w="149" w:type="dxa"/>
          </w:tcPr>
          <w:p w14:paraId="50A611E8" w14:textId="77777777" w:rsidR="0033768E" w:rsidRDefault="0033768E" w:rsidP="00E1715B">
            <w:pPr>
              <w:pStyle w:val="EmptyCellLayoutStyle"/>
              <w:spacing w:after="0" w:line="240" w:lineRule="auto"/>
            </w:pPr>
          </w:p>
        </w:tc>
      </w:tr>
      <w:tr w:rsidR="0033768E" w14:paraId="5DD02FA1" w14:textId="77777777" w:rsidTr="00E1715B">
        <w:tc>
          <w:tcPr>
            <w:tcW w:w="54" w:type="dxa"/>
          </w:tcPr>
          <w:p w14:paraId="273587C8"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7489B39D"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A6D64D"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782F39"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B88316" w14:textId="77777777" w:rsidR="0033768E" w:rsidRDefault="0033768E" w:rsidP="00E1715B">
                  <w:pPr>
                    <w:spacing w:after="0" w:line="240" w:lineRule="auto"/>
                  </w:pPr>
                  <w:r>
                    <w:rPr>
                      <w:rFonts w:ascii="Calibri" w:eastAsia="Calibri" w:hAnsi="Calibri"/>
                      <w:b/>
                      <w:color w:val="000000"/>
                    </w:rPr>
                    <w:t>Default value</w:t>
                  </w:r>
                </w:p>
              </w:tc>
            </w:tr>
            <w:tr w:rsidR="0033768E" w14:paraId="6BE01B1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C78F5"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930A3"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4BAAB1" w14:textId="77777777" w:rsidR="0033768E" w:rsidRDefault="0033768E" w:rsidP="00E1715B">
                  <w:pPr>
                    <w:spacing w:after="0" w:line="240" w:lineRule="auto"/>
                  </w:pPr>
                  <w:r>
                    <w:rPr>
                      <w:rFonts w:ascii="Calibri" w:eastAsia="Calibri" w:hAnsi="Calibri"/>
                      <w:color w:val="000000"/>
                    </w:rPr>
                    <w:t>Yes</w:t>
                  </w:r>
                </w:p>
              </w:tc>
            </w:tr>
            <w:tr w:rsidR="0033768E" w14:paraId="277D956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7C5CE9"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50D6B"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E0933F" w14:textId="77777777" w:rsidR="0033768E" w:rsidRDefault="0033768E" w:rsidP="00E1715B">
                  <w:pPr>
                    <w:spacing w:after="0" w:line="240" w:lineRule="auto"/>
                  </w:pPr>
                  <w:r>
                    <w:rPr>
                      <w:rFonts w:ascii="Arial" w:eastAsia="Arial" w:hAnsi="Arial"/>
                      <w:color w:val="000000"/>
                      <w:sz w:val="20"/>
                    </w:rPr>
                    <w:t>True</w:t>
                  </w:r>
                </w:p>
              </w:tc>
            </w:tr>
            <w:tr w:rsidR="0033768E" w14:paraId="2B363C12"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96F21" w14:textId="77777777" w:rsidR="0033768E" w:rsidRDefault="0033768E" w:rsidP="00E1715B">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890F3F" w14:textId="77777777" w:rsidR="0033768E" w:rsidRDefault="0033768E" w:rsidP="00E1715B">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A9797" w14:textId="77777777" w:rsidR="0033768E" w:rsidRDefault="0033768E" w:rsidP="00E1715B">
                  <w:pPr>
                    <w:spacing w:after="0" w:line="240" w:lineRule="auto"/>
                  </w:pPr>
                  <w:r>
                    <w:rPr>
                      <w:rFonts w:ascii="Calibri" w:eastAsia="Calibri" w:hAnsi="Calibri"/>
                      <w:color w:val="000000"/>
                    </w:rPr>
                    <w:t>15</w:t>
                  </w:r>
                </w:p>
              </w:tc>
            </w:tr>
            <w:tr w:rsidR="0033768E" w14:paraId="288B2AF9"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AB4B90"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7EC906"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F2D2BB" w14:textId="77777777" w:rsidR="0033768E" w:rsidRDefault="0033768E" w:rsidP="00E1715B">
                  <w:pPr>
                    <w:spacing w:after="0" w:line="240" w:lineRule="auto"/>
                  </w:pPr>
                  <w:r>
                    <w:rPr>
                      <w:rFonts w:ascii="Calibri" w:eastAsia="Calibri" w:hAnsi="Calibri"/>
                      <w:color w:val="000000"/>
                    </w:rPr>
                    <w:t>300</w:t>
                  </w:r>
                </w:p>
              </w:tc>
            </w:tr>
            <w:tr w:rsidR="0033768E" w14:paraId="4D90691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FC6087" w14:textId="77777777" w:rsidR="0033768E" w:rsidRDefault="0033768E" w:rsidP="00E1715B">
                  <w:pPr>
                    <w:spacing w:after="0" w:line="240" w:lineRule="auto"/>
                  </w:pPr>
                  <w:r>
                    <w:rPr>
                      <w:rFonts w:ascii="Calibri" w:eastAsia="Calibri" w:hAnsi="Calibri"/>
                      <w:color w:val="000000"/>
                    </w:rPr>
                    <w:lastRenderedPageBreak/>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102596" w14:textId="77777777" w:rsidR="0033768E" w:rsidRDefault="0033768E" w:rsidP="00E1715B">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7EBFC9" w14:textId="77777777" w:rsidR="0033768E" w:rsidRDefault="0033768E" w:rsidP="00E1715B">
                  <w:pPr>
                    <w:spacing w:after="0" w:line="240" w:lineRule="auto"/>
                  </w:pPr>
                  <w:r>
                    <w:rPr>
                      <w:rFonts w:ascii="Calibri" w:eastAsia="Calibri" w:hAnsi="Calibri"/>
                      <w:color w:val="000000"/>
                    </w:rPr>
                    <w:t>false</w:t>
                  </w:r>
                </w:p>
              </w:tc>
            </w:tr>
            <w:tr w:rsidR="0033768E" w14:paraId="26D9B99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1DA1B4"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D14F41"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DA5AC9" w14:textId="77777777" w:rsidR="0033768E" w:rsidRDefault="0033768E" w:rsidP="00E1715B">
                  <w:pPr>
                    <w:spacing w:after="0" w:line="240" w:lineRule="auto"/>
                  </w:pPr>
                </w:p>
              </w:tc>
            </w:tr>
            <w:tr w:rsidR="0033768E" w14:paraId="6F0D0BF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B2D21F"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39C12"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729D7" w14:textId="77777777" w:rsidR="0033768E" w:rsidRDefault="0033768E" w:rsidP="00E1715B">
                  <w:pPr>
                    <w:spacing w:after="0" w:line="240" w:lineRule="auto"/>
                  </w:pPr>
                  <w:r>
                    <w:rPr>
                      <w:rFonts w:ascii="Calibri" w:eastAsia="Calibri" w:hAnsi="Calibri"/>
                      <w:color w:val="000000"/>
                    </w:rPr>
                    <w:t>300</w:t>
                  </w:r>
                </w:p>
              </w:tc>
            </w:tr>
            <w:tr w:rsidR="0033768E" w14:paraId="3D5818D9"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922F3E"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2B563C"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98072D" w14:textId="77777777" w:rsidR="0033768E" w:rsidRDefault="0033768E" w:rsidP="00E1715B">
                  <w:pPr>
                    <w:spacing w:after="0" w:line="240" w:lineRule="auto"/>
                  </w:pPr>
                  <w:r>
                    <w:rPr>
                      <w:rFonts w:ascii="Calibri" w:eastAsia="Calibri" w:hAnsi="Calibri"/>
                      <w:color w:val="000000"/>
                    </w:rPr>
                    <w:t>15</w:t>
                  </w:r>
                </w:p>
              </w:tc>
            </w:tr>
          </w:tbl>
          <w:p w14:paraId="77BE0BF4" w14:textId="77777777" w:rsidR="0033768E" w:rsidRDefault="0033768E" w:rsidP="00E1715B">
            <w:pPr>
              <w:spacing w:after="0" w:line="240" w:lineRule="auto"/>
            </w:pPr>
          </w:p>
        </w:tc>
        <w:tc>
          <w:tcPr>
            <w:tcW w:w="149" w:type="dxa"/>
          </w:tcPr>
          <w:p w14:paraId="50DD88A6" w14:textId="77777777" w:rsidR="0033768E" w:rsidRDefault="0033768E" w:rsidP="00E1715B">
            <w:pPr>
              <w:pStyle w:val="EmptyCellLayoutStyle"/>
              <w:spacing w:after="0" w:line="240" w:lineRule="auto"/>
            </w:pPr>
          </w:p>
        </w:tc>
      </w:tr>
      <w:tr w:rsidR="0033768E" w14:paraId="6D348052" w14:textId="77777777" w:rsidTr="00E1715B">
        <w:trPr>
          <w:trHeight w:val="80"/>
        </w:trPr>
        <w:tc>
          <w:tcPr>
            <w:tcW w:w="54" w:type="dxa"/>
          </w:tcPr>
          <w:p w14:paraId="16C01FD6" w14:textId="77777777" w:rsidR="0033768E" w:rsidRDefault="0033768E" w:rsidP="00E1715B">
            <w:pPr>
              <w:pStyle w:val="EmptyCellLayoutStyle"/>
              <w:spacing w:after="0" w:line="240" w:lineRule="auto"/>
            </w:pPr>
          </w:p>
        </w:tc>
        <w:tc>
          <w:tcPr>
            <w:tcW w:w="10395" w:type="dxa"/>
          </w:tcPr>
          <w:p w14:paraId="6392213E" w14:textId="77777777" w:rsidR="0033768E" w:rsidRDefault="0033768E" w:rsidP="00E1715B">
            <w:pPr>
              <w:pStyle w:val="EmptyCellLayoutStyle"/>
              <w:spacing w:after="0" w:line="240" w:lineRule="auto"/>
            </w:pPr>
          </w:p>
        </w:tc>
        <w:tc>
          <w:tcPr>
            <w:tcW w:w="149" w:type="dxa"/>
          </w:tcPr>
          <w:p w14:paraId="781232D1" w14:textId="77777777" w:rsidR="0033768E" w:rsidRDefault="0033768E" w:rsidP="00E1715B">
            <w:pPr>
              <w:pStyle w:val="EmptyCellLayoutStyle"/>
              <w:spacing w:after="0" w:line="240" w:lineRule="auto"/>
            </w:pPr>
          </w:p>
        </w:tc>
      </w:tr>
    </w:tbl>
    <w:p w14:paraId="122BC87F" w14:textId="77777777" w:rsidR="0033768E" w:rsidRDefault="0033768E" w:rsidP="0033768E">
      <w:pPr>
        <w:spacing w:after="0" w:line="240" w:lineRule="auto"/>
      </w:pPr>
    </w:p>
    <w:p w14:paraId="34B7699C" w14:textId="77777777" w:rsidR="0033768E" w:rsidRDefault="0033768E" w:rsidP="0033768E">
      <w:pPr>
        <w:spacing w:after="0" w:line="240" w:lineRule="auto"/>
      </w:pPr>
      <w:r>
        <w:rPr>
          <w:rFonts w:ascii="Calibri" w:eastAsia="Calibri" w:hAnsi="Calibri"/>
          <w:b/>
          <w:color w:val="6495ED"/>
        </w:rPr>
        <w:t>Subscription Pending Commands</w:t>
      </w:r>
    </w:p>
    <w:p w14:paraId="7B5B455C" w14:textId="77777777" w:rsidR="0033768E" w:rsidRDefault="0033768E" w:rsidP="0033768E">
      <w:pPr>
        <w:spacing w:after="0" w:line="240" w:lineRule="auto"/>
      </w:pPr>
      <w:r>
        <w:rPr>
          <w:rFonts w:ascii="Calibri" w:eastAsia="Calibri" w:hAnsi="Calibri"/>
          <w:color w:val="000000"/>
        </w:rPr>
        <w:t>There are pending commands on the Distributor for specific Subscription waiting delivery.</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783EABA0" w14:textId="77777777" w:rsidTr="00E1715B">
        <w:trPr>
          <w:trHeight w:val="54"/>
        </w:trPr>
        <w:tc>
          <w:tcPr>
            <w:tcW w:w="54" w:type="dxa"/>
          </w:tcPr>
          <w:p w14:paraId="7780C365" w14:textId="77777777" w:rsidR="0033768E" w:rsidRDefault="0033768E" w:rsidP="00E1715B">
            <w:pPr>
              <w:pStyle w:val="EmptyCellLayoutStyle"/>
              <w:spacing w:after="0" w:line="240" w:lineRule="auto"/>
            </w:pPr>
          </w:p>
        </w:tc>
        <w:tc>
          <w:tcPr>
            <w:tcW w:w="10395" w:type="dxa"/>
          </w:tcPr>
          <w:p w14:paraId="21D4E5F7" w14:textId="77777777" w:rsidR="0033768E" w:rsidRDefault="0033768E" w:rsidP="00E1715B">
            <w:pPr>
              <w:pStyle w:val="EmptyCellLayoutStyle"/>
              <w:spacing w:after="0" w:line="240" w:lineRule="auto"/>
            </w:pPr>
          </w:p>
        </w:tc>
        <w:tc>
          <w:tcPr>
            <w:tcW w:w="149" w:type="dxa"/>
          </w:tcPr>
          <w:p w14:paraId="7F86FA56" w14:textId="77777777" w:rsidR="0033768E" w:rsidRDefault="0033768E" w:rsidP="00E1715B">
            <w:pPr>
              <w:pStyle w:val="EmptyCellLayoutStyle"/>
              <w:spacing w:after="0" w:line="240" w:lineRule="auto"/>
            </w:pPr>
          </w:p>
        </w:tc>
      </w:tr>
      <w:tr w:rsidR="0033768E" w14:paraId="58A417CF" w14:textId="77777777" w:rsidTr="00E1715B">
        <w:tc>
          <w:tcPr>
            <w:tcW w:w="54" w:type="dxa"/>
          </w:tcPr>
          <w:p w14:paraId="174B1908"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791DBB00"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70BFDC8"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13AC22"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BF8352" w14:textId="77777777" w:rsidR="0033768E" w:rsidRDefault="0033768E" w:rsidP="00E1715B">
                  <w:pPr>
                    <w:spacing w:after="0" w:line="240" w:lineRule="auto"/>
                  </w:pPr>
                  <w:r>
                    <w:rPr>
                      <w:rFonts w:ascii="Calibri" w:eastAsia="Calibri" w:hAnsi="Calibri"/>
                      <w:b/>
                      <w:color w:val="000000"/>
                    </w:rPr>
                    <w:t>Default value</w:t>
                  </w:r>
                </w:p>
              </w:tc>
            </w:tr>
            <w:tr w:rsidR="0033768E" w14:paraId="43BB120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9BE384"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7403CF"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319A1" w14:textId="77777777" w:rsidR="0033768E" w:rsidRDefault="0033768E" w:rsidP="00E1715B">
                  <w:pPr>
                    <w:spacing w:after="0" w:line="240" w:lineRule="auto"/>
                  </w:pPr>
                  <w:r>
                    <w:rPr>
                      <w:rFonts w:ascii="Calibri" w:eastAsia="Calibri" w:hAnsi="Calibri"/>
                      <w:color w:val="000000"/>
                    </w:rPr>
                    <w:t>Yes</w:t>
                  </w:r>
                </w:p>
              </w:tc>
            </w:tr>
            <w:tr w:rsidR="0033768E" w14:paraId="1257C76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AF5687"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977DE4"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56F9D" w14:textId="77777777" w:rsidR="0033768E" w:rsidRDefault="0033768E" w:rsidP="00E1715B">
                  <w:pPr>
                    <w:spacing w:after="0" w:line="240" w:lineRule="auto"/>
                  </w:pPr>
                  <w:r>
                    <w:rPr>
                      <w:rFonts w:ascii="Arial" w:eastAsia="Arial" w:hAnsi="Arial"/>
                      <w:color w:val="000000"/>
                      <w:sz w:val="20"/>
                    </w:rPr>
                    <w:t>True</w:t>
                  </w:r>
                </w:p>
              </w:tc>
            </w:tr>
            <w:tr w:rsidR="0033768E" w14:paraId="1148DBF5"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AA84B"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671D35"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D883E5" w14:textId="77777777" w:rsidR="0033768E" w:rsidRDefault="0033768E" w:rsidP="00E1715B">
                  <w:pPr>
                    <w:spacing w:after="0" w:line="240" w:lineRule="auto"/>
                  </w:pPr>
                  <w:r>
                    <w:rPr>
                      <w:rFonts w:ascii="Calibri" w:eastAsia="Calibri" w:hAnsi="Calibri"/>
                      <w:color w:val="000000"/>
                    </w:rPr>
                    <w:t>300</w:t>
                  </w:r>
                </w:p>
              </w:tc>
            </w:tr>
            <w:tr w:rsidR="0033768E" w14:paraId="7D2F04E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2B11D5" w14:textId="77777777" w:rsidR="0033768E" w:rsidRDefault="0033768E" w:rsidP="00E1715B">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7EB54" w14:textId="77777777" w:rsidR="0033768E" w:rsidRDefault="0033768E" w:rsidP="00E1715B">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EBABEA" w14:textId="77777777" w:rsidR="0033768E" w:rsidRDefault="0033768E" w:rsidP="00E1715B">
                  <w:pPr>
                    <w:spacing w:after="0" w:line="240" w:lineRule="auto"/>
                  </w:pPr>
                  <w:r>
                    <w:rPr>
                      <w:rFonts w:ascii="Calibri" w:eastAsia="Calibri" w:hAnsi="Calibri"/>
                      <w:color w:val="000000"/>
                    </w:rPr>
                    <w:t>6</w:t>
                  </w:r>
                </w:p>
              </w:tc>
            </w:tr>
            <w:tr w:rsidR="0033768E" w14:paraId="0ADA2183"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DBE40B"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83079"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F84774" w14:textId="77777777" w:rsidR="0033768E" w:rsidRDefault="0033768E" w:rsidP="00E1715B">
                  <w:pPr>
                    <w:spacing w:after="0" w:line="240" w:lineRule="auto"/>
                  </w:pPr>
                </w:p>
              </w:tc>
            </w:tr>
            <w:tr w:rsidR="0033768E" w14:paraId="38F6BD4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444613" w14:textId="77777777" w:rsidR="0033768E" w:rsidRDefault="0033768E" w:rsidP="00E1715B">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13C8A" w14:textId="77777777" w:rsidR="0033768E" w:rsidRDefault="0033768E" w:rsidP="00E1715B">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BC5ADE" w14:textId="77777777" w:rsidR="0033768E" w:rsidRDefault="0033768E" w:rsidP="00E1715B">
                  <w:pPr>
                    <w:spacing w:after="0" w:line="240" w:lineRule="auto"/>
                  </w:pPr>
                  <w:r>
                    <w:rPr>
                      <w:rFonts w:ascii="Calibri" w:eastAsia="Calibri" w:hAnsi="Calibri"/>
                      <w:color w:val="000000"/>
                    </w:rPr>
                    <w:t>20</w:t>
                  </w:r>
                </w:p>
              </w:tc>
            </w:tr>
            <w:tr w:rsidR="0033768E" w14:paraId="5502513B"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C93E30"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63A401"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97C236" w14:textId="77777777" w:rsidR="0033768E" w:rsidRDefault="0033768E" w:rsidP="00E1715B">
                  <w:pPr>
                    <w:spacing w:after="0" w:line="240" w:lineRule="auto"/>
                  </w:pPr>
                  <w:r>
                    <w:rPr>
                      <w:rFonts w:ascii="Calibri" w:eastAsia="Calibri" w:hAnsi="Calibri"/>
                      <w:color w:val="000000"/>
                    </w:rPr>
                    <w:t>300</w:t>
                  </w:r>
                </w:p>
              </w:tc>
            </w:tr>
            <w:tr w:rsidR="0033768E" w14:paraId="11C3A912"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4F32670" w14:textId="77777777" w:rsidR="0033768E" w:rsidRDefault="0033768E" w:rsidP="00E1715B">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168702"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4615EA" w14:textId="77777777" w:rsidR="0033768E" w:rsidRDefault="0033768E" w:rsidP="00E1715B">
                  <w:pPr>
                    <w:spacing w:after="0" w:line="240" w:lineRule="auto"/>
                  </w:pPr>
                  <w:r>
                    <w:rPr>
                      <w:rFonts w:ascii="Calibri" w:eastAsia="Calibri" w:hAnsi="Calibri"/>
                      <w:color w:val="000000"/>
                    </w:rPr>
                    <w:t>15</w:t>
                  </w:r>
                </w:p>
              </w:tc>
            </w:tr>
          </w:tbl>
          <w:p w14:paraId="1A39E325" w14:textId="77777777" w:rsidR="0033768E" w:rsidRDefault="0033768E" w:rsidP="00E1715B">
            <w:pPr>
              <w:spacing w:after="0" w:line="240" w:lineRule="auto"/>
            </w:pPr>
          </w:p>
        </w:tc>
        <w:tc>
          <w:tcPr>
            <w:tcW w:w="149" w:type="dxa"/>
          </w:tcPr>
          <w:p w14:paraId="39CBC07C" w14:textId="77777777" w:rsidR="0033768E" w:rsidRDefault="0033768E" w:rsidP="00E1715B">
            <w:pPr>
              <w:pStyle w:val="EmptyCellLayoutStyle"/>
              <w:spacing w:after="0" w:line="240" w:lineRule="auto"/>
            </w:pPr>
          </w:p>
        </w:tc>
      </w:tr>
      <w:tr w:rsidR="0033768E" w14:paraId="2998CD60" w14:textId="77777777" w:rsidTr="00E1715B">
        <w:trPr>
          <w:trHeight w:val="80"/>
        </w:trPr>
        <w:tc>
          <w:tcPr>
            <w:tcW w:w="54" w:type="dxa"/>
          </w:tcPr>
          <w:p w14:paraId="2A3233F9" w14:textId="77777777" w:rsidR="0033768E" w:rsidRDefault="0033768E" w:rsidP="00E1715B">
            <w:pPr>
              <w:pStyle w:val="EmptyCellLayoutStyle"/>
              <w:spacing w:after="0" w:line="240" w:lineRule="auto"/>
            </w:pPr>
          </w:p>
        </w:tc>
        <w:tc>
          <w:tcPr>
            <w:tcW w:w="10395" w:type="dxa"/>
          </w:tcPr>
          <w:p w14:paraId="63008DC7" w14:textId="77777777" w:rsidR="0033768E" w:rsidRDefault="0033768E" w:rsidP="00E1715B">
            <w:pPr>
              <w:pStyle w:val="EmptyCellLayoutStyle"/>
              <w:spacing w:after="0" w:line="240" w:lineRule="auto"/>
            </w:pPr>
          </w:p>
        </w:tc>
        <w:tc>
          <w:tcPr>
            <w:tcW w:w="149" w:type="dxa"/>
          </w:tcPr>
          <w:p w14:paraId="274BFF95" w14:textId="77777777" w:rsidR="0033768E" w:rsidRDefault="0033768E" w:rsidP="00E1715B">
            <w:pPr>
              <w:pStyle w:val="EmptyCellLayoutStyle"/>
              <w:spacing w:after="0" w:line="240" w:lineRule="auto"/>
            </w:pPr>
          </w:p>
        </w:tc>
      </w:tr>
    </w:tbl>
    <w:p w14:paraId="660B91F9" w14:textId="77777777" w:rsidR="0033768E" w:rsidRDefault="0033768E" w:rsidP="0033768E">
      <w:pPr>
        <w:spacing w:after="0" w:line="240" w:lineRule="auto"/>
      </w:pPr>
    </w:p>
    <w:p w14:paraId="64EBDCD7" w14:textId="77777777" w:rsidR="0033768E" w:rsidRDefault="0033768E" w:rsidP="0033768E">
      <w:pPr>
        <w:spacing w:after="0" w:line="240" w:lineRule="auto"/>
      </w:pPr>
      <w:r>
        <w:rPr>
          <w:rFonts w:ascii="Calibri" w:eastAsia="Calibri" w:hAnsi="Calibri"/>
          <w:b/>
          <w:color w:val="000000"/>
          <w:sz w:val="28"/>
        </w:rPr>
        <w:t>MSSQL 2014 Replication: Subscription - Rules (non-alerting)</w:t>
      </w:r>
    </w:p>
    <w:p w14:paraId="478406B6" w14:textId="77777777" w:rsidR="0033768E" w:rsidRDefault="0033768E" w:rsidP="0033768E">
      <w:pPr>
        <w:spacing w:after="0" w:line="240" w:lineRule="auto"/>
      </w:pPr>
      <w:r>
        <w:rPr>
          <w:rFonts w:ascii="Calibri" w:eastAsia="Calibri" w:hAnsi="Calibri"/>
          <w:b/>
          <w:color w:val="6495ED"/>
        </w:rPr>
        <w:t>MSSQL 2014 Replication: Count of Pending Commands</w:t>
      </w:r>
    </w:p>
    <w:p w14:paraId="2F024F75" w14:textId="77777777" w:rsidR="0033768E" w:rsidRDefault="0033768E" w:rsidP="0033768E">
      <w:pPr>
        <w:spacing w:after="0" w:line="240" w:lineRule="auto"/>
      </w:pPr>
      <w:r>
        <w:rPr>
          <w:rFonts w:ascii="Calibri" w:eastAsia="Calibri" w:hAnsi="Calibri"/>
          <w:color w:val="000000"/>
        </w:rPr>
        <w:t>Count of commands pending replication in distribution database for the Subscription.</w:t>
      </w:r>
    </w:p>
    <w:tbl>
      <w:tblPr>
        <w:tblW w:w="0" w:type="auto"/>
        <w:tblCellMar>
          <w:left w:w="0" w:type="dxa"/>
          <w:right w:w="0" w:type="dxa"/>
        </w:tblCellMar>
        <w:tblLook w:val="0000" w:firstRow="0" w:lastRow="0" w:firstColumn="0" w:lastColumn="0" w:noHBand="0" w:noVBand="0"/>
      </w:tblPr>
      <w:tblGrid>
        <w:gridCol w:w="40"/>
        <w:gridCol w:w="8492"/>
        <w:gridCol w:w="108"/>
      </w:tblGrid>
      <w:tr w:rsidR="0033768E" w14:paraId="24445A1A" w14:textId="77777777" w:rsidTr="00E1715B">
        <w:trPr>
          <w:trHeight w:val="54"/>
        </w:trPr>
        <w:tc>
          <w:tcPr>
            <w:tcW w:w="54" w:type="dxa"/>
          </w:tcPr>
          <w:p w14:paraId="06AEFF18" w14:textId="77777777" w:rsidR="0033768E" w:rsidRDefault="0033768E" w:rsidP="00E1715B">
            <w:pPr>
              <w:pStyle w:val="EmptyCellLayoutStyle"/>
              <w:spacing w:after="0" w:line="240" w:lineRule="auto"/>
            </w:pPr>
          </w:p>
        </w:tc>
        <w:tc>
          <w:tcPr>
            <w:tcW w:w="10395" w:type="dxa"/>
          </w:tcPr>
          <w:p w14:paraId="027CE90E" w14:textId="77777777" w:rsidR="0033768E" w:rsidRDefault="0033768E" w:rsidP="00E1715B">
            <w:pPr>
              <w:pStyle w:val="EmptyCellLayoutStyle"/>
              <w:spacing w:after="0" w:line="240" w:lineRule="auto"/>
            </w:pPr>
          </w:p>
        </w:tc>
        <w:tc>
          <w:tcPr>
            <w:tcW w:w="149" w:type="dxa"/>
          </w:tcPr>
          <w:p w14:paraId="0D056D72" w14:textId="77777777" w:rsidR="0033768E" w:rsidRDefault="0033768E" w:rsidP="00E1715B">
            <w:pPr>
              <w:pStyle w:val="EmptyCellLayoutStyle"/>
              <w:spacing w:after="0" w:line="240" w:lineRule="auto"/>
            </w:pPr>
          </w:p>
        </w:tc>
      </w:tr>
      <w:tr w:rsidR="0033768E" w14:paraId="4F574D6F" w14:textId="77777777" w:rsidTr="00E1715B">
        <w:tc>
          <w:tcPr>
            <w:tcW w:w="54" w:type="dxa"/>
          </w:tcPr>
          <w:p w14:paraId="6D415DF1" w14:textId="77777777" w:rsidR="0033768E" w:rsidRDefault="0033768E" w:rsidP="00E1715B">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33768E" w14:paraId="33DF0AE8" w14:textId="77777777" w:rsidTr="00E1715B">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BDD494" w14:textId="77777777" w:rsidR="0033768E" w:rsidRDefault="0033768E" w:rsidP="00E1715B">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0913B43" w14:textId="77777777" w:rsidR="0033768E" w:rsidRDefault="0033768E" w:rsidP="00E1715B">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9B38CE" w14:textId="77777777" w:rsidR="0033768E" w:rsidRDefault="0033768E" w:rsidP="00E1715B">
                  <w:pPr>
                    <w:spacing w:after="0" w:line="240" w:lineRule="auto"/>
                  </w:pPr>
                  <w:r>
                    <w:rPr>
                      <w:rFonts w:ascii="Calibri" w:eastAsia="Calibri" w:hAnsi="Calibri"/>
                      <w:b/>
                      <w:color w:val="000000"/>
                    </w:rPr>
                    <w:t>Default value</w:t>
                  </w:r>
                </w:p>
              </w:tc>
            </w:tr>
            <w:tr w:rsidR="0033768E" w14:paraId="5EE5BF8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B2387B" w14:textId="77777777" w:rsidR="0033768E" w:rsidRDefault="0033768E" w:rsidP="00E1715B">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2D841F" w14:textId="77777777" w:rsidR="0033768E" w:rsidRDefault="0033768E" w:rsidP="00E1715B">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32975D" w14:textId="77777777" w:rsidR="0033768E" w:rsidRDefault="0033768E" w:rsidP="00E1715B">
                  <w:pPr>
                    <w:spacing w:after="0" w:line="240" w:lineRule="auto"/>
                  </w:pPr>
                  <w:r>
                    <w:rPr>
                      <w:rFonts w:ascii="Calibri" w:eastAsia="Calibri" w:hAnsi="Calibri"/>
                      <w:color w:val="000000"/>
                    </w:rPr>
                    <w:t>Yes</w:t>
                  </w:r>
                </w:p>
              </w:tc>
            </w:tr>
            <w:tr w:rsidR="0033768E" w14:paraId="3532BB46"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F15185" w14:textId="77777777" w:rsidR="0033768E" w:rsidRDefault="0033768E" w:rsidP="00E1715B">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D12CFC" w14:textId="77777777" w:rsidR="0033768E" w:rsidRDefault="0033768E" w:rsidP="00E1715B">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B7BF4D" w14:textId="77777777" w:rsidR="0033768E" w:rsidRDefault="0033768E" w:rsidP="00E1715B">
                  <w:pPr>
                    <w:spacing w:after="0" w:line="240" w:lineRule="auto"/>
                  </w:pPr>
                  <w:r>
                    <w:rPr>
                      <w:rFonts w:ascii="Arial" w:eastAsia="Arial" w:hAnsi="Arial"/>
                      <w:color w:val="000000"/>
                      <w:sz w:val="20"/>
                    </w:rPr>
                    <w:t>No</w:t>
                  </w:r>
                </w:p>
              </w:tc>
            </w:tr>
            <w:tr w:rsidR="0033768E" w14:paraId="42079F8E"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473F26" w14:textId="77777777" w:rsidR="0033768E" w:rsidRDefault="0033768E" w:rsidP="00E1715B">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4E8307" w14:textId="77777777" w:rsidR="0033768E" w:rsidRDefault="0033768E" w:rsidP="00E1715B">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055E83" w14:textId="77777777" w:rsidR="0033768E" w:rsidRDefault="0033768E" w:rsidP="00E1715B">
                  <w:pPr>
                    <w:spacing w:after="0" w:line="240" w:lineRule="auto"/>
                  </w:pPr>
                  <w:r>
                    <w:rPr>
                      <w:rFonts w:ascii="Calibri" w:eastAsia="Calibri" w:hAnsi="Calibri"/>
                      <w:color w:val="000000"/>
                    </w:rPr>
                    <w:t>300</w:t>
                  </w:r>
                </w:p>
              </w:tc>
            </w:tr>
            <w:tr w:rsidR="0033768E" w14:paraId="298D5348"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80EDDE" w14:textId="77777777" w:rsidR="0033768E" w:rsidRDefault="0033768E" w:rsidP="00E1715B">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22AFA" w14:textId="77777777" w:rsidR="0033768E" w:rsidRDefault="0033768E" w:rsidP="00E1715B">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77DAD" w14:textId="77777777" w:rsidR="0033768E" w:rsidRDefault="0033768E" w:rsidP="00E1715B">
                  <w:pPr>
                    <w:spacing w:after="0" w:line="240" w:lineRule="auto"/>
                  </w:pPr>
                </w:p>
              </w:tc>
            </w:tr>
            <w:tr w:rsidR="0033768E" w14:paraId="7BD04A0F" w14:textId="77777777" w:rsidTr="00E1715B">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C0A755" w14:textId="77777777" w:rsidR="0033768E" w:rsidRDefault="0033768E" w:rsidP="00E1715B">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E027DE" w14:textId="77777777" w:rsidR="0033768E" w:rsidRDefault="0033768E" w:rsidP="00E1715B">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664E21" w14:textId="77777777" w:rsidR="0033768E" w:rsidRDefault="0033768E" w:rsidP="00E1715B">
                  <w:pPr>
                    <w:spacing w:after="0" w:line="240" w:lineRule="auto"/>
                  </w:pPr>
                  <w:r>
                    <w:rPr>
                      <w:rFonts w:ascii="Calibri" w:eastAsia="Calibri" w:hAnsi="Calibri"/>
                      <w:color w:val="000000"/>
                    </w:rPr>
                    <w:t>300</w:t>
                  </w:r>
                </w:p>
              </w:tc>
            </w:tr>
            <w:tr w:rsidR="0033768E" w14:paraId="4D067348" w14:textId="77777777" w:rsidTr="00E1715B">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B62E3E" w14:textId="77777777" w:rsidR="0033768E" w:rsidRDefault="0033768E" w:rsidP="00E1715B">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18BFB0" w14:textId="77777777" w:rsidR="0033768E" w:rsidRDefault="0033768E" w:rsidP="00E1715B">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7EA180" w14:textId="77777777" w:rsidR="0033768E" w:rsidRDefault="0033768E" w:rsidP="00E1715B">
                  <w:pPr>
                    <w:spacing w:after="0" w:line="240" w:lineRule="auto"/>
                  </w:pPr>
                  <w:r>
                    <w:rPr>
                      <w:rFonts w:ascii="Calibri" w:eastAsia="Calibri" w:hAnsi="Calibri"/>
                      <w:color w:val="000000"/>
                    </w:rPr>
                    <w:t>15</w:t>
                  </w:r>
                </w:p>
              </w:tc>
            </w:tr>
          </w:tbl>
          <w:p w14:paraId="0B816B73" w14:textId="77777777" w:rsidR="0033768E" w:rsidRDefault="0033768E" w:rsidP="00E1715B">
            <w:pPr>
              <w:spacing w:after="0" w:line="240" w:lineRule="auto"/>
            </w:pPr>
          </w:p>
        </w:tc>
        <w:tc>
          <w:tcPr>
            <w:tcW w:w="149" w:type="dxa"/>
          </w:tcPr>
          <w:p w14:paraId="7F03C987" w14:textId="77777777" w:rsidR="0033768E" w:rsidRDefault="0033768E" w:rsidP="00E1715B">
            <w:pPr>
              <w:pStyle w:val="EmptyCellLayoutStyle"/>
              <w:spacing w:after="0" w:line="240" w:lineRule="auto"/>
            </w:pPr>
          </w:p>
        </w:tc>
      </w:tr>
      <w:tr w:rsidR="0033768E" w14:paraId="22A97C48" w14:textId="77777777" w:rsidTr="00E1715B">
        <w:trPr>
          <w:trHeight w:val="80"/>
        </w:trPr>
        <w:tc>
          <w:tcPr>
            <w:tcW w:w="54" w:type="dxa"/>
          </w:tcPr>
          <w:p w14:paraId="63426BDF" w14:textId="77777777" w:rsidR="0033768E" w:rsidRDefault="0033768E" w:rsidP="00E1715B">
            <w:pPr>
              <w:pStyle w:val="EmptyCellLayoutStyle"/>
              <w:spacing w:after="0" w:line="240" w:lineRule="auto"/>
            </w:pPr>
          </w:p>
        </w:tc>
        <w:tc>
          <w:tcPr>
            <w:tcW w:w="10395" w:type="dxa"/>
          </w:tcPr>
          <w:p w14:paraId="06312DF8" w14:textId="77777777" w:rsidR="0033768E" w:rsidRDefault="0033768E" w:rsidP="00E1715B">
            <w:pPr>
              <w:pStyle w:val="EmptyCellLayoutStyle"/>
              <w:spacing w:after="0" w:line="240" w:lineRule="auto"/>
            </w:pPr>
          </w:p>
        </w:tc>
        <w:tc>
          <w:tcPr>
            <w:tcW w:w="149" w:type="dxa"/>
          </w:tcPr>
          <w:p w14:paraId="27BD4269" w14:textId="77777777" w:rsidR="0033768E" w:rsidRDefault="0033768E" w:rsidP="00E1715B">
            <w:pPr>
              <w:pStyle w:val="EmptyCellLayoutStyle"/>
              <w:spacing w:after="0" w:line="240" w:lineRule="auto"/>
            </w:pPr>
          </w:p>
        </w:tc>
      </w:tr>
    </w:tbl>
    <w:p w14:paraId="4AF0DC7D" w14:textId="7493D21A" w:rsidR="0033768E" w:rsidRDefault="0033768E" w:rsidP="0033768E">
      <w:pPr>
        <w:spacing w:after="0" w:line="240" w:lineRule="auto"/>
      </w:pPr>
    </w:p>
    <w:p w14:paraId="15478633" w14:textId="77777777" w:rsidR="0033768E" w:rsidRDefault="0033768E" w:rsidP="0033768E">
      <w:pPr>
        <w:pStyle w:val="EmptyCellLayoutStyle"/>
        <w:spacing w:after="0" w:line="240" w:lineRule="auto"/>
      </w:pPr>
    </w:p>
    <w:p w14:paraId="528FDC5D" w14:textId="2BB413BB" w:rsidR="0033768E" w:rsidRDefault="0033768E" w:rsidP="003E685B"/>
    <w:p w14:paraId="55537919" w14:textId="0EA15A95" w:rsidR="000E1258" w:rsidRDefault="000E1258" w:rsidP="009C46D9">
      <w:pPr>
        <w:pStyle w:val="Heading2"/>
      </w:pPr>
      <w:bookmarkStart w:id="171" w:name="_Appendix:_Run_As"/>
      <w:bookmarkStart w:id="172" w:name="_Ref385872172"/>
      <w:bookmarkStart w:id="173" w:name="_Toc422850533"/>
      <w:bookmarkStart w:id="174" w:name="_Toc486004039"/>
      <w:bookmarkEnd w:id="171"/>
      <w:r w:rsidRPr="00F17CFF">
        <w:t xml:space="preserve">Appendix: </w:t>
      </w:r>
      <w:r w:rsidR="0010376B" w:rsidRPr="00F17CFF">
        <w:t>Run As</w:t>
      </w:r>
      <w:r w:rsidRPr="00F17CFF">
        <w:t xml:space="preserve"> Profiles</w:t>
      </w:r>
      <w:bookmarkEnd w:id="172"/>
      <w:bookmarkEnd w:id="173"/>
      <w:bookmarkEnd w:id="174"/>
    </w:p>
    <w:p w14:paraId="2CD55951" w14:textId="77777777" w:rsidR="000E1258" w:rsidRDefault="000E1258"/>
    <w:tbl>
      <w:tblPr>
        <w:tblW w:w="8560" w:type="dxa"/>
        <w:tblInd w:w="108" w:type="dxa"/>
        <w:tblLook w:val="04A0" w:firstRow="1" w:lastRow="0" w:firstColumn="1" w:lastColumn="0" w:noHBand="0" w:noVBand="1"/>
      </w:tblPr>
      <w:tblGrid>
        <w:gridCol w:w="2546"/>
        <w:gridCol w:w="1483"/>
        <w:gridCol w:w="4531"/>
      </w:tblGrid>
      <w:tr w:rsidR="000E1258" w:rsidRPr="000E1258" w14:paraId="2B439BB2" w14:textId="77777777" w:rsidTr="00A41429">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B71D42" w:rsidRDefault="000E1258" w:rsidP="000E1258">
            <w:pPr>
              <w:jc w:val="center"/>
              <w:rPr>
                <w:b/>
                <w:bCs/>
                <w:color w:val="000000"/>
              </w:rPr>
            </w:pPr>
            <w:r w:rsidRPr="00B71D42">
              <w:rPr>
                <w:b/>
                <w:bCs/>
                <w:color w:val="000000"/>
              </w:rPr>
              <w:t>Run As Profile</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B71D42" w:rsidRDefault="000E1258" w:rsidP="000E1258">
            <w:pPr>
              <w:jc w:val="center"/>
              <w:rPr>
                <w:b/>
                <w:bCs/>
                <w:color w:val="000000"/>
              </w:rPr>
            </w:pPr>
            <w:r w:rsidRPr="00B71D42">
              <w:rPr>
                <w:b/>
                <w:bCs/>
                <w:color w:val="000000"/>
              </w:rPr>
              <w:t>Workflow Type</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B71D42" w:rsidRDefault="000E1258" w:rsidP="000E1258">
            <w:pPr>
              <w:jc w:val="center"/>
              <w:rPr>
                <w:b/>
                <w:bCs/>
                <w:color w:val="000000"/>
              </w:rPr>
            </w:pPr>
            <w:r w:rsidRPr="00B71D42">
              <w:rPr>
                <w:b/>
                <w:bCs/>
                <w:color w:val="000000"/>
              </w:rPr>
              <w:t>Workflow</w:t>
            </w:r>
          </w:p>
        </w:tc>
      </w:tr>
      <w:tr w:rsidR="00350FD3" w:rsidRPr="00244328" w14:paraId="3013262E"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862518" w:rsidRDefault="00976A3D" w:rsidP="00350FD3">
            <w:bookmarkStart w:id="175" w:name="_Toc375265704"/>
            <w:bookmarkStart w:id="176" w:name="_Toc375321348"/>
            <w:r w:rsidRPr="00862518">
              <w:t>Microsoft SQL Server Replication Discovery Run As Profile</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B71D42" w:rsidRDefault="00350FD3" w:rsidP="00350FD3">
            <w:r w:rsidRPr="00B71D42">
              <w:t>Discovery</w:t>
            </w:r>
          </w:p>
        </w:tc>
        <w:tc>
          <w:tcPr>
            <w:tcW w:w="4531" w:type="dxa"/>
            <w:tcBorders>
              <w:top w:val="nil"/>
              <w:left w:val="nil"/>
              <w:bottom w:val="single" w:sz="4" w:space="0" w:color="696969"/>
              <w:right w:val="single" w:sz="8" w:space="0" w:color="696969"/>
            </w:tcBorders>
            <w:shd w:val="clear" w:color="auto" w:fill="auto"/>
          </w:tcPr>
          <w:p w14:paraId="4A0B56F1" w14:textId="3697AED5" w:rsidR="00350FD3" w:rsidRPr="00862518" w:rsidRDefault="00AE7D78" w:rsidP="00350FD3">
            <w:r w:rsidRPr="00862518">
              <w:t>Microsoft SQL Server 2014 Replication: Distributor Discovery</w:t>
            </w:r>
          </w:p>
        </w:tc>
      </w:tr>
      <w:tr w:rsidR="00976A3D" w:rsidRPr="00244328" w14:paraId="7D23ECD1"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5C9C8EEC" w14:textId="270AF398" w:rsidR="00976A3D" w:rsidRPr="00862518" w:rsidRDefault="00976A3D" w:rsidP="00976A3D">
            <w:r w:rsidRPr="00862518">
              <w:t>Microsoft SQL Server 2014 Replication: Event Log Collection Target Discovery</w:t>
            </w:r>
          </w:p>
        </w:tc>
      </w:tr>
      <w:tr w:rsidR="00976A3D" w:rsidRPr="00244328" w14:paraId="5C04E078"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02ADAE50" w14:textId="4AA43C18" w:rsidR="00976A3D" w:rsidRPr="00862518" w:rsidRDefault="00976A3D" w:rsidP="00976A3D">
            <w:r w:rsidRPr="00862518">
              <w:t>Microsoft SQL Server 2014 Replication: Event Log Collection Target Management Server Discovery</w:t>
            </w:r>
          </w:p>
        </w:tc>
      </w:tr>
      <w:tr w:rsidR="00976A3D" w:rsidRPr="00244328" w14:paraId="738E70E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6F3230FE" w14:textId="02EA473C" w:rsidR="00976A3D" w:rsidRPr="00862518" w:rsidRDefault="00976A3D" w:rsidP="00976A3D">
            <w:r w:rsidRPr="00862518">
              <w:t>Microsoft SQL Server 2014 Replication: Publication Discovery</w:t>
            </w:r>
          </w:p>
        </w:tc>
      </w:tr>
      <w:tr w:rsidR="00976A3D" w:rsidRPr="00244328" w14:paraId="57F2182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48BB63D7" w14:textId="6222CC0B" w:rsidR="00976A3D" w:rsidRPr="00862518" w:rsidRDefault="00976A3D" w:rsidP="00976A3D">
            <w:r w:rsidRPr="00862518">
              <w:t>Microsoft SQL Server 2014 Replication: Publisher Discovery</w:t>
            </w:r>
          </w:p>
        </w:tc>
      </w:tr>
      <w:tr w:rsidR="00976A3D" w:rsidRPr="00244328" w14:paraId="644CE26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6A554535" w14:textId="0C04C6B5" w:rsidR="00976A3D" w:rsidRPr="00862518" w:rsidRDefault="00976A3D" w:rsidP="00976A3D">
            <w:r w:rsidRPr="00862518">
              <w:t>Microsoft SQL Server 2014 Replication: Discover SQL Server 2014 Replication (seed)</w:t>
            </w:r>
          </w:p>
        </w:tc>
      </w:tr>
      <w:tr w:rsidR="00976A3D" w:rsidRPr="00244328" w14:paraId="358AD3F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13B22D91" w14:textId="0FF55B51" w:rsidR="00976A3D" w:rsidRPr="00862518" w:rsidRDefault="00976A3D" w:rsidP="00976A3D">
            <w:r w:rsidRPr="00862518">
              <w:t>Microsoft SQL Server 2014 Replication: Subscriber Discovery</w:t>
            </w:r>
          </w:p>
        </w:tc>
      </w:tr>
      <w:tr w:rsidR="00976A3D" w:rsidRPr="00244328" w14:paraId="1773596F"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5C2BCD64" w14:textId="7E2472AD" w:rsidR="00976A3D" w:rsidRPr="00862518" w:rsidRDefault="00976A3D" w:rsidP="00976A3D">
            <w:r w:rsidRPr="00862518">
              <w:t>Microsoft SQL Server 2014 Replication: Subscription Discovery</w:t>
            </w:r>
          </w:p>
        </w:tc>
      </w:tr>
      <w:tr w:rsidR="00984A03" w:rsidRPr="00244328" w14:paraId="39457F5B" w14:textId="77777777" w:rsidTr="00A41429">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862518" w:rsidRDefault="00984A03" w:rsidP="00984A03">
            <w:r w:rsidRPr="00862518">
              <w:t>Microsoft SQL Server Replication Distributor Availability from Subscriber Monitoring Run As Profile</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B71D42" w:rsidRDefault="00984A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862518" w:rsidRDefault="00984A03" w:rsidP="00984A03">
            <w:r w:rsidRPr="00862518">
              <w:t>Availability of the Distribution database from a Subscriber.</w:t>
            </w:r>
          </w:p>
        </w:tc>
      </w:tr>
      <w:tr w:rsidR="00C3228D" w:rsidRPr="00244328" w14:paraId="1FA93331"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4E7928C3" w14:textId="137DEA57" w:rsidR="00C3228D" w:rsidRPr="00862518" w:rsidRDefault="00C3228D" w:rsidP="00984A03">
            <w:r w:rsidRPr="00862518">
              <w:t xml:space="preserve">Microsoft SQL Server Replication SCOM SDK Discovery Run As Profile </w:t>
            </w:r>
          </w:p>
        </w:tc>
        <w:tc>
          <w:tcPr>
            <w:tcW w:w="1483" w:type="dxa"/>
            <w:tcBorders>
              <w:top w:val="nil"/>
              <w:left w:val="single" w:sz="8" w:space="0" w:color="696969"/>
              <w:bottom w:val="single" w:sz="4" w:space="0" w:color="696969"/>
              <w:right w:val="single" w:sz="4" w:space="0" w:color="696969"/>
            </w:tcBorders>
            <w:shd w:val="clear" w:color="auto" w:fill="auto"/>
          </w:tcPr>
          <w:p w14:paraId="191D92AA" w14:textId="3F061D13" w:rsidR="00C3228D" w:rsidRPr="00B71D42" w:rsidRDefault="00C3228D" w:rsidP="00984A03">
            <w:r w:rsidRPr="00B71D42">
              <w:t>Discovery</w:t>
            </w:r>
          </w:p>
        </w:tc>
        <w:tc>
          <w:tcPr>
            <w:tcW w:w="4531" w:type="dxa"/>
            <w:tcBorders>
              <w:top w:val="nil"/>
              <w:left w:val="nil"/>
              <w:bottom w:val="single" w:sz="4" w:space="0" w:color="696969"/>
              <w:right w:val="single" w:sz="8" w:space="0" w:color="696969"/>
            </w:tcBorders>
            <w:shd w:val="clear" w:color="auto" w:fill="auto"/>
          </w:tcPr>
          <w:p w14:paraId="1E9044B9" w14:textId="1A0BBF9B" w:rsidR="00C3228D" w:rsidRPr="00862518" w:rsidRDefault="00C71069">
            <w:r w:rsidRPr="00D90A23">
              <w:t>Microsoft SQL Server Replication</w:t>
            </w:r>
            <w:r>
              <w:t xml:space="preserve"> </w:t>
            </w:r>
            <w:r w:rsidRPr="00D06DD1">
              <w:t>Database Health Discovery</w:t>
            </w:r>
          </w:p>
        </w:tc>
      </w:tr>
      <w:tr w:rsidR="00C3228D" w:rsidRPr="00244328" w14:paraId="69163D1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2E9F4303" w:rsidR="00C3228D" w:rsidRPr="00862518" w:rsidRDefault="00C3228D" w:rsidP="00984A03"/>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3228D" w:rsidRPr="00B71D42" w:rsidRDefault="00C3228D"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C3228D" w:rsidRPr="00862518" w:rsidRDefault="00C3228D" w:rsidP="00984A03">
            <w:r w:rsidRPr="00862518">
              <w:t>All Publishers Discovered for Distributor</w:t>
            </w:r>
          </w:p>
        </w:tc>
      </w:tr>
      <w:tr w:rsidR="00B13921" w:rsidRPr="00244328" w14:paraId="0D3B2F20" w14:textId="77777777" w:rsidTr="004C0B7A">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B13921" w:rsidRPr="00862518" w:rsidRDefault="00B13921" w:rsidP="00984A03">
            <w:r w:rsidRPr="00862518">
              <w:t>Microsoft SQL Server Replication Monitoring Run As Profile</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B13921" w:rsidRPr="00B71D42" w:rsidRDefault="00B13921"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B13921" w:rsidRPr="00862518" w:rsidRDefault="00B13921" w:rsidP="00984A03">
            <w:r w:rsidRPr="00862518">
              <w:t>Distribution Agents state (aggregated for all Publications)</w:t>
            </w:r>
          </w:p>
        </w:tc>
      </w:tr>
      <w:tr w:rsidR="00B13921" w:rsidRPr="00244328" w14:paraId="7DF88679" w14:textId="77777777" w:rsidTr="004C0B7A">
        <w:trPr>
          <w:trHeight w:val="300"/>
        </w:trPr>
        <w:tc>
          <w:tcPr>
            <w:tcW w:w="2546" w:type="dxa"/>
            <w:vMerge/>
            <w:tcBorders>
              <w:left w:val="single" w:sz="8" w:space="0" w:color="696969"/>
              <w:right w:val="single" w:sz="8" w:space="0" w:color="696969"/>
            </w:tcBorders>
            <w:shd w:val="clear" w:color="auto" w:fill="auto"/>
          </w:tcPr>
          <w:p w14:paraId="328B866A" w14:textId="77777777" w:rsidR="00B13921" w:rsidRPr="00862518" w:rsidRDefault="00B13921" w:rsidP="00AE7D78"/>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B13921" w:rsidRPr="00B71D42" w:rsidRDefault="00B13921"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B13921" w:rsidRPr="00862518" w:rsidRDefault="00B13921" w:rsidP="00AE7D78">
            <w:r w:rsidRPr="00862518">
              <w:t>Availability of the Distribution database.</w:t>
            </w:r>
          </w:p>
        </w:tc>
      </w:tr>
      <w:tr w:rsidR="00B13921" w:rsidRPr="00350FD3" w14:paraId="79323992" w14:textId="77777777" w:rsidTr="004C0B7A">
        <w:trPr>
          <w:trHeight w:val="300"/>
        </w:trPr>
        <w:tc>
          <w:tcPr>
            <w:tcW w:w="2546" w:type="dxa"/>
            <w:vMerge/>
            <w:tcBorders>
              <w:left w:val="single" w:sz="8" w:space="0" w:color="696969"/>
              <w:right w:val="single" w:sz="8" w:space="0" w:color="696969"/>
            </w:tcBorders>
            <w:shd w:val="clear" w:color="auto" w:fill="auto"/>
          </w:tcPr>
          <w:p w14:paraId="424BCE5C" w14:textId="77777777" w:rsidR="00B13921" w:rsidRPr="00862518" w:rsidRDefault="00B13921" w:rsidP="00AE7D78"/>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B13921" w:rsidRPr="00B71D42" w:rsidRDefault="00B13921"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B13921" w:rsidRPr="00B71D42" w:rsidRDefault="00B13921" w:rsidP="00AE7D78">
            <w:r w:rsidRPr="00B71D42">
              <w:t>Pending Commands on Distributor</w:t>
            </w:r>
          </w:p>
        </w:tc>
      </w:tr>
      <w:tr w:rsidR="00B13921" w:rsidRPr="00244328" w14:paraId="1234F0A4" w14:textId="77777777" w:rsidTr="004C0B7A">
        <w:trPr>
          <w:trHeight w:val="300"/>
        </w:trPr>
        <w:tc>
          <w:tcPr>
            <w:tcW w:w="2546" w:type="dxa"/>
            <w:vMerge/>
            <w:tcBorders>
              <w:left w:val="single" w:sz="8" w:space="0" w:color="696969"/>
              <w:right w:val="single" w:sz="8" w:space="0" w:color="696969"/>
            </w:tcBorders>
            <w:shd w:val="clear" w:color="auto" w:fill="auto"/>
          </w:tcPr>
          <w:p w14:paraId="1AD8D0F2" w14:textId="77777777" w:rsidR="00B13921" w:rsidRPr="00B71D42" w:rsidRDefault="00B13921" w:rsidP="00AE7D78"/>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B13921" w:rsidRPr="00B71D42" w:rsidRDefault="00B13921"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B13921" w:rsidRPr="00862518" w:rsidRDefault="00B13921" w:rsidP="00AE7D78">
            <w:r w:rsidRPr="00862518">
              <w:t>Replication Log Reader Agent State for the Distributor (aggregated for all Publications)</w:t>
            </w:r>
          </w:p>
        </w:tc>
      </w:tr>
      <w:tr w:rsidR="00B13921" w:rsidRPr="00244328" w14:paraId="2861BC2D" w14:textId="77777777" w:rsidTr="004C0B7A">
        <w:trPr>
          <w:trHeight w:val="300"/>
        </w:trPr>
        <w:tc>
          <w:tcPr>
            <w:tcW w:w="2546" w:type="dxa"/>
            <w:vMerge/>
            <w:tcBorders>
              <w:left w:val="single" w:sz="8" w:space="0" w:color="696969"/>
              <w:right w:val="single" w:sz="8" w:space="0" w:color="696969"/>
            </w:tcBorders>
            <w:shd w:val="clear" w:color="auto" w:fill="auto"/>
          </w:tcPr>
          <w:p w14:paraId="049A5249" w14:textId="77777777" w:rsidR="00B13921" w:rsidRPr="00862518" w:rsidRDefault="00B13921" w:rsidP="00AE7D78"/>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B13921" w:rsidRPr="00B71D42" w:rsidRDefault="00B13921"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B13921" w:rsidRPr="00862518" w:rsidRDefault="00B13921" w:rsidP="00AE7D78">
            <w:r w:rsidRPr="00862518">
              <w:t>Replication Merge Agent State for the Distributor (aggregated for all Subscriptions)</w:t>
            </w:r>
          </w:p>
        </w:tc>
      </w:tr>
      <w:tr w:rsidR="00B13921" w:rsidRPr="00350FD3" w14:paraId="33FD264A" w14:textId="77777777" w:rsidTr="004C0B7A">
        <w:trPr>
          <w:trHeight w:val="300"/>
        </w:trPr>
        <w:tc>
          <w:tcPr>
            <w:tcW w:w="2546" w:type="dxa"/>
            <w:vMerge/>
            <w:tcBorders>
              <w:left w:val="single" w:sz="8" w:space="0" w:color="696969"/>
              <w:right w:val="single" w:sz="8" w:space="0" w:color="696969"/>
            </w:tcBorders>
            <w:shd w:val="clear" w:color="auto" w:fill="auto"/>
          </w:tcPr>
          <w:p w14:paraId="549B7DD9" w14:textId="77777777" w:rsidR="00B13921" w:rsidRPr="00862518"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B13921" w:rsidRPr="00B71D42" w:rsidRDefault="00B13921"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B13921" w:rsidRPr="00B71D42" w:rsidRDefault="00B13921" w:rsidP="00984A03">
            <w:r w:rsidRPr="00B71D42">
              <w:t>Percent of Deactivated Subscriptions</w:t>
            </w:r>
          </w:p>
        </w:tc>
      </w:tr>
      <w:tr w:rsidR="00B13921" w:rsidRPr="00350FD3" w14:paraId="7A05C132" w14:textId="77777777" w:rsidTr="004C0B7A">
        <w:trPr>
          <w:trHeight w:val="300"/>
        </w:trPr>
        <w:tc>
          <w:tcPr>
            <w:tcW w:w="2546" w:type="dxa"/>
            <w:vMerge/>
            <w:tcBorders>
              <w:left w:val="single" w:sz="8" w:space="0" w:color="696969"/>
              <w:right w:val="single" w:sz="8" w:space="0" w:color="696969"/>
            </w:tcBorders>
            <w:shd w:val="clear" w:color="auto" w:fill="auto"/>
          </w:tcPr>
          <w:p w14:paraId="306A8379" w14:textId="77777777" w:rsidR="00B13921" w:rsidRPr="00B71D42"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B13921" w:rsidRPr="00B71D42" w:rsidRDefault="00B13921"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B13921" w:rsidRPr="00B71D42" w:rsidRDefault="00B13921" w:rsidP="00984A03">
            <w:r w:rsidRPr="00B71D42">
              <w:t>Percent of Expired Subscriptions</w:t>
            </w:r>
          </w:p>
        </w:tc>
      </w:tr>
      <w:tr w:rsidR="00B13921" w:rsidRPr="00350FD3" w14:paraId="304FF44A" w14:textId="77777777" w:rsidTr="004C0B7A">
        <w:trPr>
          <w:trHeight w:val="300"/>
        </w:trPr>
        <w:tc>
          <w:tcPr>
            <w:tcW w:w="2546" w:type="dxa"/>
            <w:vMerge/>
            <w:tcBorders>
              <w:left w:val="single" w:sz="8" w:space="0" w:color="696969"/>
              <w:right w:val="single" w:sz="8" w:space="0" w:color="696969"/>
            </w:tcBorders>
            <w:shd w:val="clear" w:color="auto" w:fill="auto"/>
          </w:tcPr>
          <w:p w14:paraId="16D79E43" w14:textId="77777777" w:rsidR="00B13921" w:rsidRPr="00B71D42"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B13921" w:rsidRPr="00B71D42" w:rsidRDefault="00B13921"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B13921" w:rsidRPr="00B71D42" w:rsidRDefault="00B13921" w:rsidP="00984A03">
            <w:r w:rsidRPr="00B71D42">
              <w:t>Publication Snapshot Available Space</w:t>
            </w:r>
          </w:p>
        </w:tc>
      </w:tr>
      <w:tr w:rsidR="00B13921" w:rsidRPr="00244328" w14:paraId="23B36993" w14:textId="77777777" w:rsidTr="004C0B7A">
        <w:trPr>
          <w:trHeight w:val="300"/>
        </w:trPr>
        <w:tc>
          <w:tcPr>
            <w:tcW w:w="2546" w:type="dxa"/>
            <w:vMerge/>
            <w:tcBorders>
              <w:left w:val="single" w:sz="8" w:space="0" w:color="696969"/>
              <w:right w:val="single" w:sz="8" w:space="0" w:color="696969"/>
            </w:tcBorders>
            <w:shd w:val="clear" w:color="auto" w:fill="auto"/>
          </w:tcPr>
          <w:p w14:paraId="065B8E35" w14:textId="77777777" w:rsidR="00B13921" w:rsidRPr="00B71D42"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B13921" w:rsidRPr="00B71D42" w:rsidRDefault="00B13921"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B13921" w:rsidRPr="00862518" w:rsidRDefault="00B13921" w:rsidP="00984A03">
            <w:r w:rsidRPr="00862518">
              <w:t>Replication Queue Reader Agent State for Distributor (aggregated for all Publications)</w:t>
            </w:r>
          </w:p>
        </w:tc>
      </w:tr>
      <w:tr w:rsidR="00B13921" w:rsidRPr="00244328" w14:paraId="57C6CA6F" w14:textId="77777777" w:rsidTr="004C0B7A">
        <w:trPr>
          <w:trHeight w:val="300"/>
        </w:trPr>
        <w:tc>
          <w:tcPr>
            <w:tcW w:w="2546" w:type="dxa"/>
            <w:vMerge/>
            <w:tcBorders>
              <w:left w:val="single" w:sz="8" w:space="0" w:color="696969"/>
              <w:right w:val="single" w:sz="8" w:space="0" w:color="696969"/>
            </w:tcBorders>
            <w:shd w:val="clear" w:color="auto" w:fill="auto"/>
          </w:tcPr>
          <w:p w14:paraId="34E60322" w14:textId="77777777" w:rsidR="00B13921" w:rsidRPr="00862518"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B13921" w:rsidRPr="00B71D42" w:rsidRDefault="00B13921"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B13921" w:rsidRPr="00862518" w:rsidRDefault="00B13921" w:rsidP="00984A03">
            <w:r w:rsidRPr="00862518">
              <w:t>Replication Agents failed on the Distributor.</w:t>
            </w:r>
          </w:p>
        </w:tc>
      </w:tr>
      <w:tr w:rsidR="00B13921" w:rsidRPr="00244328" w14:paraId="5201C441" w14:textId="77777777" w:rsidTr="004C0B7A">
        <w:trPr>
          <w:trHeight w:val="300"/>
        </w:trPr>
        <w:tc>
          <w:tcPr>
            <w:tcW w:w="2546" w:type="dxa"/>
            <w:vMerge/>
            <w:tcBorders>
              <w:left w:val="single" w:sz="8" w:space="0" w:color="696969"/>
              <w:right w:val="single" w:sz="8" w:space="0" w:color="696969"/>
            </w:tcBorders>
            <w:shd w:val="clear" w:color="auto" w:fill="auto"/>
          </w:tcPr>
          <w:p w14:paraId="0050DF71" w14:textId="77777777" w:rsidR="00B13921" w:rsidRPr="00862518"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B13921" w:rsidRPr="00B71D42" w:rsidRDefault="00B13921"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B13921" w:rsidRPr="00862518" w:rsidRDefault="00B13921" w:rsidP="00984A03">
            <w:r w:rsidRPr="00862518">
              <w:t>One or more of the Replication Agents are retrying on the Distributor.</w:t>
            </w:r>
          </w:p>
        </w:tc>
      </w:tr>
      <w:tr w:rsidR="00B13921" w:rsidRPr="00244328" w14:paraId="18CD5F65" w14:textId="77777777" w:rsidTr="004C0B7A">
        <w:trPr>
          <w:trHeight w:val="300"/>
        </w:trPr>
        <w:tc>
          <w:tcPr>
            <w:tcW w:w="2546" w:type="dxa"/>
            <w:vMerge/>
            <w:tcBorders>
              <w:left w:val="single" w:sz="8" w:space="0" w:color="696969"/>
              <w:right w:val="single" w:sz="8" w:space="0" w:color="696969"/>
            </w:tcBorders>
            <w:shd w:val="clear" w:color="auto" w:fill="auto"/>
          </w:tcPr>
          <w:p w14:paraId="28D2C96E" w14:textId="77777777" w:rsidR="00B13921" w:rsidRPr="00862518"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B13921" w:rsidRPr="00B71D42" w:rsidRDefault="00B13921"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B13921" w:rsidRPr="00862518" w:rsidRDefault="00B13921" w:rsidP="00984A03">
            <w:r w:rsidRPr="00862518">
              <w:t>Total daily execution time of the replication agent.</w:t>
            </w:r>
          </w:p>
        </w:tc>
      </w:tr>
      <w:tr w:rsidR="00B13921" w:rsidRPr="00244328" w14:paraId="26A8BD34" w14:textId="77777777" w:rsidTr="004C0B7A">
        <w:trPr>
          <w:trHeight w:val="300"/>
        </w:trPr>
        <w:tc>
          <w:tcPr>
            <w:tcW w:w="2546" w:type="dxa"/>
            <w:vMerge/>
            <w:tcBorders>
              <w:left w:val="single" w:sz="8" w:space="0" w:color="696969"/>
              <w:right w:val="single" w:sz="8" w:space="0" w:color="696969"/>
            </w:tcBorders>
            <w:shd w:val="clear" w:color="auto" w:fill="auto"/>
          </w:tcPr>
          <w:p w14:paraId="19D15D84" w14:textId="77777777" w:rsidR="00B13921" w:rsidRPr="00862518"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B13921" w:rsidRPr="00B71D42" w:rsidRDefault="00B13921"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B13921" w:rsidRPr="00862518" w:rsidRDefault="00B13921" w:rsidP="00984A03">
            <w:r w:rsidRPr="00862518">
              <w:t>Replication Snapshot Agent State for Distributor (aggregated for all Publications)</w:t>
            </w:r>
          </w:p>
        </w:tc>
      </w:tr>
      <w:tr w:rsidR="00B13921" w:rsidRPr="00244328" w14:paraId="74FAE7DA" w14:textId="77777777" w:rsidTr="004C0B7A">
        <w:trPr>
          <w:trHeight w:val="300"/>
        </w:trPr>
        <w:tc>
          <w:tcPr>
            <w:tcW w:w="2546" w:type="dxa"/>
            <w:vMerge/>
            <w:tcBorders>
              <w:left w:val="single" w:sz="8" w:space="0" w:color="696969"/>
              <w:right w:val="single" w:sz="8" w:space="0" w:color="696969"/>
            </w:tcBorders>
            <w:shd w:val="clear" w:color="auto" w:fill="auto"/>
          </w:tcPr>
          <w:p w14:paraId="63D31006" w14:textId="77777777" w:rsidR="00B13921" w:rsidRPr="00862518" w:rsidRDefault="00B13921" w:rsidP="001A215E"/>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B13921" w:rsidRPr="00B71D42" w:rsidRDefault="00B13921"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B13921" w:rsidRPr="00862518" w:rsidRDefault="00B13921" w:rsidP="001A215E">
            <w:r w:rsidRPr="00862518">
              <w:t>SQL Server Agent State for Distributor</w:t>
            </w:r>
          </w:p>
        </w:tc>
      </w:tr>
      <w:tr w:rsidR="00B13921" w:rsidRPr="00350FD3" w14:paraId="0F2942C4" w14:textId="77777777" w:rsidTr="004C0B7A">
        <w:trPr>
          <w:trHeight w:val="300"/>
        </w:trPr>
        <w:tc>
          <w:tcPr>
            <w:tcW w:w="2546" w:type="dxa"/>
            <w:vMerge/>
            <w:tcBorders>
              <w:left w:val="single" w:sz="8" w:space="0" w:color="696969"/>
              <w:right w:val="single" w:sz="8" w:space="0" w:color="696969"/>
            </w:tcBorders>
            <w:shd w:val="clear" w:color="auto" w:fill="auto"/>
          </w:tcPr>
          <w:p w14:paraId="76E4AA2E" w14:textId="77777777" w:rsidR="00B13921" w:rsidRPr="00862518" w:rsidRDefault="00B13921" w:rsidP="001A215E"/>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B13921" w:rsidRPr="00B71D42" w:rsidRDefault="00B13921"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B13921" w:rsidRPr="00B71D42" w:rsidRDefault="00B13921" w:rsidP="001A215E">
            <w:r w:rsidRPr="00B71D42">
              <w:t>Unsynchronized Subscriptions on Distributor</w:t>
            </w:r>
          </w:p>
        </w:tc>
      </w:tr>
      <w:tr w:rsidR="00B13921" w:rsidRPr="00244328" w14:paraId="7F130FEB" w14:textId="77777777" w:rsidTr="004C0B7A">
        <w:trPr>
          <w:trHeight w:val="300"/>
        </w:trPr>
        <w:tc>
          <w:tcPr>
            <w:tcW w:w="2546" w:type="dxa"/>
            <w:vMerge/>
            <w:tcBorders>
              <w:left w:val="single" w:sz="8" w:space="0" w:color="696969"/>
              <w:right w:val="single" w:sz="8" w:space="0" w:color="696969"/>
            </w:tcBorders>
            <w:shd w:val="clear" w:color="auto" w:fill="auto"/>
          </w:tcPr>
          <w:p w14:paraId="3D1B2F04" w14:textId="77777777" w:rsidR="00B13921" w:rsidRPr="00B71D42" w:rsidRDefault="00B13921" w:rsidP="001A215E"/>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B13921" w:rsidRPr="00B71D42" w:rsidRDefault="00B13921"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B13921" w:rsidRPr="00862518" w:rsidRDefault="00B13921" w:rsidP="001A215E">
            <w:r w:rsidRPr="00862518">
              <w:t>Replication Log Reader Agent State for Publication</w:t>
            </w:r>
          </w:p>
        </w:tc>
      </w:tr>
      <w:tr w:rsidR="00B13921" w:rsidRPr="00350FD3" w14:paraId="133E71DD" w14:textId="77777777" w:rsidTr="004C0B7A">
        <w:trPr>
          <w:trHeight w:val="300"/>
        </w:trPr>
        <w:tc>
          <w:tcPr>
            <w:tcW w:w="2546" w:type="dxa"/>
            <w:vMerge/>
            <w:tcBorders>
              <w:left w:val="single" w:sz="8" w:space="0" w:color="696969"/>
              <w:right w:val="single" w:sz="8" w:space="0" w:color="696969"/>
            </w:tcBorders>
            <w:shd w:val="clear" w:color="auto" w:fill="auto"/>
          </w:tcPr>
          <w:p w14:paraId="0B8F38D5" w14:textId="77777777" w:rsidR="00B13921" w:rsidRPr="00862518" w:rsidRDefault="00B13921" w:rsidP="001A215E"/>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B13921" w:rsidRPr="00B71D42" w:rsidRDefault="00B13921"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B13921" w:rsidRPr="00B71D42" w:rsidRDefault="00B13921" w:rsidP="001A215E">
            <w:r w:rsidRPr="00B71D42">
              <w:t>Replication Snapshot Agent State</w:t>
            </w:r>
          </w:p>
        </w:tc>
      </w:tr>
      <w:tr w:rsidR="00B13921" w:rsidRPr="00244328" w14:paraId="42EFBF69" w14:textId="77777777" w:rsidTr="004C0B7A">
        <w:trPr>
          <w:trHeight w:val="300"/>
        </w:trPr>
        <w:tc>
          <w:tcPr>
            <w:tcW w:w="2546" w:type="dxa"/>
            <w:vMerge/>
            <w:tcBorders>
              <w:left w:val="single" w:sz="8" w:space="0" w:color="696969"/>
              <w:right w:val="single" w:sz="8" w:space="0" w:color="696969"/>
            </w:tcBorders>
            <w:shd w:val="clear" w:color="auto" w:fill="auto"/>
          </w:tcPr>
          <w:p w14:paraId="390321AB" w14:textId="77777777" w:rsidR="00B13921" w:rsidRPr="00B71D42" w:rsidRDefault="00B13921" w:rsidP="001A215E"/>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B13921" w:rsidRPr="00B71D42" w:rsidRDefault="00B13921"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B13921" w:rsidRPr="00862518" w:rsidRDefault="00B13921" w:rsidP="001A215E">
            <w:r w:rsidRPr="00862518">
              <w:t>All Subscriptions are Synchronizing for Publication</w:t>
            </w:r>
          </w:p>
        </w:tc>
      </w:tr>
      <w:tr w:rsidR="00B13921" w:rsidRPr="00244328" w14:paraId="53E5E64E" w14:textId="77777777" w:rsidTr="004C0B7A">
        <w:trPr>
          <w:trHeight w:val="300"/>
        </w:trPr>
        <w:tc>
          <w:tcPr>
            <w:tcW w:w="2546" w:type="dxa"/>
            <w:vMerge/>
            <w:tcBorders>
              <w:left w:val="single" w:sz="8" w:space="0" w:color="696969"/>
              <w:right w:val="single" w:sz="8" w:space="0" w:color="696969"/>
            </w:tcBorders>
            <w:shd w:val="clear" w:color="auto" w:fill="auto"/>
          </w:tcPr>
          <w:p w14:paraId="3768587C" w14:textId="77777777" w:rsidR="00B13921" w:rsidRPr="00862518" w:rsidRDefault="00B13921" w:rsidP="001A215E"/>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B13921" w:rsidRPr="00B71D42" w:rsidRDefault="00B13921"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B13921" w:rsidRPr="00862518" w:rsidRDefault="00B13921" w:rsidP="001A215E">
            <w:r w:rsidRPr="00862518">
              <w:t>SQL Server Agent State for Publisher</w:t>
            </w:r>
          </w:p>
        </w:tc>
      </w:tr>
      <w:tr w:rsidR="00B13921" w:rsidRPr="00350FD3" w14:paraId="15DA6254" w14:textId="77777777" w:rsidTr="004C0B7A">
        <w:trPr>
          <w:trHeight w:val="300"/>
        </w:trPr>
        <w:tc>
          <w:tcPr>
            <w:tcW w:w="2546" w:type="dxa"/>
            <w:vMerge/>
            <w:tcBorders>
              <w:left w:val="single" w:sz="8" w:space="0" w:color="696969"/>
              <w:right w:val="single" w:sz="8" w:space="0" w:color="696969"/>
            </w:tcBorders>
            <w:shd w:val="clear" w:color="auto" w:fill="auto"/>
          </w:tcPr>
          <w:p w14:paraId="0AAB8C6A" w14:textId="77777777" w:rsidR="00B13921" w:rsidRPr="00862518" w:rsidRDefault="00B13921" w:rsidP="001A215E"/>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B13921" w:rsidRPr="00B71D42" w:rsidRDefault="00B13921"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B13921" w:rsidRPr="00B71D42" w:rsidRDefault="00B13921" w:rsidP="001A215E">
            <w:r w:rsidRPr="00B71D42">
              <w:t>Subscriptions state for Publisher</w:t>
            </w:r>
          </w:p>
        </w:tc>
      </w:tr>
      <w:tr w:rsidR="00B13921" w:rsidRPr="00350FD3" w14:paraId="406CD8E4" w14:textId="77777777" w:rsidTr="004C0B7A">
        <w:trPr>
          <w:trHeight w:val="300"/>
        </w:trPr>
        <w:tc>
          <w:tcPr>
            <w:tcW w:w="2546" w:type="dxa"/>
            <w:vMerge/>
            <w:tcBorders>
              <w:left w:val="single" w:sz="8" w:space="0" w:color="696969"/>
              <w:right w:val="single" w:sz="8" w:space="0" w:color="696969"/>
            </w:tcBorders>
            <w:shd w:val="clear" w:color="auto" w:fill="auto"/>
          </w:tcPr>
          <w:p w14:paraId="42FE8B9E" w14:textId="77777777" w:rsidR="00B13921" w:rsidRPr="00B71D42" w:rsidRDefault="00B13921" w:rsidP="001A215E"/>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B13921" w:rsidRPr="00B71D42" w:rsidRDefault="00B13921"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B13921" w:rsidRPr="00B71D42" w:rsidRDefault="00B13921" w:rsidP="001A215E">
            <w:r w:rsidRPr="00B71D42">
              <w:t>Subscriber Agent is Retrying</w:t>
            </w:r>
          </w:p>
        </w:tc>
      </w:tr>
      <w:tr w:rsidR="00B13921" w:rsidRPr="00244328" w14:paraId="2DFECE24" w14:textId="77777777" w:rsidTr="004C0B7A">
        <w:trPr>
          <w:trHeight w:val="300"/>
        </w:trPr>
        <w:tc>
          <w:tcPr>
            <w:tcW w:w="2546" w:type="dxa"/>
            <w:vMerge/>
            <w:tcBorders>
              <w:left w:val="single" w:sz="8" w:space="0" w:color="696969"/>
              <w:right w:val="single" w:sz="8" w:space="0" w:color="696969"/>
            </w:tcBorders>
            <w:shd w:val="clear" w:color="auto" w:fill="auto"/>
          </w:tcPr>
          <w:p w14:paraId="460EF473" w14:textId="77777777" w:rsidR="00B13921" w:rsidRPr="00B71D42" w:rsidRDefault="00B13921" w:rsidP="001A215E"/>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B13921" w:rsidRPr="00B71D42" w:rsidRDefault="00B13921"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B13921" w:rsidRPr="00862518" w:rsidRDefault="00B13921" w:rsidP="001A215E">
            <w:r w:rsidRPr="00862518">
              <w:t>Load of Replication agents on Subscriber.</w:t>
            </w:r>
          </w:p>
        </w:tc>
      </w:tr>
      <w:tr w:rsidR="00B13921" w:rsidRPr="00244328" w14:paraId="431458E0" w14:textId="77777777" w:rsidTr="004C0B7A">
        <w:trPr>
          <w:trHeight w:val="300"/>
        </w:trPr>
        <w:tc>
          <w:tcPr>
            <w:tcW w:w="2546" w:type="dxa"/>
            <w:vMerge/>
            <w:tcBorders>
              <w:left w:val="single" w:sz="8" w:space="0" w:color="696969"/>
              <w:right w:val="single" w:sz="8" w:space="0" w:color="696969"/>
            </w:tcBorders>
            <w:shd w:val="clear" w:color="auto" w:fill="auto"/>
          </w:tcPr>
          <w:p w14:paraId="489B64A2" w14:textId="77777777" w:rsidR="00B13921" w:rsidRPr="00862518"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B13921" w:rsidRPr="00B71D42" w:rsidRDefault="00B13921"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B13921" w:rsidRPr="00862518" w:rsidRDefault="00B13921" w:rsidP="00984A03">
            <w:r w:rsidRPr="00862518">
              <w:t>SQL Server Agent State for Subscriber</w:t>
            </w:r>
          </w:p>
        </w:tc>
      </w:tr>
      <w:tr w:rsidR="00B13921" w:rsidRPr="00350FD3" w14:paraId="46381A25" w14:textId="77777777" w:rsidTr="004C0B7A">
        <w:trPr>
          <w:trHeight w:val="300"/>
        </w:trPr>
        <w:tc>
          <w:tcPr>
            <w:tcW w:w="2546" w:type="dxa"/>
            <w:vMerge/>
            <w:tcBorders>
              <w:left w:val="single" w:sz="8" w:space="0" w:color="696969"/>
              <w:right w:val="single" w:sz="8" w:space="0" w:color="696969"/>
            </w:tcBorders>
            <w:shd w:val="clear" w:color="auto" w:fill="auto"/>
          </w:tcPr>
          <w:p w14:paraId="6962A9F8" w14:textId="77777777" w:rsidR="00B13921" w:rsidRPr="00862518" w:rsidRDefault="00B13921" w:rsidP="006F71DA"/>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B13921" w:rsidRPr="00B71D42" w:rsidRDefault="00B13921"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B13921" w:rsidRPr="00B71D42" w:rsidRDefault="00B13921" w:rsidP="006F71DA">
            <w:r w:rsidRPr="00B71D42">
              <w:t>Subscription latency</w:t>
            </w:r>
          </w:p>
        </w:tc>
      </w:tr>
      <w:tr w:rsidR="00B13921" w:rsidRPr="00350FD3" w14:paraId="75F3648E" w14:textId="77777777" w:rsidTr="004C0B7A">
        <w:trPr>
          <w:trHeight w:val="300"/>
        </w:trPr>
        <w:tc>
          <w:tcPr>
            <w:tcW w:w="2546" w:type="dxa"/>
            <w:vMerge/>
            <w:tcBorders>
              <w:left w:val="single" w:sz="8" w:space="0" w:color="696969"/>
              <w:right w:val="single" w:sz="8" w:space="0" w:color="696969"/>
            </w:tcBorders>
            <w:shd w:val="clear" w:color="auto" w:fill="auto"/>
          </w:tcPr>
          <w:p w14:paraId="099AA3A9" w14:textId="77777777" w:rsidR="00B13921" w:rsidRPr="00B71D42" w:rsidRDefault="00B13921" w:rsidP="006F71DA"/>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B13921" w:rsidRPr="00B71D42" w:rsidRDefault="00B13921"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B13921" w:rsidRPr="00B71D42" w:rsidRDefault="00B13921" w:rsidP="006F71DA">
            <w:r w:rsidRPr="00B71D42">
              <w:t>Subscription Pending Commands</w:t>
            </w:r>
          </w:p>
        </w:tc>
      </w:tr>
      <w:tr w:rsidR="00B13921" w:rsidRPr="00244328" w14:paraId="1ABF01B2" w14:textId="77777777" w:rsidTr="004C0B7A">
        <w:trPr>
          <w:trHeight w:val="300"/>
        </w:trPr>
        <w:tc>
          <w:tcPr>
            <w:tcW w:w="2546" w:type="dxa"/>
            <w:vMerge/>
            <w:tcBorders>
              <w:left w:val="single" w:sz="8" w:space="0" w:color="696969"/>
              <w:right w:val="single" w:sz="8" w:space="0" w:color="696969"/>
            </w:tcBorders>
            <w:shd w:val="clear" w:color="auto" w:fill="auto"/>
          </w:tcPr>
          <w:p w14:paraId="791986D9" w14:textId="77777777" w:rsidR="00B13921" w:rsidRPr="00B71D42" w:rsidRDefault="00B13921" w:rsidP="006F71DA"/>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B13921" w:rsidRPr="00B71D42" w:rsidRDefault="00B13921"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B13921" w:rsidRPr="00862518" w:rsidRDefault="00B13921" w:rsidP="006F71DA">
            <w:r w:rsidRPr="00862518">
              <w:t>Distribution Agent State for Subscription</w:t>
            </w:r>
          </w:p>
        </w:tc>
      </w:tr>
      <w:tr w:rsidR="00B13921" w:rsidRPr="00244328" w14:paraId="06C30A11" w14:textId="77777777" w:rsidTr="004C0B7A">
        <w:trPr>
          <w:trHeight w:val="300"/>
        </w:trPr>
        <w:tc>
          <w:tcPr>
            <w:tcW w:w="2546" w:type="dxa"/>
            <w:vMerge/>
            <w:tcBorders>
              <w:left w:val="single" w:sz="8" w:space="0" w:color="696969"/>
              <w:right w:val="single" w:sz="8" w:space="0" w:color="696969"/>
            </w:tcBorders>
            <w:shd w:val="clear" w:color="auto" w:fill="auto"/>
          </w:tcPr>
          <w:p w14:paraId="402176C8" w14:textId="77777777" w:rsidR="00B13921" w:rsidRPr="00862518" w:rsidRDefault="00B13921" w:rsidP="006F71DA"/>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B13921" w:rsidRPr="00B71D42" w:rsidRDefault="00B13921"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B13921" w:rsidRPr="00862518" w:rsidRDefault="00B13921" w:rsidP="006F71DA">
            <w:r w:rsidRPr="00862518">
              <w:t>Replication Merge Agent State for Subscription</w:t>
            </w:r>
          </w:p>
        </w:tc>
      </w:tr>
      <w:tr w:rsidR="00B13921" w:rsidRPr="00244328" w14:paraId="0CADF08D" w14:textId="77777777" w:rsidTr="004C0B7A">
        <w:trPr>
          <w:trHeight w:val="300"/>
        </w:trPr>
        <w:tc>
          <w:tcPr>
            <w:tcW w:w="2546" w:type="dxa"/>
            <w:vMerge/>
            <w:tcBorders>
              <w:left w:val="single" w:sz="8" w:space="0" w:color="696969"/>
              <w:right w:val="single" w:sz="8" w:space="0" w:color="696969"/>
            </w:tcBorders>
            <w:shd w:val="clear" w:color="auto" w:fill="auto"/>
          </w:tcPr>
          <w:p w14:paraId="326F3335" w14:textId="77777777" w:rsidR="00B13921" w:rsidRPr="00862518"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B13921" w:rsidRPr="00B71D42" w:rsidRDefault="00B13921" w:rsidP="00984A03">
            <w:r w:rsidRPr="00B71D42">
              <w:t>Rule</w:t>
            </w:r>
          </w:p>
        </w:tc>
        <w:tc>
          <w:tcPr>
            <w:tcW w:w="4531" w:type="dxa"/>
            <w:tcBorders>
              <w:top w:val="nil"/>
              <w:left w:val="nil"/>
              <w:bottom w:val="single" w:sz="4" w:space="0" w:color="696969"/>
              <w:right w:val="single" w:sz="8" w:space="0" w:color="696969"/>
            </w:tcBorders>
            <w:shd w:val="clear" w:color="auto" w:fill="auto"/>
          </w:tcPr>
          <w:p w14:paraId="43C23667" w14:textId="40C7617A" w:rsidR="00B13921" w:rsidRPr="00862518" w:rsidRDefault="00B13921" w:rsidP="00984A03">
            <w:r w:rsidRPr="00862518">
              <w:t>MSSQL 2014 Replication: Count of Failed Replication Agents Jobs on the Distributor</w:t>
            </w:r>
          </w:p>
        </w:tc>
      </w:tr>
      <w:tr w:rsidR="00B13921" w:rsidRPr="00244328" w14:paraId="6181FB56" w14:textId="77777777" w:rsidTr="004C0B7A">
        <w:trPr>
          <w:trHeight w:val="300"/>
        </w:trPr>
        <w:tc>
          <w:tcPr>
            <w:tcW w:w="2546" w:type="dxa"/>
            <w:vMerge/>
            <w:tcBorders>
              <w:left w:val="single" w:sz="8" w:space="0" w:color="696969"/>
              <w:right w:val="single" w:sz="8" w:space="0" w:color="696969"/>
            </w:tcBorders>
            <w:shd w:val="clear" w:color="auto" w:fill="auto"/>
          </w:tcPr>
          <w:p w14:paraId="07F2109E" w14:textId="77777777" w:rsidR="00B13921" w:rsidRPr="00862518"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B13921" w:rsidRPr="00B71D42" w:rsidRDefault="00B13921" w:rsidP="00984A03">
            <w:r w:rsidRPr="00B71D42">
              <w:t>Rule</w:t>
            </w:r>
          </w:p>
        </w:tc>
        <w:tc>
          <w:tcPr>
            <w:tcW w:w="4531" w:type="dxa"/>
            <w:tcBorders>
              <w:top w:val="nil"/>
              <w:left w:val="nil"/>
              <w:bottom w:val="single" w:sz="4" w:space="0" w:color="696969"/>
              <w:right w:val="single" w:sz="8" w:space="0" w:color="696969"/>
            </w:tcBorders>
            <w:shd w:val="clear" w:color="auto" w:fill="auto"/>
          </w:tcPr>
          <w:p w14:paraId="3E9B2908" w14:textId="6C87ADFF" w:rsidR="00B13921" w:rsidRPr="00862518" w:rsidRDefault="00B13921" w:rsidP="00984A03">
            <w:r w:rsidRPr="00862518">
              <w:t>MSSQL 2014 Replication: Count of Pending Commands in the Distribution Database</w:t>
            </w:r>
          </w:p>
        </w:tc>
      </w:tr>
      <w:tr w:rsidR="00B13921" w:rsidRPr="00350FD3" w14:paraId="537A33DD" w14:textId="77777777" w:rsidTr="004C0B7A">
        <w:trPr>
          <w:trHeight w:val="300"/>
        </w:trPr>
        <w:tc>
          <w:tcPr>
            <w:tcW w:w="2546" w:type="dxa"/>
            <w:vMerge/>
            <w:tcBorders>
              <w:left w:val="single" w:sz="8" w:space="0" w:color="696969"/>
              <w:right w:val="single" w:sz="8" w:space="0" w:color="696969"/>
            </w:tcBorders>
            <w:shd w:val="clear" w:color="auto" w:fill="auto"/>
          </w:tcPr>
          <w:p w14:paraId="5293ED81" w14:textId="77777777" w:rsidR="00B13921" w:rsidRPr="00862518"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B13921" w:rsidRPr="00B71D42" w:rsidRDefault="00B13921" w:rsidP="00984A03">
            <w:r w:rsidRPr="00B71D42">
              <w:t>Rule</w:t>
            </w:r>
          </w:p>
        </w:tc>
        <w:tc>
          <w:tcPr>
            <w:tcW w:w="4531" w:type="dxa"/>
            <w:tcBorders>
              <w:top w:val="nil"/>
              <w:left w:val="nil"/>
              <w:bottom w:val="single" w:sz="4" w:space="0" w:color="696969"/>
              <w:right w:val="single" w:sz="8" w:space="0" w:color="696969"/>
            </w:tcBorders>
            <w:shd w:val="clear" w:color="auto" w:fill="auto"/>
          </w:tcPr>
          <w:p w14:paraId="1D29464A" w14:textId="641226EE" w:rsidR="00B13921" w:rsidRPr="00B71D42" w:rsidRDefault="00B13921" w:rsidP="00984A03">
            <w:r w:rsidRPr="00B71D42">
              <w:t>MSSQL 2014 Replication: Deactivated Subscriptions (%)</w:t>
            </w:r>
          </w:p>
        </w:tc>
      </w:tr>
      <w:tr w:rsidR="00B13921" w:rsidRPr="004C3ADA" w14:paraId="3F96DBAB" w14:textId="77777777" w:rsidTr="004C0B7A">
        <w:trPr>
          <w:trHeight w:val="300"/>
        </w:trPr>
        <w:tc>
          <w:tcPr>
            <w:tcW w:w="2546" w:type="dxa"/>
            <w:vMerge/>
            <w:tcBorders>
              <w:left w:val="single" w:sz="8" w:space="0" w:color="696969"/>
              <w:right w:val="single" w:sz="8" w:space="0" w:color="696969"/>
            </w:tcBorders>
            <w:shd w:val="clear" w:color="auto" w:fill="auto"/>
          </w:tcPr>
          <w:p w14:paraId="12247ADB" w14:textId="77777777" w:rsidR="00B13921" w:rsidRPr="00B71D42"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B13921" w:rsidRPr="00B71D42" w:rsidRDefault="00B13921" w:rsidP="00984A03">
            <w:r w:rsidRPr="00B71D42">
              <w:t>Rule</w:t>
            </w:r>
          </w:p>
        </w:tc>
        <w:tc>
          <w:tcPr>
            <w:tcW w:w="4531" w:type="dxa"/>
            <w:tcBorders>
              <w:top w:val="nil"/>
              <w:left w:val="nil"/>
              <w:bottom w:val="single" w:sz="4" w:space="0" w:color="696969"/>
              <w:right w:val="single" w:sz="8" w:space="0" w:color="696969"/>
            </w:tcBorders>
            <w:shd w:val="clear" w:color="auto" w:fill="auto"/>
          </w:tcPr>
          <w:p w14:paraId="7189693A" w14:textId="4E1A8E11" w:rsidR="00B13921" w:rsidRPr="00B71D42" w:rsidRDefault="00B13921" w:rsidP="00984A03">
            <w:r w:rsidRPr="00B71D42">
              <w:t>MSSQL 2014 Replication: Expired Subscriptions (%)</w:t>
            </w:r>
          </w:p>
        </w:tc>
      </w:tr>
      <w:tr w:rsidR="00B13921" w:rsidRPr="00244328" w14:paraId="16F84A9F" w14:textId="77777777" w:rsidTr="004C0B7A">
        <w:trPr>
          <w:trHeight w:val="300"/>
        </w:trPr>
        <w:tc>
          <w:tcPr>
            <w:tcW w:w="2546" w:type="dxa"/>
            <w:vMerge/>
            <w:tcBorders>
              <w:left w:val="single" w:sz="8" w:space="0" w:color="696969"/>
              <w:right w:val="single" w:sz="8" w:space="0" w:color="696969"/>
            </w:tcBorders>
            <w:shd w:val="clear" w:color="auto" w:fill="auto"/>
          </w:tcPr>
          <w:p w14:paraId="197603DE" w14:textId="77777777" w:rsidR="00B13921" w:rsidRPr="00B71D42" w:rsidRDefault="00B13921" w:rsidP="00984A03"/>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B13921" w:rsidRPr="00B71D42" w:rsidRDefault="00B13921" w:rsidP="00984A03">
            <w:r w:rsidRPr="00B71D42">
              <w:t>Rule</w:t>
            </w:r>
          </w:p>
        </w:tc>
        <w:tc>
          <w:tcPr>
            <w:tcW w:w="4531" w:type="dxa"/>
            <w:tcBorders>
              <w:top w:val="nil"/>
              <w:left w:val="nil"/>
              <w:bottom w:val="single" w:sz="4" w:space="0" w:color="696969"/>
              <w:right w:val="single" w:sz="8" w:space="0" w:color="696969"/>
            </w:tcBorders>
            <w:shd w:val="clear" w:color="auto" w:fill="auto"/>
          </w:tcPr>
          <w:p w14:paraId="2AF51375" w14:textId="3756B360" w:rsidR="00B13921" w:rsidRPr="00862518" w:rsidRDefault="00B13921" w:rsidP="00984A03">
            <w:r w:rsidRPr="00862518">
              <w:t>MSSQL 2014 Replication: Replication Snapshot Available Space (%)</w:t>
            </w:r>
          </w:p>
        </w:tc>
      </w:tr>
      <w:tr w:rsidR="00B13921" w:rsidRPr="00244328" w14:paraId="20DBE916" w14:textId="77777777" w:rsidTr="004C0B7A">
        <w:trPr>
          <w:trHeight w:val="300"/>
        </w:trPr>
        <w:tc>
          <w:tcPr>
            <w:tcW w:w="2546" w:type="dxa"/>
            <w:vMerge/>
            <w:tcBorders>
              <w:left w:val="single" w:sz="8" w:space="0" w:color="696969"/>
              <w:right w:val="single" w:sz="8" w:space="0" w:color="696969"/>
            </w:tcBorders>
            <w:shd w:val="clear" w:color="auto" w:fill="auto"/>
          </w:tcPr>
          <w:p w14:paraId="0357F8FF" w14:textId="77777777" w:rsidR="00B13921" w:rsidRPr="00862518" w:rsidRDefault="00B13921" w:rsidP="002371A0"/>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B13921" w:rsidRPr="00B71D42" w:rsidRDefault="00B13921" w:rsidP="002371A0">
            <w:r w:rsidRPr="00B71D42">
              <w:t>Rule</w:t>
            </w:r>
          </w:p>
        </w:tc>
        <w:tc>
          <w:tcPr>
            <w:tcW w:w="4531" w:type="dxa"/>
            <w:tcBorders>
              <w:top w:val="nil"/>
              <w:left w:val="nil"/>
              <w:bottom w:val="single" w:sz="4" w:space="0" w:color="696969"/>
              <w:right w:val="single" w:sz="8" w:space="0" w:color="696969"/>
            </w:tcBorders>
            <w:shd w:val="clear" w:color="auto" w:fill="auto"/>
          </w:tcPr>
          <w:p w14:paraId="26DA542C" w14:textId="115DC97E" w:rsidR="00B13921" w:rsidRPr="00862518" w:rsidRDefault="00B13921" w:rsidP="002371A0">
            <w:r w:rsidRPr="00862518">
              <w:t>MSSQL 2014 Replication: Count of Unsynchronized Subscriptions for the Distributor</w:t>
            </w:r>
          </w:p>
        </w:tc>
      </w:tr>
      <w:tr w:rsidR="00B13921" w:rsidRPr="00244328" w14:paraId="0334183D" w14:textId="77777777" w:rsidTr="004C0B7A">
        <w:trPr>
          <w:trHeight w:val="300"/>
        </w:trPr>
        <w:tc>
          <w:tcPr>
            <w:tcW w:w="2546" w:type="dxa"/>
            <w:vMerge/>
            <w:tcBorders>
              <w:left w:val="single" w:sz="8" w:space="0" w:color="696969"/>
              <w:right w:val="single" w:sz="8" w:space="0" w:color="696969"/>
            </w:tcBorders>
            <w:shd w:val="clear" w:color="auto" w:fill="auto"/>
          </w:tcPr>
          <w:p w14:paraId="36F19BFE" w14:textId="77777777" w:rsidR="00B13921" w:rsidRPr="00862518" w:rsidRDefault="00B13921" w:rsidP="002371A0"/>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B13921" w:rsidRPr="00B71D42" w:rsidRDefault="00B13921" w:rsidP="002371A0">
            <w:r w:rsidRPr="00B71D42">
              <w:t>Rule</w:t>
            </w:r>
          </w:p>
        </w:tc>
        <w:tc>
          <w:tcPr>
            <w:tcW w:w="4531" w:type="dxa"/>
            <w:tcBorders>
              <w:top w:val="nil"/>
              <w:left w:val="nil"/>
              <w:bottom w:val="single" w:sz="4" w:space="0" w:color="696969"/>
              <w:right w:val="single" w:sz="8" w:space="0" w:color="696969"/>
            </w:tcBorders>
            <w:shd w:val="clear" w:color="auto" w:fill="auto"/>
          </w:tcPr>
          <w:p w14:paraId="34D24F2C" w14:textId="5A037835" w:rsidR="00B13921" w:rsidRPr="00862518" w:rsidRDefault="00B13921" w:rsidP="002371A0">
            <w:r w:rsidRPr="00862518">
              <w:t xml:space="preserve">MSSQL 2014 Replication: </w:t>
            </w:r>
            <w:r w:rsidRPr="00862518">
              <w:rPr>
                <w:rFonts w:cs="Segoe UI"/>
                <w:color w:val="2A2A2A"/>
              </w:rPr>
              <w:t>Merge Agent</w:t>
            </w:r>
            <w:r w:rsidRPr="00862518">
              <w:t>: Conflicts per Second</w:t>
            </w:r>
          </w:p>
        </w:tc>
      </w:tr>
      <w:tr w:rsidR="00B13921" w:rsidRPr="00244328" w14:paraId="789B609B" w14:textId="77777777" w:rsidTr="004C0B7A">
        <w:trPr>
          <w:trHeight w:val="300"/>
        </w:trPr>
        <w:tc>
          <w:tcPr>
            <w:tcW w:w="2546" w:type="dxa"/>
            <w:vMerge/>
            <w:tcBorders>
              <w:left w:val="single" w:sz="8" w:space="0" w:color="696969"/>
              <w:right w:val="single" w:sz="8" w:space="0" w:color="696969"/>
            </w:tcBorders>
            <w:shd w:val="clear" w:color="auto" w:fill="auto"/>
          </w:tcPr>
          <w:p w14:paraId="6CF86B31" w14:textId="77777777" w:rsidR="00B13921" w:rsidRPr="00862518" w:rsidRDefault="00B13921" w:rsidP="002371A0"/>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B13921" w:rsidRPr="00B71D42" w:rsidRDefault="00B13921" w:rsidP="002371A0">
            <w:r w:rsidRPr="00B71D42">
              <w:t>Rule</w:t>
            </w:r>
          </w:p>
        </w:tc>
        <w:tc>
          <w:tcPr>
            <w:tcW w:w="4531" w:type="dxa"/>
            <w:tcBorders>
              <w:top w:val="nil"/>
              <w:left w:val="nil"/>
              <w:bottom w:val="single" w:sz="4" w:space="0" w:color="696969"/>
              <w:right w:val="single" w:sz="8" w:space="0" w:color="696969"/>
            </w:tcBorders>
            <w:shd w:val="clear" w:color="auto" w:fill="auto"/>
          </w:tcPr>
          <w:p w14:paraId="3D1F6611" w14:textId="78D4CCD9" w:rsidR="00B13921" w:rsidRPr="00862518" w:rsidRDefault="00B13921" w:rsidP="002371A0">
            <w:r w:rsidRPr="00862518">
              <w:t>MSSQL 2014 Replication: Distribution Agent: Delivered Commands per Second</w:t>
            </w:r>
          </w:p>
        </w:tc>
      </w:tr>
      <w:tr w:rsidR="00B13921" w:rsidRPr="00244328" w14:paraId="4DC681E1" w14:textId="77777777" w:rsidTr="004C0B7A">
        <w:trPr>
          <w:trHeight w:val="300"/>
        </w:trPr>
        <w:tc>
          <w:tcPr>
            <w:tcW w:w="2546" w:type="dxa"/>
            <w:vMerge/>
            <w:tcBorders>
              <w:left w:val="single" w:sz="8" w:space="0" w:color="696969"/>
              <w:right w:val="single" w:sz="8" w:space="0" w:color="696969"/>
            </w:tcBorders>
            <w:shd w:val="clear" w:color="auto" w:fill="auto"/>
          </w:tcPr>
          <w:p w14:paraId="5A74B101" w14:textId="77777777" w:rsidR="00B13921" w:rsidRPr="00862518" w:rsidRDefault="00B13921" w:rsidP="002371A0"/>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B13921" w:rsidRPr="00B71D42" w:rsidRDefault="00B13921" w:rsidP="002371A0">
            <w:r w:rsidRPr="00B71D42">
              <w:t>Rule</w:t>
            </w:r>
          </w:p>
        </w:tc>
        <w:tc>
          <w:tcPr>
            <w:tcW w:w="4531" w:type="dxa"/>
            <w:tcBorders>
              <w:top w:val="nil"/>
              <w:left w:val="nil"/>
              <w:bottom w:val="single" w:sz="4" w:space="0" w:color="696969"/>
              <w:right w:val="single" w:sz="8" w:space="0" w:color="696969"/>
            </w:tcBorders>
            <w:shd w:val="clear" w:color="auto" w:fill="auto"/>
          </w:tcPr>
          <w:p w14:paraId="193628C3" w14:textId="5ACC9783" w:rsidR="00B13921" w:rsidRPr="00862518" w:rsidRDefault="00B13921" w:rsidP="002371A0">
            <w:r w:rsidRPr="00862518">
              <w:t xml:space="preserve">MSSQL 2014 Replication: </w:t>
            </w:r>
            <w:r w:rsidRPr="00862518">
              <w:rPr>
                <w:rFonts w:cs="Segoe UI"/>
                <w:color w:val="2A2A2A"/>
              </w:rPr>
              <w:t>Distribution Agent</w:t>
            </w:r>
            <w:r w:rsidRPr="00862518">
              <w:t xml:space="preserve">: </w:t>
            </w:r>
            <w:r w:rsidRPr="00862518">
              <w:rPr>
                <w:rFonts w:cs="Segoe UI"/>
                <w:color w:val="2A2A2A"/>
              </w:rPr>
              <w:t>Delivery Latency</w:t>
            </w:r>
          </w:p>
        </w:tc>
      </w:tr>
      <w:tr w:rsidR="00B13921" w:rsidRPr="00244328" w14:paraId="3BA914ED" w14:textId="77777777" w:rsidTr="004C0B7A">
        <w:trPr>
          <w:trHeight w:val="300"/>
        </w:trPr>
        <w:tc>
          <w:tcPr>
            <w:tcW w:w="2546" w:type="dxa"/>
            <w:vMerge/>
            <w:tcBorders>
              <w:left w:val="single" w:sz="8" w:space="0" w:color="696969"/>
              <w:right w:val="single" w:sz="8" w:space="0" w:color="696969"/>
            </w:tcBorders>
            <w:shd w:val="clear" w:color="auto" w:fill="auto"/>
          </w:tcPr>
          <w:p w14:paraId="3EFB0728" w14:textId="77777777" w:rsidR="00B13921" w:rsidRPr="00862518" w:rsidRDefault="00B13921" w:rsidP="002371A0"/>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B13921" w:rsidRPr="00B71D42" w:rsidRDefault="00B13921" w:rsidP="002371A0">
            <w:r w:rsidRPr="00B71D42">
              <w:t>Rule</w:t>
            </w:r>
          </w:p>
        </w:tc>
        <w:tc>
          <w:tcPr>
            <w:tcW w:w="4531" w:type="dxa"/>
            <w:tcBorders>
              <w:top w:val="nil"/>
              <w:left w:val="nil"/>
              <w:bottom w:val="single" w:sz="4" w:space="0" w:color="696969"/>
              <w:right w:val="single" w:sz="8" w:space="0" w:color="696969"/>
            </w:tcBorders>
            <w:shd w:val="clear" w:color="auto" w:fill="auto"/>
          </w:tcPr>
          <w:p w14:paraId="3B475C34" w14:textId="3857DE16" w:rsidR="00B13921" w:rsidRPr="00862518" w:rsidRDefault="00B13921" w:rsidP="002371A0">
            <w:r w:rsidRPr="00862518">
              <w:t xml:space="preserve">MSSQL 2014 Replication: </w:t>
            </w:r>
            <w:r w:rsidRPr="00862518">
              <w:rPr>
                <w:rFonts w:cs="Segoe UI"/>
                <w:color w:val="2A2A2A"/>
              </w:rPr>
              <w:t>Distribution Agent</w:t>
            </w:r>
            <w:r w:rsidRPr="00862518">
              <w:t>: Delivered Transactions per Second</w:t>
            </w:r>
          </w:p>
        </w:tc>
      </w:tr>
      <w:tr w:rsidR="00B13921" w:rsidRPr="00244328" w14:paraId="48EE9FC9" w14:textId="77777777" w:rsidTr="004C0B7A">
        <w:trPr>
          <w:trHeight w:val="300"/>
        </w:trPr>
        <w:tc>
          <w:tcPr>
            <w:tcW w:w="2546" w:type="dxa"/>
            <w:vMerge/>
            <w:tcBorders>
              <w:left w:val="single" w:sz="8" w:space="0" w:color="696969"/>
              <w:right w:val="single" w:sz="8" w:space="0" w:color="696969"/>
            </w:tcBorders>
            <w:shd w:val="clear" w:color="auto" w:fill="auto"/>
          </w:tcPr>
          <w:p w14:paraId="78E0E03A" w14:textId="77777777" w:rsidR="00B13921" w:rsidRPr="00862518" w:rsidRDefault="00B13921" w:rsidP="002371A0"/>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B13921" w:rsidRPr="00B71D42" w:rsidRDefault="00B13921" w:rsidP="002371A0">
            <w:r w:rsidRPr="00B71D42">
              <w:t>Rule</w:t>
            </w:r>
          </w:p>
        </w:tc>
        <w:tc>
          <w:tcPr>
            <w:tcW w:w="4531" w:type="dxa"/>
            <w:tcBorders>
              <w:top w:val="nil"/>
              <w:left w:val="nil"/>
              <w:bottom w:val="single" w:sz="4" w:space="0" w:color="696969"/>
              <w:right w:val="single" w:sz="8" w:space="0" w:color="696969"/>
            </w:tcBorders>
            <w:shd w:val="clear" w:color="auto" w:fill="auto"/>
          </w:tcPr>
          <w:p w14:paraId="37E0DF98" w14:textId="082CA66F" w:rsidR="00B13921" w:rsidRPr="00862518" w:rsidRDefault="00B13921" w:rsidP="002371A0">
            <w:r w:rsidRPr="00862518">
              <w:t>MSSQL 2014 Replication: Count of the Distribution Agent Instances for the Distributor</w:t>
            </w:r>
          </w:p>
        </w:tc>
      </w:tr>
      <w:tr w:rsidR="00B13921" w:rsidRPr="00244328" w14:paraId="2CB4DA14" w14:textId="77777777" w:rsidTr="004C0B7A">
        <w:trPr>
          <w:trHeight w:val="300"/>
        </w:trPr>
        <w:tc>
          <w:tcPr>
            <w:tcW w:w="2546" w:type="dxa"/>
            <w:vMerge/>
            <w:tcBorders>
              <w:left w:val="single" w:sz="8" w:space="0" w:color="696969"/>
              <w:right w:val="single" w:sz="8" w:space="0" w:color="696969"/>
            </w:tcBorders>
            <w:shd w:val="clear" w:color="auto" w:fill="auto"/>
          </w:tcPr>
          <w:p w14:paraId="727E219D" w14:textId="77777777" w:rsidR="00B13921" w:rsidRPr="00862518" w:rsidRDefault="00B13921" w:rsidP="002371A0"/>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B13921" w:rsidRPr="00B71D42" w:rsidRDefault="00B13921" w:rsidP="002371A0">
            <w:r w:rsidRPr="00B71D42">
              <w:t>Rule</w:t>
            </w:r>
          </w:p>
        </w:tc>
        <w:tc>
          <w:tcPr>
            <w:tcW w:w="4531" w:type="dxa"/>
            <w:tcBorders>
              <w:top w:val="nil"/>
              <w:left w:val="nil"/>
              <w:bottom w:val="single" w:sz="4" w:space="0" w:color="696969"/>
              <w:right w:val="single" w:sz="8" w:space="0" w:color="696969"/>
            </w:tcBorders>
            <w:shd w:val="clear" w:color="auto" w:fill="auto"/>
          </w:tcPr>
          <w:p w14:paraId="02771031" w14:textId="37AE7B63" w:rsidR="00B13921" w:rsidRPr="00862518" w:rsidRDefault="00B13921" w:rsidP="002371A0">
            <w:r w:rsidRPr="00862518">
              <w:t xml:space="preserve">MSSQL 2014 Replication: </w:t>
            </w:r>
            <w:r w:rsidRPr="00862518">
              <w:rPr>
                <w:rFonts w:cs="Segoe UI"/>
                <w:color w:val="2A2A2A"/>
              </w:rPr>
              <w:t>Merge Agent</w:t>
            </w:r>
            <w:r w:rsidRPr="00862518">
              <w:t>: Download Changes per Second</w:t>
            </w:r>
          </w:p>
        </w:tc>
      </w:tr>
      <w:tr w:rsidR="00B13921" w:rsidRPr="00244328" w14:paraId="26E61584" w14:textId="77777777" w:rsidTr="004C0B7A">
        <w:trPr>
          <w:trHeight w:val="300"/>
        </w:trPr>
        <w:tc>
          <w:tcPr>
            <w:tcW w:w="2546" w:type="dxa"/>
            <w:vMerge/>
            <w:tcBorders>
              <w:left w:val="single" w:sz="8" w:space="0" w:color="696969"/>
              <w:right w:val="single" w:sz="8" w:space="0" w:color="696969"/>
            </w:tcBorders>
            <w:shd w:val="clear" w:color="auto" w:fill="auto"/>
          </w:tcPr>
          <w:p w14:paraId="4B255107" w14:textId="77777777" w:rsidR="00B13921" w:rsidRPr="00862518" w:rsidRDefault="00B13921" w:rsidP="002371A0"/>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B13921" w:rsidRPr="00B71D42" w:rsidRDefault="00B13921" w:rsidP="002371A0">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6786A6D5" w:rsidR="00B13921" w:rsidRPr="00862518" w:rsidRDefault="00B13921" w:rsidP="002371A0">
            <w:r w:rsidRPr="00862518">
              <w:t xml:space="preserve">MSSQL 2014 Replication: Count of the </w:t>
            </w:r>
            <w:r w:rsidRPr="00862518">
              <w:rPr>
                <w:rFonts w:cs="Segoe UI"/>
                <w:color w:val="2A2A2A"/>
              </w:rPr>
              <w:t>Log Reader</w:t>
            </w:r>
            <w:r w:rsidRPr="00862518">
              <w:t xml:space="preserve"> Agent Instances</w:t>
            </w:r>
            <w:r w:rsidRPr="00862518" w:rsidDel="00FB56F1">
              <w:t xml:space="preserve"> </w:t>
            </w:r>
            <w:r w:rsidRPr="00862518">
              <w:t>for the Distributor</w:t>
            </w:r>
          </w:p>
        </w:tc>
      </w:tr>
      <w:tr w:rsidR="00B13921" w:rsidRPr="00244328" w14:paraId="57F600B7" w14:textId="77777777" w:rsidTr="004C0B7A">
        <w:trPr>
          <w:trHeight w:val="300"/>
        </w:trPr>
        <w:tc>
          <w:tcPr>
            <w:tcW w:w="2546" w:type="dxa"/>
            <w:vMerge/>
            <w:tcBorders>
              <w:left w:val="single" w:sz="8" w:space="0" w:color="696969"/>
              <w:right w:val="single" w:sz="8" w:space="0" w:color="696969"/>
            </w:tcBorders>
            <w:shd w:val="clear" w:color="auto" w:fill="auto"/>
          </w:tcPr>
          <w:p w14:paraId="1E76D901"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3A523026" w:rsidR="00B13921" w:rsidRPr="00862518" w:rsidRDefault="00B13921" w:rsidP="00F458CF">
            <w:r w:rsidRPr="00862518">
              <w:t xml:space="preserve">MSSQL 2014 Replication: </w:t>
            </w:r>
            <w:r w:rsidRPr="00862518">
              <w:rPr>
                <w:rFonts w:cs="Segoe UI"/>
                <w:color w:val="2A2A2A"/>
              </w:rPr>
              <w:t>Log Reader Agent</w:t>
            </w:r>
            <w:r w:rsidRPr="00862518">
              <w:t>: Delivered Commands per Second</w:t>
            </w:r>
          </w:p>
        </w:tc>
      </w:tr>
      <w:tr w:rsidR="00B13921" w:rsidRPr="00244328" w14:paraId="4D67BC37" w14:textId="77777777" w:rsidTr="004C0B7A">
        <w:trPr>
          <w:trHeight w:val="300"/>
        </w:trPr>
        <w:tc>
          <w:tcPr>
            <w:tcW w:w="2546" w:type="dxa"/>
            <w:vMerge/>
            <w:tcBorders>
              <w:left w:val="single" w:sz="8" w:space="0" w:color="696969"/>
              <w:right w:val="single" w:sz="8" w:space="0" w:color="696969"/>
            </w:tcBorders>
            <w:shd w:val="clear" w:color="auto" w:fill="auto"/>
          </w:tcPr>
          <w:p w14:paraId="15F24E06"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61994B03" w:rsidR="00B13921" w:rsidRPr="00862518" w:rsidRDefault="00B13921" w:rsidP="00F458CF">
            <w:r w:rsidRPr="00862518">
              <w:t xml:space="preserve">MSSQL 2014 Replication: </w:t>
            </w:r>
            <w:r w:rsidRPr="00862518">
              <w:rPr>
                <w:rFonts w:cs="Segoe UI"/>
                <w:color w:val="2A2A2A"/>
              </w:rPr>
              <w:t>Log Reader Agent</w:t>
            </w:r>
            <w:r w:rsidRPr="00862518">
              <w:t xml:space="preserve">: </w:t>
            </w:r>
            <w:r w:rsidRPr="00862518">
              <w:rPr>
                <w:rFonts w:cs="Segoe UI"/>
                <w:color w:val="2A2A2A"/>
              </w:rPr>
              <w:t>Delivery Latency</w:t>
            </w:r>
          </w:p>
        </w:tc>
      </w:tr>
      <w:tr w:rsidR="00B13921" w:rsidRPr="00244328" w14:paraId="08384FA9" w14:textId="77777777" w:rsidTr="004C0B7A">
        <w:trPr>
          <w:trHeight w:val="300"/>
        </w:trPr>
        <w:tc>
          <w:tcPr>
            <w:tcW w:w="2546" w:type="dxa"/>
            <w:vMerge/>
            <w:tcBorders>
              <w:left w:val="single" w:sz="8" w:space="0" w:color="696969"/>
              <w:right w:val="single" w:sz="8" w:space="0" w:color="696969"/>
            </w:tcBorders>
            <w:shd w:val="clear" w:color="auto" w:fill="auto"/>
          </w:tcPr>
          <w:p w14:paraId="3E1C5F12"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787176F" w:rsidR="00B13921" w:rsidRPr="00862518" w:rsidRDefault="00B13921" w:rsidP="00F458CF">
            <w:r w:rsidRPr="00862518">
              <w:t xml:space="preserve">MSSQL 2014 Replication: </w:t>
            </w:r>
            <w:r w:rsidRPr="00862518">
              <w:rPr>
                <w:rFonts w:cs="Segoe UI"/>
                <w:color w:val="2A2A2A"/>
              </w:rPr>
              <w:t>Log Reader Agent</w:t>
            </w:r>
            <w:r w:rsidRPr="00862518">
              <w:t>: Delivered Transactions per Second</w:t>
            </w:r>
          </w:p>
        </w:tc>
      </w:tr>
      <w:tr w:rsidR="00B13921" w:rsidRPr="00244328" w14:paraId="62B6BED5" w14:textId="77777777" w:rsidTr="004C0B7A">
        <w:trPr>
          <w:trHeight w:val="300"/>
        </w:trPr>
        <w:tc>
          <w:tcPr>
            <w:tcW w:w="2546" w:type="dxa"/>
            <w:vMerge/>
            <w:tcBorders>
              <w:left w:val="single" w:sz="8" w:space="0" w:color="696969"/>
              <w:right w:val="single" w:sz="8" w:space="0" w:color="696969"/>
            </w:tcBorders>
            <w:shd w:val="clear" w:color="auto" w:fill="auto"/>
          </w:tcPr>
          <w:p w14:paraId="2C91C13D"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2313502" w:rsidR="00B13921" w:rsidRPr="00862518" w:rsidRDefault="00B13921" w:rsidP="00F458CF">
            <w:r w:rsidRPr="00862518">
              <w:t xml:space="preserve">MSSQL 2014 Replication: Count of the </w:t>
            </w:r>
            <w:r w:rsidRPr="00862518">
              <w:rPr>
                <w:rFonts w:cs="Segoe UI"/>
                <w:color w:val="2A2A2A"/>
              </w:rPr>
              <w:t>Merge</w:t>
            </w:r>
            <w:r w:rsidRPr="00862518">
              <w:t xml:space="preserve"> Agent Instances</w:t>
            </w:r>
            <w:r w:rsidRPr="00862518" w:rsidDel="00FB56F1">
              <w:t xml:space="preserve"> </w:t>
            </w:r>
            <w:r w:rsidRPr="00862518">
              <w:t>for the Distributor</w:t>
            </w:r>
          </w:p>
        </w:tc>
      </w:tr>
      <w:tr w:rsidR="00B13921" w:rsidRPr="00244328" w14:paraId="5E5BC444" w14:textId="77777777" w:rsidTr="004C0B7A">
        <w:trPr>
          <w:trHeight w:val="300"/>
        </w:trPr>
        <w:tc>
          <w:tcPr>
            <w:tcW w:w="2546" w:type="dxa"/>
            <w:vMerge/>
            <w:tcBorders>
              <w:left w:val="single" w:sz="8" w:space="0" w:color="696969"/>
              <w:right w:val="single" w:sz="8" w:space="0" w:color="696969"/>
            </w:tcBorders>
            <w:shd w:val="clear" w:color="auto" w:fill="auto"/>
          </w:tcPr>
          <w:p w14:paraId="2A2E18AD"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3F9E7F9C" w:rsidR="00B13921" w:rsidRPr="00862518" w:rsidRDefault="00B13921" w:rsidP="00F458CF">
            <w:r w:rsidRPr="00862518">
              <w:t>MSSQL 2014 Replication: Count of the Queue Reader Instances for the Distributor</w:t>
            </w:r>
          </w:p>
        </w:tc>
      </w:tr>
      <w:tr w:rsidR="00B13921" w:rsidRPr="00244328" w14:paraId="12C05FA1" w14:textId="77777777" w:rsidTr="004C0B7A">
        <w:trPr>
          <w:trHeight w:val="300"/>
        </w:trPr>
        <w:tc>
          <w:tcPr>
            <w:tcW w:w="2546" w:type="dxa"/>
            <w:vMerge/>
            <w:tcBorders>
              <w:left w:val="single" w:sz="8" w:space="0" w:color="696969"/>
              <w:right w:val="single" w:sz="8" w:space="0" w:color="696969"/>
            </w:tcBorders>
            <w:shd w:val="clear" w:color="auto" w:fill="auto"/>
          </w:tcPr>
          <w:p w14:paraId="7E0A8761"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1C3B9CB5" w:rsidR="00B13921" w:rsidRPr="00862518" w:rsidRDefault="00B13921" w:rsidP="00F458CF">
            <w:r w:rsidRPr="00862518">
              <w:t>MSSQL 2014 Replication: Count of Publications for the Distributor</w:t>
            </w:r>
          </w:p>
        </w:tc>
      </w:tr>
      <w:tr w:rsidR="00B13921" w:rsidRPr="00244328" w14:paraId="03D0A4B1" w14:textId="77777777" w:rsidTr="004C0B7A">
        <w:trPr>
          <w:trHeight w:val="300"/>
        </w:trPr>
        <w:tc>
          <w:tcPr>
            <w:tcW w:w="2546" w:type="dxa"/>
            <w:vMerge/>
            <w:tcBorders>
              <w:left w:val="single" w:sz="8" w:space="0" w:color="696969"/>
              <w:right w:val="single" w:sz="8" w:space="0" w:color="696969"/>
            </w:tcBorders>
            <w:shd w:val="clear" w:color="auto" w:fill="auto"/>
          </w:tcPr>
          <w:p w14:paraId="39C624E1"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7F716EBD" w:rsidR="00B13921" w:rsidRPr="00862518" w:rsidRDefault="00B13921" w:rsidP="00F458CF">
            <w:r w:rsidRPr="00862518">
              <w:t>MSSQL 2014 Replication: Count of Subscriptions for the Distributor</w:t>
            </w:r>
          </w:p>
        </w:tc>
      </w:tr>
      <w:tr w:rsidR="00B13921" w:rsidRPr="00244328" w14:paraId="2085F30F" w14:textId="77777777" w:rsidTr="004C0B7A">
        <w:trPr>
          <w:trHeight w:val="300"/>
        </w:trPr>
        <w:tc>
          <w:tcPr>
            <w:tcW w:w="2546" w:type="dxa"/>
            <w:vMerge/>
            <w:tcBorders>
              <w:left w:val="single" w:sz="8" w:space="0" w:color="696969"/>
              <w:right w:val="single" w:sz="8" w:space="0" w:color="696969"/>
            </w:tcBorders>
            <w:shd w:val="clear" w:color="auto" w:fill="auto"/>
          </w:tcPr>
          <w:p w14:paraId="6FB49EA6"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63C946A5" w:rsidR="00B13921" w:rsidRPr="00862518" w:rsidRDefault="00B13921" w:rsidP="00F458CF">
            <w:r w:rsidRPr="00862518">
              <w:t xml:space="preserve">MSSQL 2014 Replication: Count of the </w:t>
            </w:r>
            <w:r w:rsidRPr="00862518">
              <w:rPr>
                <w:rFonts w:cs="Segoe UI"/>
                <w:color w:val="2A2A2A"/>
              </w:rPr>
              <w:t xml:space="preserve">Snapshot </w:t>
            </w:r>
            <w:r w:rsidRPr="00862518">
              <w:t>Agents Instances</w:t>
            </w:r>
            <w:r w:rsidRPr="00862518" w:rsidDel="00FB56F1">
              <w:t xml:space="preserve"> </w:t>
            </w:r>
            <w:r w:rsidRPr="00862518">
              <w:t>for the Distributor</w:t>
            </w:r>
          </w:p>
        </w:tc>
      </w:tr>
      <w:tr w:rsidR="00B13921" w:rsidRPr="00244328" w14:paraId="6DC0A0C6" w14:textId="77777777" w:rsidTr="004C0B7A">
        <w:trPr>
          <w:trHeight w:val="300"/>
        </w:trPr>
        <w:tc>
          <w:tcPr>
            <w:tcW w:w="2546" w:type="dxa"/>
            <w:vMerge/>
            <w:tcBorders>
              <w:left w:val="single" w:sz="8" w:space="0" w:color="696969"/>
              <w:right w:val="single" w:sz="8" w:space="0" w:color="696969"/>
            </w:tcBorders>
            <w:shd w:val="clear" w:color="auto" w:fill="auto"/>
          </w:tcPr>
          <w:p w14:paraId="7C5D0DBB"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0BBADE61" w:rsidR="00B13921" w:rsidRPr="00862518" w:rsidRDefault="00B13921" w:rsidP="00F458CF">
            <w:r w:rsidRPr="00862518">
              <w:t xml:space="preserve">MSSQL 2014 Replication: </w:t>
            </w:r>
            <w:r w:rsidRPr="00862518">
              <w:rPr>
                <w:rFonts w:cs="Segoe UI"/>
                <w:color w:val="2A2A2A"/>
              </w:rPr>
              <w:t>Snapshot Agent</w:t>
            </w:r>
            <w:r w:rsidRPr="00862518">
              <w:t>: Delivered Commands per Second</w:t>
            </w:r>
          </w:p>
        </w:tc>
      </w:tr>
      <w:tr w:rsidR="00B13921" w:rsidRPr="00244328" w14:paraId="22771073" w14:textId="77777777" w:rsidTr="004C0B7A">
        <w:trPr>
          <w:trHeight w:val="300"/>
        </w:trPr>
        <w:tc>
          <w:tcPr>
            <w:tcW w:w="2546" w:type="dxa"/>
            <w:vMerge/>
            <w:tcBorders>
              <w:left w:val="single" w:sz="8" w:space="0" w:color="696969"/>
              <w:right w:val="single" w:sz="8" w:space="0" w:color="696969"/>
            </w:tcBorders>
            <w:shd w:val="clear" w:color="auto" w:fill="auto"/>
          </w:tcPr>
          <w:p w14:paraId="2D220910"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064CDDDE" w:rsidR="00B13921" w:rsidRPr="00862518" w:rsidRDefault="00B13921" w:rsidP="00F458CF">
            <w:r w:rsidRPr="00862518">
              <w:t xml:space="preserve">MSSQL 2014 Replication: </w:t>
            </w:r>
            <w:r w:rsidRPr="00862518">
              <w:rPr>
                <w:rFonts w:cs="Segoe UI"/>
                <w:color w:val="2A2A2A"/>
              </w:rPr>
              <w:t>Snapshot Agent</w:t>
            </w:r>
            <w:r w:rsidRPr="00862518">
              <w:t>: Delivered Transactions per Second</w:t>
            </w:r>
          </w:p>
        </w:tc>
      </w:tr>
      <w:tr w:rsidR="00B13921" w:rsidRPr="00244328" w14:paraId="7BA562FE" w14:textId="77777777" w:rsidTr="004C0B7A">
        <w:trPr>
          <w:trHeight w:val="300"/>
        </w:trPr>
        <w:tc>
          <w:tcPr>
            <w:tcW w:w="2546" w:type="dxa"/>
            <w:vMerge/>
            <w:tcBorders>
              <w:left w:val="single" w:sz="8" w:space="0" w:color="696969"/>
              <w:right w:val="single" w:sz="8" w:space="0" w:color="696969"/>
            </w:tcBorders>
            <w:shd w:val="clear" w:color="auto" w:fill="auto"/>
          </w:tcPr>
          <w:p w14:paraId="4F2D829A"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770AA76F" w:rsidR="00B13921" w:rsidRPr="00862518" w:rsidRDefault="00B13921" w:rsidP="00F458CF">
            <w:r w:rsidRPr="00862518">
              <w:t xml:space="preserve">MSSQL 2014 Replication: </w:t>
            </w:r>
            <w:r w:rsidRPr="00862518">
              <w:rPr>
                <w:rFonts w:cs="Segoe UI"/>
                <w:color w:val="2A2A2A"/>
              </w:rPr>
              <w:t>Merge Agent</w:t>
            </w:r>
            <w:r w:rsidRPr="00862518">
              <w:t>: Uploaded Changes per Second</w:t>
            </w:r>
          </w:p>
        </w:tc>
      </w:tr>
      <w:tr w:rsidR="00B13921" w:rsidRPr="00244328" w14:paraId="20371079" w14:textId="77777777" w:rsidTr="004C0B7A">
        <w:trPr>
          <w:trHeight w:val="300"/>
        </w:trPr>
        <w:tc>
          <w:tcPr>
            <w:tcW w:w="2546" w:type="dxa"/>
            <w:vMerge/>
            <w:tcBorders>
              <w:left w:val="single" w:sz="8" w:space="0" w:color="696969"/>
              <w:right w:val="single" w:sz="8" w:space="0" w:color="696969"/>
            </w:tcBorders>
            <w:shd w:val="clear" w:color="auto" w:fill="auto"/>
          </w:tcPr>
          <w:p w14:paraId="31BC5092"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5C1E1B3A" w:rsidR="00B13921" w:rsidRPr="00862518" w:rsidRDefault="00B13921" w:rsidP="00F458CF">
            <w:r w:rsidRPr="00862518">
              <w:t>MSSQL 2014 Replication: Count of Publications for the Publisher</w:t>
            </w:r>
          </w:p>
        </w:tc>
      </w:tr>
      <w:tr w:rsidR="00B13921" w:rsidRPr="00244328" w14:paraId="48E861CF" w14:textId="77777777" w:rsidTr="004C0B7A">
        <w:trPr>
          <w:trHeight w:val="300"/>
        </w:trPr>
        <w:tc>
          <w:tcPr>
            <w:tcW w:w="2546" w:type="dxa"/>
            <w:vMerge/>
            <w:tcBorders>
              <w:left w:val="single" w:sz="8" w:space="0" w:color="696969"/>
              <w:right w:val="single" w:sz="8" w:space="0" w:color="696969"/>
            </w:tcBorders>
            <w:shd w:val="clear" w:color="auto" w:fill="auto"/>
          </w:tcPr>
          <w:p w14:paraId="1FE74A55"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53D63D65" w:rsidR="00B13921" w:rsidRPr="00862518" w:rsidRDefault="00B13921" w:rsidP="00F458CF">
            <w:r w:rsidRPr="00862518">
              <w:t>MSSQL 2014 Replication: Count of the Failed Replication Jobs for the Subscriber</w:t>
            </w:r>
          </w:p>
        </w:tc>
      </w:tr>
      <w:tr w:rsidR="00B13921" w:rsidRPr="00244328" w14:paraId="4D509C2E" w14:textId="77777777" w:rsidTr="004C0B7A">
        <w:trPr>
          <w:trHeight w:val="300"/>
        </w:trPr>
        <w:tc>
          <w:tcPr>
            <w:tcW w:w="2546" w:type="dxa"/>
            <w:vMerge/>
            <w:tcBorders>
              <w:left w:val="single" w:sz="8" w:space="0" w:color="696969"/>
              <w:right w:val="single" w:sz="8" w:space="0" w:color="696969"/>
            </w:tcBorders>
            <w:shd w:val="clear" w:color="auto" w:fill="auto"/>
          </w:tcPr>
          <w:p w14:paraId="1B18F4BD"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BBA9EC2" w:rsidR="00B13921" w:rsidRPr="00862518" w:rsidRDefault="00B13921" w:rsidP="00F458CF">
            <w:r w:rsidRPr="00862518">
              <w:t>MSSQL 2014 Replication: Count of Subscriptions for the Subscriber</w:t>
            </w:r>
          </w:p>
        </w:tc>
      </w:tr>
      <w:tr w:rsidR="00B13921" w:rsidRPr="00244328" w14:paraId="36D1877A" w14:textId="77777777" w:rsidTr="004C0B7A">
        <w:trPr>
          <w:trHeight w:val="300"/>
        </w:trPr>
        <w:tc>
          <w:tcPr>
            <w:tcW w:w="2546" w:type="dxa"/>
            <w:vMerge/>
            <w:tcBorders>
              <w:left w:val="single" w:sz="8" w:space="0" w:color="696969"/>
              <w:right w:val="single" w:sz="8" w:space="0" w:color="696969"/>
            </w:tcBorders>
            <w:shd w:val="clear" w:color="auto" w:fill="auto"/>
          </w:tcPr>
          <w:p w14:paraId="5D299463"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DE9A0D" w:rsidR="00B13921" w:rsidRPr="00862518" w:rsidRDefault="00B13921" w:rsidP="00F458CF">
            <w:r w:rsidRPr="00862518">
              <w:t>MSSQL 2014 Replication: Count of Pending Commands</w:t>
            </w:r>
          </w:p>
        </w:tc>
      </w:tr>
      <w:tr w:rsidR="00B13921" w:rsidRPr="00244328" w14:paraId="3EF26EFB" w14:textId="77777777" w:rsidTr="004C0B7A">
        <w:trPr>
          <w:trHeight w:val="300"/>
        </w:trPr>
        <w:tc>
          <w:tcPr>
            <w:tcW w:w="2546" w:type="dxa"/>
            <w:vMerge/>
            <w:tcBorders>
              <w:left w:val="single" w:sz="8" w:space="0" w:color="696969"/>
              <w:right w:val="single" w:sz="8" w:space="0" w:color="696969"/>
            </w:tcBorders>
            <w:shd w:val="clear" w:color="auto" w:fill="auto"/>
          </w:tcPr>
          <w:p w14:paraId="51969669"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35982870" w:rsidR="00B13921" w:rsidRPr="00862518" w:rsidRDefault="00B13921" w:rsidP="00F458CF">
            <w:r w:rsidRPr="00862518">
              <w:t>MSSQL 2014 Replication: The Maintenance Job(s) Failed on Distributor Alert Rule</w:t>
            </w:r>
          </w:p>
        </w:tc>
      </w:tr>
      <w:tr w:rsidR="00B13921" w:rsidRPr="00244328" w14:paraId="03D2FADF" w14:textId="77777777" w:rsidTr="004C0B7A">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B13921" w:rsidRPr="00862518" w:rsidRDefault="00B13921"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B13921" w:rsidRPr="00B71D42" w:rsidRDefault="00B13921"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88D9693" w:rsidR="00B13921" w:rsidRPr="00862518" w:rsidRDefault="00B13921" w:rsidP="00F458CF">
            <w:r w:rsidRPr="00862518">
              <w:t>MSSQL 2014 Replication: Microsoft SQL Server 2014 Replication Management Pack Module Error Event Alert Rule</w:t>
            </w:r>
          </w:p>
        </w:tc>
      </w:tr>
    </w:tbl>
    <w:p w14:paraId="0A432AEE" w14:textId="7087E65F" w:rsidR="00E010D8" w:rsidRPr="00862518" w:rsidRDefault="00E010D8" w:rsidP="00F47599"/>
    <w:p w14:paraId="289DB4FD" w14:textId="77777777" w:rsidR="00E010D8" w:rsidRPr="00862518" w:rsidRDefault="00E010D8">
      <w:r w:rsidRPr="00862518">
        <w:br w:type="page"/>
      </w:r>
    </w:p>
    <w:p w14:paraId="448EC3E8" w14:textId="77777777" w:rsidR="00C4573E" w:rsidRPr="00862518" w:rsidRDefault="00C4573E" w:rsidP="00C4573E">
      <w:pPr>
        <w:pStyle w:val="Heading2"/>
      </w:pPr>
      <w:bookmarkStart w:id="177" w:name="_Toc422850534"/>
      <w:bookmarkStart w:id="178" w:name="_Toc486004040"/>
      <w:bookmarkStart w:id="179" w:name="_Toc389869179"/>
      <w:bookmarkEnd w:id="175"/>
      <w:bookmarkEnd w:id="176"/>
      <w:r w:rsidRPr="00862518">
        <w:lastRenderedPageBreak/>
        <w:t>Appendix: Known Issues and Troubleshooting</w:t>
      </w:r>
      <w:bookmarkEnd w:id="177"/>
      <w:bookmarkEnd w:id="178"/>
    </w:p>
    <w:p w14:paraId="4CE36629" w14:textId="6ABA87F2" w:rsidR="00E776B7" w:rsidRPr="00A41429" w:rsidRDefault="00B15556" w:rsidP="00E776B7">
      <w:pPr>
        <w:pStyle w:val="Heading5"/>
        <w:spacing w:after="0"/>
        <w:rPr>
          <w:rStyle w:val="Heading5Char"/>
          <w:rFonts w:asciiTheme="minorHAnsi" w:hAnsiTheme="minorHAnsi"/>
          <w:sz w:val="22"/>
          <w:szCs w:val="22"/>
        </w:rPr>
      </w:pPr>
      <w:r>
        <w:rPr>
          <w:noProof/>
          <w:sz w:val="22"/>
          <w:szCs w:val="22"/>
          <w:lang w:eastAsia="en-GB"/>
        </w:rPr>
        <w:t>Error events similar</w:t>
      </w:r>
      <w:r w:rsidR="00E776B7" w:rsidRPr="00A41429">
        <w:rPr>
          <w:noProof/>
          <w:sz w:val="22"/>
          <w:szCs w:val="22"/>
          <w:lang w:eastAsia="en-GB"/>
        </w:rPr>
        <w:t xml:space="preserve"> to “Loading managed module type in "Microsoft.SQLServer.2012.Replication. Module.Discovery…”</w:t>
      </w:r>
      <w:r>
        <w:rPr>
          <w:noProof/>
          <w:sz w:val="22"/>
          <w:szCs w:val="22"/>
          <w:lang w:eastAsia="en-GB"/>
        </w:rPr>
        <w:t xml:space="preserve"> </w:t>
      </w:r>
      <w:r w:rsidRPr="00D22E5A">
        <w:rPr>
          <w:noProof/>
          <w:sz w:val="22"/>
          <w:szCs w:val="22"/>
          <w:lang w:eastAsia="en-GB"/>
        </w:rPr>
        <w:t>assembly</w:t>
      </w:r>
      <w:r w:rsidR="00E776B7" w:rsidRPr="00A41429">
        <w:rPr>
          <w:noProof/>
          <w:sz w:val="22"/>
          <w:szCs w:val="22"/>
          <w:lang w:eastAsia="en-GB"/>
        </w:rPr>
        <w:t xml:space="preserve"> may occur in </w:t>
      </w:r>
      <w:r w:rsidR="00DF68BC">
        <w:rPr>
          <w:noProof/>
          <w:sz w:val="22"/>
          <w:szCs w:val="22"/>
          <w:lang w:eastAsia="en-GB"/>
        </w:rPr>
        <w:t xml:space="preserve">the </w:t>
      </w:r>
      <w:r w:rsidR="00E776B7" w:rsidRPr="00A41429">
        <w:rPr>
          <w:noProof/>
          <w:sz w:val="22"/>
          <w:szCs w:val="22"/>
          <w:lang w:eastAsia="en-GB"/>
        </w:rPr>
        <w:t xml:space="preserve">Operations Manager </w:t>
      </w:r>
      <w:r w:rsidR="00DF68BC">
        <w:rPr>
          <w:noProof/>
          <w:sz w:val="22"/>
          <w:szCs w:val="22"/>
          <w:lang w:eastAsia="en-GB"/>
        </w:rPr>
        <w:t>W</w:t>
      </w:r>
      <w:r w:rsidR="00E776B7" w:rsidRPr="00A41429">
        <w:rPr>
          <w:noProof/>
          <w:sz w:val="22"/>
          <w:szCs w:val="22"/>
          <w:lang w:eastAsia="en-GB"/>
        </w:rPr>
        <w:t>indows event log.</w:t>
      </w:r>
    </w:p>
    <w:p w14:paraId="4AD30C6F" w14:textId="77777777" w:rsidR="00E776B7" w:rsidRPr="00A41429" w:rsidRDefault="00E776B7" w:rsidP="00E776B7">
      <w:pPr>
        <w:spacing w:after="0"/>
      </w:pPr>
      <w:r w:rsidRPr="00A41429">
        <w:rPr>
          <w:b/>
        </w:rPr>
        <w:t>Issue:</w:t>
      </w:r>
      <w:r w:rsidRPr="00A41429">
        <w:t xml:space="preserve"> The distributor, publisher and subscriber workflows may throw this error after the Replication MP is installed. </w:t>
      </w:r>
    </w:p>
    <w:p w14:paraId="1D90DA7D" w14:textId="77777777" w:rsidR="00E776B7" w:rsidRPr="00A41429" w:rsidRDefault="00E776B7" w:rsidP="00E776B7">
      <w:pPr>
        <w:spacing w:after="0"/>
      </w:pPr>
      <w:r w:rsidRPr="00A41429">
        <w:rPr>
          <w:b/>
        </w:rPr>
        <w:t>Resolution:</w:t>
      </w:r>
      <w:r w:rsidRPr="00A41429">
        <w:t xml:space="preserve"> </w:t>
      </w:r>
      <w:r w:rsidRPr="00A41429">
        <w:rPr>
          <w:rStyle w:val="LabelEmbedded"/>
          <w:rFonts w:eastAsia="SimSun"/>
          <w:kern w:val="24"/>
          <w:szCs w:val="22"/>
        </w:rPr>
        <w:t xml:space="preserve"> </w:t>
      </w:r>
      <w:r w:rsidRPr="00A41429">
        <w:t xml:space="preserve">No action is required since the errors occur only once when the management packs are imported. </w:t>
      </w:r>
    </w:p>
    <w:p w14:paraId="591AB0EB" w14:textId="7B6A966E" w:rsidR="00E776B7" w:rsidRPr="00A41429" w:rsidRDefault="00E776B7" w:rsidP="00E776B7">
      <w:pPr>
        <w:pStyle w:val="Heading5"/>
        <w:spacing w:after="0"/>
        <w:rPr>
          <w:noProof/>
          <w:sz w:val="22"/>
          <w:szCs w:val="22"/>
          <w:lang w:eastAsia="en-GB"/>
        </w:rPr>
      </w:pPr>
      <w:r w:rsidRPr="00A41429">
        <w:rPr>
          <w:noProof/>
          <w:sz w:val="22"/>
          <w:szCs w:val="22"/>
          <w:lang w:eastAsia="en-GB"/>
        </w:rPr>
        <w:t xml:space="preserve">Warning events in Windows event log on </w:t>
      </w:r>
      <w:r w:rsidR="00B15556">
        <w:rPr>
          <w:noProof/>
          <w:sz w:val="22"/>
          <w:szCs w:val="22"/>
          <w:lang w:eastAsia="en-GB"/>
        </w:rPr>
        <w:t xml:space="preserve">the </w:t>
      </w:r>
      <w:r w:rsidRPr="00A41429">
        <w:rPr>
          <w:noProof/>
          <w:sz w:val="22"/>
          <w:szCs w:val="22"/>
          <w:lang w:eastAsia="en-GB"/>
        </w:rPr>
        <w:t>agent-servers.</w:t>
      </w:r>
    </w:p>
    <w:p w14:paraId="70021A75" w14:textId="22531A31" w:rsidR="00E776B7" w:rsidRPr="00A41429" w:rsidRDefault="00E776B7" w:rsidP="00E776B7">
      <w:pPr>
        <w:spacing w:after="0"/>
      </w:pPr>
      <w:r w:rsidRPr="00A41429">
        <w:rPr>
          <w:b/>
        </w:rPr>
        <w:t xml:space="preserve">Issue: </w:t>
      </w:r>
      <w:r w:rsidRPr="00A41429">
        <w:t>When there is a configured distributor</w:t>
      </w:r>
      <w:r w:rsidR="00B15556">
        <w:t>,</w:t>
      </w:r>
      <w:r w:rsidRPr="00A41429">
        <w:t xml:space="preserve"> but it is not used by any publishers, the distributor performance counters are registered but have no objects. In the performance view, performance rules will be initialized by since the objects do not exist they return nothing. </w:t>
      </w:r>
    </w:p>
    <w:p w14:paraId="1BBDFAB5" w14:textId="77777777" w:rsidR="00E776B7" w:rsidRPr="00A41429" w:rsidRDefault="00E776B7" w:rsidP="00E776B7">
      <w:pPr>
        <w:rPr>
          <w:rStyle w:val="LabelEmbedded"/>
          <w:b w:val="0"/>
          <w:szCs w:val="22"/>
        </w:rPr>
      </w:pPr>
      <w:r w:rsidRPr="00A41429">
        <w:rPr>
          <w:rStyle w:val="LabelEmbedded"/>
          <w:rFonts w:eastAsia="SimSun"/>
          <w:kern w:val="24"/>
          <w:szCs w:val="22"/>
        </w:rPr>
        <w:t xml:space="preserve">Resolution: </w:t>
      </w:r>
      <w:r w:rsidRPr="00A41429">
        <w:rPr>
          <w:rStyle w:val="LabelEmbedded"/>
          <w:rFonts w:eastAsia="SimSun"/>
          <w:b w:val="0"/>
          <w:kern w:val="24"/>
          <w:szCs w:val="22"/>
        </w:rPr>
        <w:t xml:space="preserve">No resolution. </w:t>
      </w:r>
    </w:p>
    <w:p w14:paraId="6247C380" w14:textId="09AC1E2A" w:rsidR="00E776B7" w:rsidRPr="00A41429" w:rsidRDefault="00E776B7" w:rsidP="00E776B7">
      <w:pPr>
        <w:pStyle w:val="Heading5"/>
        <w:rPr>
          <w:sz w:val="22"/>
          <w:szCs w:val="22"/>
        </w:rPr>
      </w:pPr>
      <w:r w:rsidRPr="00A41429">
        <w:rPr>
          <w:noProof/>
          <w:sz w:val="22"/>
          <w:szCs w:val="22"/>
          <w:lang w:eastAsia="en-GB"/>
        </w:rPr>
        <w:t>Alert</w:t>
      </w:r>
      <w:r w:rsidR="006C6989">
        <w:rPr>
          <w:noProof/>
          <w:sz w:val="22"/>
          <w:szCs w:val="22"/>
          <w:lang w:eastAsia="en-GB"/>
        </w:rPr>
        <w:t>s</w:t>
      </w:r>
      <w:r w:rsidRPr="00A41429">
        <w:rPr>
          <w:noProof/>
          <w:sz w:val="22"/>
          <w:szCs w:val="22"/>
          <w:lang w:eastAsia="en-GB"/>
        </w:rPr>
        <w:t xml:space="preserve"> from the "All Publishers Discovered for Distributor" monitor are not placed into the Active Alerts folders of the SQL Server MPs.</w:t>
      </w:r>
    </w:p>
    <w:p w14:paraId="7623E5DB" w14:textId="5AB212B3" w:rsidR="00E776B7" w:rsidRPr="00A41429" w:rsidRDefault="00E776B7" w:rsidP="00E776B7">
      <w:pPr>
        <w:spacing w:after="0" w:line="240" w:lineRule="auto"/>
        <w:rPr>
          <w:b/>
        </w:rPr>
      </w:pPr>
      <w:r w:rsidRPr="00A41429">
        <w:rPr>
          <w:b/>
        </w:rPr>
        <w:t xml:space="preserve">Issue: </w:t>
      </w:r>
      <w:r w:rsidRPr="00A41429">
        <w:t xml:space="preserve">Since </w:t>
      </w:r>
      <w:r w:rsidR="006C6989">
        <w:t xml:space="preserve">the </w:t>
      </w:r>
      <w:r w:rsidRPr="00A41429">
        <w:t>monitored objects are managed by the management group and are hosted by virtual objects, it is impossible to map them to the view.</w:t>
      </w:r>
    </w:p>
    <w:p w14:paraId="5A35F306" w14:textId="1CDD14D2" w:rsidR="00E776B7" w:rsidRPr="00A41429" w:rsidRDefault="00E776B7" w:rsidP="00E776B7">
      <w:pPr>
        <w:spacing w:after="0" w:line="240" w:lineRule="auto"/>
        <w:rPr>
          <w:b/>
        </w:rPr>
      </w:pPr>
      <w:r w:rsidRPr="00A41429">
        <w:rPr>
          <w:b/>
        </w:rPr>
        <w:t xml:space="preserve">Resolution: </w:t>
      </w:r>
      <w:r w:rsidRPr="00A41429">
        <w:rPr>
          <w:rStyle w:val="LabelEmbedded"/>
          <w:rFonts w:eastAsia="SimSun"/>
          <w:b w:val="0"/>
          <w:kern w:val="24"/>
          <w:szCs w:val="22"/>
        </w:rPr>
        <w:t xml:space="preserve">The objects may be found in </w:t>
      </w:r>
      <w:r w:rsidR="006C6989">
        <w:rPr>
          <w:rStyle w:val="LabelEmbedded"/>
          <w:rFonts w:eastAsia="SimSun"/>
          <w:b w:val="0"/>
          <w:kern w:val="24"/>
          <w:szCs w:val="22"/>
        </w:rPr>
        <w:t xml:space="preserve">the </w:t>
      </w:r>
      <w:r w:rsidRPr="00A41429">
        <w:rPr>
          <w:rStyle w:val="LabelEmbedded"/>
          <w:rFonts w:eastAsia="SimSun"/>
          <w:b w:val="0"/>
          <w:kern w:val="24"/>
          <w:szCs w:val="22"/>
        </w:rPr>
        <w:t>root folder: Monitoring\Active Alerts</w:t>
      </w:r>
    </w:p>
    <w:p w14:paraId="62B91FBE" w14:textId="77777777" w:rsidR="00E776B7" w:rsidRPr="00A41429" w:rsidRDefault="00E776B7" w:rsidP="00E776B7">
      <w:pPr>
        <w:pStyle w:val="Heading5"/>
        <w:spacing w:after="0"/>
        <w:rPr>
          <w:noProof/>
          <w:sz w:val="22"/>
          <w:szCs w:val="22"/>
          <w:lang w:eastAsia="en-GB"/>
        </w:rPr>
      </w:pPr>
      <w:r w:rsidRPr="00A41429">
        <w:rPr>
          <w:noProof/>
          <w:sz w:val="22"/>
          <w:szCs w:val="22"/>
          <w:lang w:eastAsia="en-GB"/>
        </w:rPr>
        <w:t>Incorrect databases are listed in the "SQL Server Replication Database Health" view.</w:t>
      </w:r>
    </w:p>
    <w:p w14:paraId="7303B1CF" w14:textId="77777777" w:rsidR="00E776B7" w:rsidRPr="00A41429" w:rsidRDefault="00E776B7" w:rsidP="00E776B7">
      <w:pPr>
        <w:spacing w:after="0"/>
      </w:pPr>
      <w:r w:rsidRPr="00A41429">
        <w:rPr>
          <w:b/>
        </w:rPr>
        <w:t xml:space="preserve">Issue: </w:t>
      </w:r>
      <w:r w:rsidRPr="00A41429">
        <w:t xml:space="preserve">If a user enters incorrect databases in the replication jobs, the databases will be discovered and put in the view. Such objects will have no properties and throw errors each time the user tries to work with them. </w:t>
      </w:r>
    </w:p>
    <w:p w14:paraId="6FC940B7" w14:textId="77777777" w:rsidR="00E776B7" w:rsidRPr="00A41429" w:rsidRDefault="00E776B7" w:rsidP="00E776B7">
      <w:pPr>
        <w:spacing w:after="0"/>
        <w:rPr>
          <w:lang w:eastAsia="en-GB"/>
        </w:rPr>
      </w:pPr>
      <w:r w:rsidRPr="00A41429">
        <w:rPr>
          <w:rStyle w:val="LabelEmbedded"/>
          <w:rFonts w:eastAsia="SimSun"/>
          <w:kern w:val="24"/>
          <w:szCs w:val="22"/>
        </w:rPr>
        <w:t xml:space="preserve">Resolution: </w:t>
      </w:r>
      <w:r w:rsidRPr="00A41429">
        <w:rPr>
          <w:rStyle w:val="LabelEmbedded"/>
          <w:rFonts w:eastAsia="SimSun"/>
          <w:b w:val="0"/>
          <w:kern w:val="24"/>
          <w:szCs w:val="22"/>
        </w:rPr>
        <w:t>No resolution.</w:t>
      </w:r>
    </w:p>
    <w:p w14:paraId="16C4A9B0" w14:textId="77777777" w:rsidR="00E776B7" w:rsidRPr="00A41429" w:rsidRDefault="00E776B7" w:rsidP="00E776B7">
      <w:pPr>
        <w:pStyle w:val="Heading5"/>
        <w:spacing w:after="0"/>
        <w:rPr>
          <w:noProof/>
          <w:sz w:val="22"/>
          <w:szCs w:val="22"/>
          <w:lang w:eastAsia="en-GB"/>
        </w:rPr>
      </w:pPr>
      <w:r w:rsidRPr="00A41429">
        <w:rPr>
          <w:noProof/>
          <w:sz w:val="22"/>
          <w:szCs w:val="22"/>
          <w:lang w:eastAsia="en-GB"/>
        </w:rPr>
        <w:t xml:space="preserve">Alert description does not </w:t>
      </w:r>
      <w:r w:rsidRPr="00A41429">
        <w:rPr>
          <w:sz w:val="22"/>
          <w:szCs w:val="22"/>
        </w:rPr>
        <w:t>change</w:t>
      </w:r>
      <w:r w:rsidRPr="00A41429">
        <w:rPr>
          <w:noProof/>
          <w:sz w:val="22"/>
          <w:szCs w:val="22"/>
          <w:lang w:eastAsia="en-GB"/>
        </w:rPr>
        <w:t xml:space="preserve"> untill the </w:t>
      </w:r>
      <w:r w:rsidRPr="00A41429">
        <w:rPr>
          <w:sz w:val="22"/>
          <w:szCs w:val="22"/>
        </w:rPr>
        <w:t>whole</w:t>
      </w:r>
      <w:r w:rsidRPr="00A41429">
        <w:rPr>
          <w:noProof/>
          <w:sz w:val="22"/>
          <w:szCs w:val="22"/>
          <w:lang w:eastAsia="en-GB"/>
        </w:rPr>
        <w:t xml:space="preserve"> alert is resolved.</w:t>
      </w:r>
    </w:p>
    <w:p w14:paraId="11AE8C7F" w14:textId="6736722E" w:rsidR="00E776B7" w:rsidRPr="00A41429" w:rsidRDefault="00E776B7" w:rsidP="00E776B7">
      <w:pPr>
        <w:spacing w:after="0"/>
      </w:pPr>
      <w:r w:rsidRPr="00A41429">
        <w:rPr>
          <w:b/>
        </w:rPr>
        <w:t xml:space="preserve">Issue: </w:t>
      </w:r>
      <w:r w:rsidRPr="00A41429">
        <w:rPr>
          <w:rFonts w:cs="Consolas"/>
          <w:color w:val="000000"/>
        </w:rPr>
        <w:t xml:space="preserve">The alert context of </w:t>
      </w:r>
      <w:r w:rsidR="006C6989">
        <w:rPr>
          <w:rFonts w:cs="Consolas"/>
          <w:color w:val="000000"/>
        </w:rPr>
        <w:t xml:space="preserve">the </w:t>
      </w:r>
      <w:r w:rsidRPr="00A41429">
        <w:rPr>
          <w:rFonts w:cs="Consolas"/>
          <w:color w:val="000000"/>
        </w:rPr>
        <w:t>aggregated monitors lists all objects that have issues. The context will not be updated until the whole alert is resolved.</w:t>
      </w:r>
    </w:p>
    <w:p w14:paraId="7050A985" w14:textId="77777777" w:rsidR="00E776B7" w:rsidRPr="00A41429" w:rsidRDefault="00E776B7" w:rsidP="00E776B7">
      <w:pPr>
        <w:spacing w:after="0"/>
        <w:rPr>
          <w:rFonts w:cs="Arial"/>
        </w:rPr>
      </w:pPr>
      <w:r w:rsidRPr="00A41429">
        <w:rPr>
          <w:rStyle w:val="LabelEmbedded"/>
          <w:rFonts w:eastAsia="SimSun" w:cs="Arial"/>
          <w:kern w:val="24"/>
          <w:szCs w:val="22"/>
        </w:rPr>
        <w:t xml:space="preserve">Resolution: </w:t>
      </w:r>
      <w:r w:rsidRPr="00A41429">
        <w:rPr>
          <w:rFonts w:cs="Arial"/>
        </w:rPr>
        <w:t>This is a known SCOM issue. There is no known workaround at the moment.</w:t>
      </w:r>
    </w:p>
    <w:p w14:paraId="618434CC" w14:textId="77777777" w:rsidR="00E776B7" w:rsidRPr="00A41429" w:rsidRDefault="00E776B7" w:rsidP="00E776B7">
      <w:pPr>
        <w:pStyle w:val="Heading5"/>
        <w:spacing w:after="0"/>
        <w:rPr>
          <w:noProof/>
          <w:sz w:val="22"/>
          <w:szCs w:val="22"/>
          <w:lang w:eastAsia="en-GB"/>
        </w:rPr>
      </w:pPr>
      <w:r w:rsidRPr="00A41429">
        <w:rPr>
          <w:noProof/>
          <w:sz w:val="22"/>
          <w:szCs w:val="22"/>
          <w:lang w:eastAsia="en-GB"/>
        </w:rPr>
        <w:t>Replication jobs without history cause crttical alerts.</w:t>
      </w:r>
    </w:p>
    <w:p w14:paraId="27EA5C17" w14:textId="77777777" w:rsidR="00E776B7" w:rsidRPr="00A41429" w:rsidRDefault="00E776B7" w:rsidP="00E776B7">
      <w:pPr>
        <w:spacing w:after="0"/>
        <w:rPr>
          <w:lang w:eastAsia="en-GB"/>
        </w:rPr>
      </w:pPr>
      <w:r w:rsidRPr="00A41429">
        <w:rPr>
          <w:b/>
        </w:rPr>
        <w:t xml:space="preserve">Issue: </w:t>
      </w:r>
      <w:r w:rsidRPr="00A41429">
        <w:t>The</w:t>
      </w:r>
      <w:r w:rsidRPr="00A41429">
        <w:rPr>
          <w:b/>
        </w:rPr>
        <w:t xml:space="preserve"> </w:t>
      </w:r>
      <w:r w:rsidRPr="00A41429">
        <w:rPr>
          <w:lang w:eastAsia="en-GB"/>
        </w:rPr>
        <w:t>Replication MP treats all replication jobs that have empty history as having unsuccessfully runs and notifies about them. Even if such jobs have a schedule and are run, an alert will be raised.</w:t>
      </w:r>
    </w:p>
    <w:p w14:paraId="64DB99FF" w14:textId="0908F1CE" w:rsidR="00E776B7" w:rsidRPr="00A41429" w:rsidRDefault="00E776B7" w:rsidP="00E776B7">
      <w:pPr>
        <w:spacing w:after="0"/>
        <w:rPr>
          <w:lang w:eastAsia="en-GB"/>
        </w:rPr>
      </w:pPr>
      <w:r w:rsidRPr="00A41429">
        <w:rPr>
          <w:rStyle w:val="LabelEmbedded"/>
          <w:rFonts w:eastAsia="SimSun"/>
          <w:kern w:val="24"/>
          <w:szCs w:val="22"/>
        </w:rPr>
        <w:t xml:space="preserve">Resolution: </w:t>
      </w:r>
      <w:r w:rsidRPr="00A41429">
        <w:rPr>
          <w:rStyle w:val="LabelEmbedded"/>
          <w:rFonts w:eastAsia="SimSun"/>
          <w:b w:val="0"/>
          <w:kern w:val="24"/>
          <w:szCs w:val="22"/>
        </w:rPr>
        <w:t xml:space="preserve">No resolution. </w:t>
      </w:r>
      <w:r w:rsidR="006C6989">
        <w:rPr>
          <w:rFonts w:cs="Arial"/>
        </w:rPr>
        <w:t>The alert will be automatically resolved at the moment the job run is completed</w:t>
      </w:r>
      <w:r w:rsidRPr="00A41429">
        <w:rPr>
          <w:rFonts w:cs="Arial"/>
        </w:rPr>
        <w:t>.</w:t>
      </w:r>
    </w:p>
    <w:p w14:paraId="57AFBBF4" w14:textId="77777777" w:rsidR="00E776B7" w:rsidRPr="00A41429" w:rsidRDefault="00E776B7" w:rsidP="00E776B7">
      <w:pPr>
        <w:pStyle w:val="Heading5"/>
        <w:spacing w:after="0"/>
        <w:rPr>
          <w:noProof/>
          <w:sz w:val="22"/>
          <w:szCs w:val="22"/>
          <w:lang w:eastAsia="en-GB"/>
        </w:rPr>
      </w:pPr>
      <w:r w:rsidRPr="00A41429">
        <w:rPr>
          <w:noProof/>
          <w:sz w:val="22"/>
          <w:szCs w:val="22"/>
          <w:lang w:eastAsia="en-GB"/>
        </w:rPr>
        <w:lastRenderedPageBreak/>
        <w:t>The "Distribution Database Availability from Subscriber" monitor throws the following error "Cannot configure CredSSP" for Subscriber on Windows Server 2008 R2 Enterprise.</w:t>
      </w:r>
    </w:p>
    <w:p w14:paraId="0BCA6433" w14:textId="0B2F251A" w:rsidR="00E776B7" w:rsidRPr="00A41429" w:rsidRDefault="00E776B7" w:rsidP="00E776B7">
      <w:pPr>
        <w:spacing w:after="0"/>
        <w:jc w:val="both"/>
      </w:pPr>
      <w:r w:rsidRPr="00A41429">
        <w:rPr>
          <w:b/>
        </w:rPr>
        <w:t xml:space="preserve">Issue: </w:t>
      </w:r>
      <w:r w:rsidRPr="00A41429">
        <w:t>By default,</w:t>
      </w:r>
      <w:r w:rsidRPr="00A41429">
        <w:rPr>
          <w:b/>
        </w:rPr>
        <w:t xml:space="preserve"> </w:t>
      </w:r>
      <w:r w:rsidRPr="00A41429">
        <w:t>PowerShell 2.0 is installed on Windows 2008 and PowerShell 4.0 on Windows 2012. If Distributors are run on Windows 2012 and Subscribers are run on Windows 2008, the PowerShell versions are different</w:t>
      </w:r>
      <w:r w:rsidR="002C4526">
        <w:t>,</w:t>
      </w:r>
      <w:r w:rsidRPr="00A41429">
        <w:t xml:space="preserve"> and there are two possible errors: </w:t>
      </w:r>
      <w:r w:rsidRPr="00A41429">
        <w:rPr>
          <w:rFonts w:cs="Segoe UI"/>
          <w:color w:val="000000"/>
        </w:rPr>
        <w:t xml:space="preserve">"Cannot configure CredSSP" and </w:t>
      </w:r>
      <w:r w:rsidRPr="00A41429">
        <w:t>“Failed to configure CredSSP on Distributor”.</w:t>
      </w:r>
    </w:p>
    <w:p w14:paraId="6E72A2DC" w14:textId="07E7489A" w:rsidR="00E776B7" w:rsidRPr="00A41429" w:rsidRDefault="00E776B7" w:rsidP="00E776B7">
      <w:pPr>
        <w:spacing w:after="0"/>
        <w:jc w:val="both"/>
      </w:pPr>
      <w:r w:rsidRPr="00A41429">
        <w:rPr>
          <w:rStyle w:val="LabelEmbedded"/>
          <w:rFonts w:eastAsia="SimSun"/>
          <w:kern w:val="24"/>
          <w:szCs w:val="22"/>
        </w:rPr>
        <w:t xml:space="preserve">Resolution: </w:t>
      </w:r>
      <w:r w:rsidRPr="00A41429">
        <w:rPr>
          <w:rStyle w:val="LabelEmbedded"/>
          <w:rFonts w:eastAsia="SimSun"/>
          <w:b w:val="0"/>
          <w:kern w:val="24"/>
          <w:szCs w:val="22"/>
        </w:rPr>
        <w:t xml:space="preserve">Install the same PowerShell version on </w:t>
      </w:r>
      <w:r w:rsidR="002C4526">
        <w:rPr>
          <w:rStyle w:val="LabelEmbedded"/>
          <w:rFonts w:eastAsia="SimSun"/>
          <w:b w:val="0"/>
          <w:kern w:val="24"/>
          <w:szCs w:val="22"/>
        </w:rPr>
        <w:t>S</w:t>
      </w:r>
      <w:r w:rsidR="002C4526" w:rsidRPr="00C301FF">
        <w:rPr>
          <w:rStyle w:val="LabelEmbedded"/>
          <w:rFonts w:eastAsia="SimSun"/>
          <w:b w:val="0"/>
          <w:kern w:val="24"/>
          <w:szCs w:val="22"/>
        </w:rPr>
        <w:t xml:space="preserve">ubscribers as the one installed on the </w:t>
      </w:r>
      <w:r w:rsidR="002C4526">
        <w:rPr>
          <w:rStyle w:val="LabelEmbedded"/>
          <w:rFonts w:eastAsia="SimSun"/>
          <w:b w:val="0"/>
          <w:kern w:val="24"/>
          <w:szCs w:val="22"/>
        </w:rPr>
        <w:t>D</w:t>
      </w:r>
      <w:r w:rsidR="002C4526" w:rsidRPr="00C301FF">
        <w:rPr>
          <w:rStyle w:val="LabelEmbedded"/>
          <w:rFonts w:eastAsia="SimSun"/>
          <w:b w:val="0"/>
          <w:kern w:val="24"/>
          <w:szCs w:val="22"/>
        </w:rPr>
        <w:t>istributor</w:t>
      </w:r>
      <w:r w:rsidR="002C4526">
        <w:rPr>
          <w:rStyle w:val="LabelEmbedded"/>
          <w:rFonts w:eastAsia="SimSun"/>
          <w:b w:val="0"/>
          <w:kern w:val="24"/>
          <w:szCs w:val="22"/>
        </w:rPr>
        <w:t>s</w:t>
      </w:r>
      <w:r w:rsidR="002C4526" w:rsidRPr="00C301FF">
        <w:rPr>
          <w:rStyle w:val="LabelEmbedded"/>
          <w:rFonts w:eastAsia="SimSun"/>
          <w:b w:val="0"/>
          <w:kern w:val="24"/>
          <w:szCs w:val="22"/>
        </w:rPr>
        <w:t>.</w:t>
      </w:r>
      <w:r w:rsidRPr="00A41429">
        <w:rPr>
          <w:rStyle w:val="LabelEmbedded"/>
          <w:rFonts w:eastAsia="SimSun"/>
          <w:b w:val="0"/>
          <w:kern w:val="24"/>
          <w:szCs w:val="22"/>
        </w:rPr>
        <w:t xml:space="preserve"> Enable CredSSP </w:t>
      </w:r>
      <w:r w:rsidRPr="00A41429">
        <w:t xml:space="preserve">for servers running Windows 2008. </w:t>
      </w:r>
    </w:p>
    <w:p w14:paraId="3EDEC3D0" w14:textId="77777777" w:rsidR="00E776B7" w:rsidRPr="00A41429" w:rsidRDefault="00E776B7" w:rsidP="00E776B7">
      <w:pPr>
        <w:pStyle w:val="Heading5"/>
        <w:spacing w:after="0"/>
        <w:rPr>
          <w:noProof/>
          <w:sz w:val="22"/>
          <w:szCs w:val="22"/>
          <w:lang w:eastAsia="en-GB"/>
        </w:rPr>
      </w:pPr>
      <w:r w:rsidRPr="00A41429">
        <w:rPr>
          <w:noProof/>
          <w:sz w:val="22"/>
          <w:szCs w:val="22"/>
          <w:lang w:eastAsia="en-GB"/>
        </w:rPr>
        <w:t>The Subscription for Merge Replication is shown as Inactive.</w:t>
      </w:r>
    </w:p>
    <w:p w14:paraId="030AE001" w14:textId="77777777" w:rsidR="00E776B7" w:rsidRPr="00A41429" w:rsidRDefault="00E776B7" w:rsidP="00E776B7">
      <w:pPr>
        <w:spacing w:after="0"/>
        <w:contextualSpacing/>
        <w:jc w:val="both"/>
      </w:pPr>
      <w:r w:rsidRPr="00A41429">
        <w:rPr>
          <w:b/>
        </w:rPr>
        <w:t>Issue:</w:t>
      </w:r>
      <w:r w:rsidRPr="00A41429">
        <w:t xml:space="preserve"> Subscriptions that are synchronizing by schedule are shown as Inactive and alerts are raised about Inactive Subscriptions. Incorrect state for subscriptions are caused by incorrect data in the distribution database. The monitor gets data from the distribution database without taking into account the “active” property (MSmerge_subscriptions table). The SQL Server Management Studio takes this state from the publication database (by executing sp_helpmergesubscription).</w:t>
      </w:r>
    </w:p>
    <w:p w14:paraId="534026E2" w14:textId="77777777" w:rsidR="00E776B7" w:rsidRPr="00A41429" w:rsidRDefault="00E776B7" w:rsidP="00E776B7">
      <w:pPr>
        <w:spacing w:after="0" w:line="240" w:lineRule="auto"/>
        <w:rPr>
          <w:rStyle w:val="LabelEmbedded"/>
          <w:rFonts w:eastAsia="SimSun"/>
          <w:b w:val="0"/>
          <w:kern w:val="24"/>
          <w:szCs w:val="22"/>
        </w:rPr>
      </w:pPr>
      <w:r w:rsidRPr="00A41429">
        <w:rPr>
          <w:rStyle w:val="LabelEmbedded"/>
          <w:rFonts w:eastAsia="SimSun"/>
          <w:kern w:val="24"/>
          <w:szCs w:val="22"/>
        </w:rPr>
        <w:t xml:space="preserve">Resolution: </w:t>
      </w:r>
      <w:r w:rsidRPr="00A41429">
        <w:rPr>
          <w:rStyle w:val="LabelEmbedded"/>
          <w:rFonts w:eastAsia="SimSun"/>
          <w:b w:val="0"/>
          <w:kern w:val="24"/>
          <w:szCs w:val="22"/>
        </w:rPr>
        <w:t xml:space="preserve">No resolution. </w:t>
      </w:r>
    </w:p>
    <w:p w14:paraId="5F207F7F" w14:textId="77777777" w:rsidR="00E776B7" w:rsidRPr="00A41429" w:rsidRDefault="00E776B7" w:rsidP="00E776B7">
      <w:pPr>
        <w:pStyle w:val="Heading5"/>
        <w:rPr>
          <w:rFonts w:cstheme="minorHAnsi"/>
          <w:noProof/>
          <w:sz w:val="22"/>
          <w:szCs w:val="22"/>
          <w:lang w:eastAsia="en-GB"/>
        </w:rPr>
      </w:pPr>
      <w:r w:rsidRPr="00A41429">
        <w:rPr>
          <w:rFonts w:cstheme="minorHAnsi"/>
          <w:noProof/>
          <w:sz w:val="22"/>
          <w:szCs w:val="22"/>
          <w:lang w:eastAsia="en-GB"/>
        </w:rPr>
        <w:t>"Pending Commands on Distributor" monitor does not change the state.</w:t>
      </w:r>
    </w:p>
    <w:p w14:paraId="7CC82258" w14:textId="77777777" w:rsidR="00E776B7" w:rsidRPr="00A41429" w:rsidRDefault="00E776B7" w:rsidP="00E776B7">
      <w:pPr>
        <w:spacing w:after="0" w:line="240" w:lineRule="auto"/>
        <w:rPr>
          <w:rFonts w:eastAsia="Times New Roman" w:cstheme="minorHAnsi"/>
          <w:lang w:eastAsia="ru-RU"/>
        </w:rPr>
      </w:pPr>
      <w:r w:rsidRPr="00A41429">
        <w:rPr>
          <w:rFonts w:cstheme="minorHAnsi"/>
          <w:b/>
        </w:rPr>
        <w:t>Issue:</w:t>
      </w:r>
      <w:r w:rsidRPr="00A41429">
        <w:rPr>
          <w:rFonts w:cstheme="minorHAnsi"/>
        </w:rPr>
        <w:t xml:space="preserve"> </w:t>
      </w:r>
      <w:r w:rsidRPr="00A41429">
        <w:rPr>
          <w:rFonts w:eastAsia="Times New Roman" w:cstheme="minorHAnsi"/>
          <w:lang w:eastAsia="ru-RU"/>
        </w:rPr>
        <w:t xml:space="preserve">"Pending Commands on Distributor" monitor does not change the state to “Warning” after </w:t>
      </w:r>
      <w:r w:rsidRPr="00A41429">
        <w:rPr>
          <w:rFonts w:cstheme="minorHAnsi"/>
        </w:rPr>
        <w:t>generation of error logs in Job on Publisher</w:t>
      </w:r>
      <w:r w:rsidRPr="00A41429">
        <w:rPr>
          <w:rFonts w:eastAsia="Times New Roman" w:cstheme="minorHAnsi"/>
          <w:lang w:eastAsia="ru-RU"/>
        </w:rPr>
        <w:t>.</w:t>
      </w:r>
      <w:r w:rsidRPr="00A41429">
        <w:rPr>
          <w:rFonts w:cstheme="minorHAnsi"/>
        </w:rPr>
        <w:t xml:space="preserve"> The monitor works correctly for Transaction and Snapshot publications. Merge publication is skipped, i.e. for merge replication the monitor is always healthy.</w:t>
      </w:r>
    </w:p>
    <w:p w14:paraId="24DA89CC" w14:textId="77777777" w:rsidR="00E776B7" w:rsidRPr="00A41429" w:rsidRDefault="00E776B7" w:rsidP="00E776B7">
      <w:pPr>
        <w:spacing w:line="240" w:lineRule="auto"/>
        <w:rPr>
          <w:rStyle w:val="LabelEmbedded"/>
          <w:rFonts w:eastAsia="SimSun" w:cstheme="minorHAnsi"/>
          <w:kern w:val="24"/>
          <w:szCs w:val="22"/>
        </w:rPr>
      </w:pPr>
      <w:r w:rsidRPr="00A41429">
        <w:rPr>
          <w:rStyle w:val="LabelEmbedded"/>
          <w:rFonts w:eastAsia="SimSun" w:cstheme="minorHAnsi"/>
          <w:kern w:val="24"/>
          <w:szCs w:val="22"/>
        </w:rPr>
        <w:t xml:space="preserve">Resolution: </w:t>
      </w:r>
      <w:r w:rsidRPr="00A41429">
        <w:rPr>
          <w:rStyle w:val="LabelEmbedded"/>
          <w:rFonts w:eastAsia="SimSun" w:cstheme="minorHAnsi"/>
          <w:b w:val="0"/>
          <w:kern w:val="24"/>
          <w:szCs w:val="22"/>
        </w:rPr>
        <w:t>No resolution.</w:t>
      </w:r>
      <w:r w:rsidRPr="00A41429">
        <w:rPr>
          <w:rStyle w:val="LabelEmbedded"/>
          <w:rFonts w:eastAsia="SimSun" w:cstheme="minorHAnsi"/>
          <w:kern w:val="24"/>
          <w:szCs w:val="22"/>
        </w:rPr>
        <w:t xml:space="preserve"> </w:t>
      </w:r>
    </w:p>
    <w:p w14:paraId="6EE52C73" w14:textId="77777777" w:rsidR="00E776B7" w:rsidRPr="00A41429" w:rsidRDefault="00E776B7" w:rsidP="00E776B7">
      <w:pPr>
        <w:pStyle w:val="Heading5"/>
        <w:rPr>
          <w:rFonts w:cstheme="minorHAnsi"/>
          <w:noProof/>
          <w:sz w:val="22"/>
          <w:szCs w:val="22"/>
          <w:lang w:eastAsia="en-GB"/>
        </w:rPr>
      </w:pPr>
      <w:r w:rsidRPr="00A41429">
        <w:rPr>
          <w:rFonts w:cstheme="minorHAnsi"/>
          <w:noProof/>
          <w:sz w:val="22"/>
          <w:szCs w:val="22"/>
          <w:lang w:eastAsia="en-GB"/>
        </w:rPr>
        <w:t>"Discovery data couldn't be inserted to the database" error may occur upon creation of a new subscription.</w:t>
      </w:r>
    </w:p>
    <w:p w14:paraId="68E733B5" w14:textId="77777777" w:rsidR="00E776B7" w:rsidRPr="00A41429" w:rsidRDefault="00E776B7" w:rsidP="00E776B7">
      <w:pPr>
        <w:spacing w:after="0" w:line="240" w:lineRule="auto"/>
        <w:rPr>
          <w:rFonts w:eastAsia="Times New Roman" w:cstheme="minorHAnsi"/>
          <w:lang w:eastAsia="ru-RU"/>
        </w:rPr>
      </w:pPr>
      <w:r w:rsidRPr="00A41429">
        <w:rPr>
          <w:rFonts w:cstheme="minorHAnsi"/>
          <w:b/>
        </w:rPr>
        <w:t>Issue:</w:t>
      </w:r>
      <w:r w:rsidRPr="00A41429">
        <w:rPr>
          <w:rFonts w:cstheme="minorHAnsi"/>
        </w:rPr>
        <w:t xml:space="preserve"> </w:t>
      </w:r>
      <w:r w:rsidRPr="00A41429">
        <w:rPr>
          <w:rFonts w:eastAsia="Times New Roman" w:cstheme="minorHAnsi"/>
          <w:lang w:eastAsia="ru-RU"/>
        </w:rPr>
        <w:t>Upon installation of the MP, DB engine may fail to discover all the data during the first launch, and the above error may appear in the log</w:t>
      </w:r>
      <w:r w:rsidRPr="00A41429">
        <w:rPr>
          <w:rFonts w:cstheme="minorHAnsi"/>
        </w:rPr>
        <w:t>.</w:t>
      </w:r>
    </w:p>
    <w:p w14:paraId="08B79161" w14:textId="77777777" w:rsidR="00E776B7" w:rsidRPr="00A41429" w:rsidRDefault="00E776B7" w:rsidP="00E776B7">
      <w:pPr>
        <w:spacing w:line="240" w:lineRule="auto"/>
        <w:rPr>
          <w:rStyle w:val="LabelEmbedded"/>
          <w:rFonts w:eastAsia="SimSun" w:cstheme="minorHAnsi"/>
          <w:kern w:val="24"/>
          <w:szCs w:val="22"/>
        </w:rPr>
      </w:pPr>
      <w:r w:rsidRPr="00A41429">
        <w:rPr>
          <w:rStyle w:val="LabelEmbedded"/>
          <w:rFonts w:eastAsia="SimSun" w:cstheme="minorHAnsi"/>
          <w:kern w:val="24"/>
          <w:szCs w:val="22"/>
        </w:rPr>
        <w:t xml:space="preserve">Resolution: </w:t>
      </w:r>
      <w:r w:rsidRPr="00A41429">
        <w:rPr>
          <w:rStyle w:val="LabelEmbedded"/>
          <w:rFonts w:eastAsia="SimSun" w:cstheme="minorHAnsi"/>
          <w:b w:val="0"/>
          <w:kern w:val="24"/>
          <w:szCs w:val="22"/>
        </w:rPr>
        <w:t>The Discovery Distributor may need some extra time to discover the data. The second option is to clear the cash of the agent manually.</w:t>
      </w:r>
    </w:p>
    <w:p w14:paraId="0550FBED" w14:textId="77777777" w:rsidR="00E776B7" w:rsidRPr="00A41429" w:rsidRDefault="00E776B7" w:rsidP="00E776B7">
      <w:pPr>
        <w:pStyle w:val="Heading5"/>
        <w:rPr>
          <w:rStyle w:val="Heading5Char"/>
          <w:rFonts w:asciiTheme="minorHAnsi" w:hAnsiTheme="minorHAnsi"/>
          <w:sz w:val="22"/>
          <w:szCs w:val="22"/>
        </w:rPr>
      </w:pPr>
      <w:r w:rsidRPr="00A41429">
        <w:rPr>
          <w:noProof/>
          <w:sz w:val="22"/>
          <w:szCs w:val="22"/>
          <w:lang w:eastAsia="en-GB"/>
        </w:rPr>
        <w:t>When SQL Express instance is used, Subscriber targeted rules and minitors may throw an error.</w:t>
      </w:r>
    </w:p>
    <w:p w14:paraId="3E6C692A" w14:textId="77777777" w:rsidR="00B45B2D" w:rsidRDefault="00E776B7" w:rsidP="00A41429">
      <w:pPr>
        <w:spacing w:after="0" w:line="240" w:lineRule="auto"/>
      </w:pPr>
      <w:r w:rsidRPr="00A41429">
        <w:rPr>
          <w:b/>
        </w:rPr>
        <w:t>Issue:</w:t>
      </w:r>
      <w:r w:rsidRPr="00A41429">
        <w:t xml:space="preserve"> When SQL Express instance is used, </w:t>
      </w:r>
      <w:r w:rsidRPr="00A41429">
        <w:rPr>
          <w:rFonts w:cs="Segoe UI"/>
          <w:color w:val="000000"/>
        </w:rPr>
        <w:t>rules and monitors that target on Subscriber can throw the following error</w:t>
      </w:r>
      <w:r w:rsidRPr="00A41429">
        <w:t xml:space="preserve">: "The filename, directory name, or volume label syntax is incorrect" in the event log. </w:t>
      </w:r>
    </w:p>
    <w:p w14:paraId="0EDD63BB" w14:textId="600B412E" w:rsidR="00E776B7" w:rsidRPr="00A41429" w:rsidRDefault="00E776B7" w:rsidP="00E776B7">
      <w:pPr>
        <w:spacing w:line="240" w:lineRule="auto"/>
        <w:rPr>
          <w:rStyle w:val="LabelEmbedded"/>
          <w:rFonts w:eastAsia="SimSun" w:cstheme="minorHAnsi"/>
          <w:kern w:val="24"/>
          <w:szCs w:val="22"/>
        </w:rPr>
      </w:pPr>
      <w:r w:rsidRPr="00A41429">
        <w:rPr>
          <w:rStyle w:val="LabelEmbedded"/>
          <w:rFonts w:eastAsia="SimSun" w:cstheme="minorHAnsi"/>
          <w:kern w:val="24"/>
          <w:szCs w:val="22"/>
        </w:rPr>
        <w:t xml:space="preserve">Resolution: </w:t>
      </w:r>
      <w:r w:rsidRPr="00A41429">
        <w:rPr>
          <w:rStyle w:val="LabelEmbedded"/>
          <w:rFonts w:eastAsia="SimSun" w:cstheme="minorHAnsi"/>
          <w:b w:val="0"/>
          <w:kern w:val="24"/>
          <w:szCs w:val="22"/>
        </w:rPr>
        <w:t>No resolution.</w:t>
      </w:r>
      <w:r w:rsidRPr="00A41429">
        <w:rPr>
          <w:rStyle w:val="LabelEmbedded"/>
          <w:rFonts w:eastAsia="SimSun" w:cstheme="minorHAnsi"/>
          <w:kern w:val="24"/>
          <w:szCs w:val="22"/>
        </w:rPr>
        <w:t xml:space="preserve"> </w:t>
      </w:r>
    </w:p>
    <w:p w14:paraId="5E47ABFD" w14:textId="77777777" w:rsidR="00E776B7" w:rsidRPr="00A41429" w:rsidRDefault="00E776B7" w:rsidP="00E776B7">
      <w:pPr>
        <w:pStyle w:val="Heading5"/>
        <w:spacing w:after="0" w:line="276" w:lineRule="auto"/>
        <w:rPr>
          <w:rStyle w:val="Heading5Char"/>
          <w:rFonts w:asciiTheme="minorHAnsi" w:hAnsiTheme="minorHAnsi"/>
          <w:sz w:val="22"/>
          <w:szCs w:val="22"/>
        </w:rPr>
      </w:pPr>
      <w:r w:rsidRPr="00A41429">
        <w:rPr>
          <w:noProof/>
          <w:sz w:val="22"/>
          <w:szCs w:val="22"/>
          <w:lang w:eastAsia="en-GB"/>
        </w:rPr>
        <w:t>An error may occur due to discovery timeout conflict.</w:t>
      </w:r>
    </w:p>
    <w:p w14:paraId="7E9DE571" w14:textId="77777777" w:rsidR="00E776B7" w:rsidRPr="00A41429" w:rsidRDefault="00E776B7" w:rsidP="00E776B7">
      <w:pPr>
        <w:spacing w:after="0" w:line="240" w:lineRule="auto"/>
        <w:rPr>
          <w:rFonts w:eastAsia="Times New Roman" w:cstheme="minorHAnsi"/>
          <w:lang w:eastAsia="ru-RU"/>
        </w:rPr>
      </w:pPr>
      <w:r w:rsidRPr="00A41429">
        <w:rPr>
          <w:rFonts w:cstheme="minorHAnsi"/>
          <w:b/>
        </w:rPr>
        <w:t>Issue:</w:t>
      </w:r>
      <w:r w:rsidRPr="00A41429">
        <w:rPr>
          <w:rFonts w:cstheme="minorHAnsi"/>
        </w:rPr>
        <w:t xml:space="preserve"> </w:t>
      </w:r>
      <w:r w:rsidRPr="00A41429">
        <w:rPr>
          <w:rFonts w:eastAsia="Times New Roman" w:cstheme="minorHAnsi"/>
          <w:lang w:eastAsia="ru-RU"/>
        </w:rPr>
        <w:t xml:space="preserve">If discovery of Distributor or Subscriber is completed earlier than discovery of the database of this object (e.g. discovery of database on Distributor instance) according to the set </w:t>
      </w:r>
      <w:r w:rsidRPr="00A41429">
        <w:rPr>
          <w:rFonts w:eastAsia="Times New Roman" w:cstheme="minorHAnsi"/>
          <w:lang w:eastAsia="ru-RU"/>
        </w:rPr>
        <w:lastRenderedPageBreak/>
        <w:t>timeout, the Operations Manager may throw the following error with relationship target: "Discovery data couldn't be inserted to the database, RelationshipInstance TypeId"</w:t>
      </w:r>
      <w:r w:rsidRPr="00A41429">
        <w:rPr>
          <w:rFonts w:cstheme="minorHAnsi"/>
        </w:rPr>
        <w:t>.</w:t>
      </w:r>
    </w:p>
    <w:p w14:paraId="3C114D32" w14:textId="77777777" w:rsidR="002A5B2E" w:rsidRDefault="00E776B7" w:rsidP="00A41429">
      <w:pPr>
        <w:spacing w:line="240" w:lineRule="auto"/>
        <w:rPr>
          <w:rStyle w:val="LabelEmbedded"/>
          <w:rFonts w:eastAsia="SimSun" w:cstheme="minorHAnsi"/>
          <w:b w:val="0"/>
          <w:kern w:val="24"/>
          <w:szCs w:val="22"/>
        </w:rPr>
      </w:pPr>
      <w:r w:rsidRPr="00A41429">
        <w:rPr>
          <w:rStyle w:val="LabelEmbedded"/>
          <w:rFonts w:eastAsia="SimSun" w:cstheme="minorHAnsi"/>
          <w:kern w:val="24"/>
          <w:szCs w:val="22"/>
        </w:rPr>
        <w:t xml:space="preserve">Resolution: </w:t>
      </w:r>
      <w:r w:rsidRPr="00A41429">
        <w:rPr>
          <w:rStyle w:val="LabelEmbedded"/>
          <w:rFonts w:eastAsia="SimSun" w:cstheme="minorHAnsi"/>
          <w:b w:val="0"/>
          <w:kern w:val="24"/>
          <w:szCs w:val="22"/>
        </w:rPr>
        <w:t>To avoid the issue, make sure that the timeout in overrides for database discovery in DB-engine is less or equal to the timeout in overrides for Distributor or Subscriber instances discovery.</w:t>
      </w:r>
    </w:p>
    <w:p w14:paraId="742360F3" w14:textId="11A3B153" w:rsidR="002A5B2E" w:rsidRPr="00330CCD" w:rsidRDefault="002A5B2E" w:rsidP="002A5B2E">
      <w:pPr>
        <w:pStyle w:val="Heading5"/>
        <w:spacing w:after="0" w:line="276" w:lineRule="auto"/>
        <w:rPr>
          <w:rStyle w:val="Heading5Char"/>
          <w:rFonts w:asciiTheme="minorHAnsi" w:hAnsiTheme="minorHAnsi"/>
          <w:sz w:val="22"/>
          <w:szCs w:val="22"/>
        </w:rPr>
      </w:pPr>
      <w:r w:rsidRPr="0061325B">
        <w:rPr>
          <w:noProof/>
          <w:sz w:val="22"/>
          <w:szCs w:val="22"/>
          <w:lang w:eastAsia="en-GB"/>
        </w:rPr>
        <w:t>Monito</w:t>
      </w:r>
      <w:r w:rsidR="00980E08">
        <w:rPr>
          <w:noProof/>
          <w:sz w:val="22"/>
          <w:szCs w:val="22"/>
          <w:lang w:eastAsia="en-GB"/>
        </w:rPr>
        <w:t>ri</w:t>
      </w:r>
      <w:r w:rsidRPr="0061325B">
        <w:rPr>
          <w:noProof/>
          <w:sz w:val="22"/>
          <w:szCs w:val="22"/>
          <w:lang w:eastAsia="en-GB"/>
        </w:rPr>
        <w:t>ng workflows throw "Access denied" exception when a</w:t>
      </w:r>
      <w:r>
        <w:rPr>
          <w:noProof/>
          <w:sz w:val="22"/>
          <w:szCs w:val="22"/>
          <w:lang w:eastAsia="en-GB"/>
        </w:rPr>
        <w:t xml:space="preserve"> default Run As profile is used</w:t>
      </w:r>
      <w:r w:rsidRPr="00330CCD">
        <w:rPr>
          <w:noProof/>
          <w:sz w:val="22"/>
          <w:szCs w:val="22"/>
          <w:lang w:eastAsia="en-GB"/>
        </w:rPr>
        <w:t>.</w:t>
      </w:r>
    </w:p>
    <w:p w14:paraId="0C4B349B" w14:textId="77777777" w:rsidR="002A5B2E" w:rsidRPr="00330CCD" w:rsidRDefault="002A5B2E" w:rsidP="002A5B2E">
      <w:pPr>
        <w:spacing w:after="0" w:line="240" w:lineRule="auto"/>
        <w:rPr>
          <w:rFonts w:eastAsia="Times New Roman" w:cstheme="minorHAnsi"/>
          <w:lang w:eastAsia="ru-RU"/>
        </w:rPr>
      </w:pPr>
      <w:r w:rsidRPr="00330CCD">
        <w:rPr>
          <w:rFonts w:cstheme="minorHAnsi"/>
          <w:b/>
        </w:rPr>
        <w:t>Issue:</w:t>
      </w:r>
      <w:r w:rsidRPr="00330CCD">
        <w:rPr>
          <w:rFonts w:cstheme="minorHAnsi"/>
        </w:rPr>
        <w:t xml:space="preserve"> </w:t>
      </w:r>
      <w:r w:rsidRPr="0061325B">
        <w:rPr>
          <w:rFonts w:eastAsia="Times New Roman" w:cstheme="minorHAnsi"/>
          <w:lang w:eastAsia="ru-RU"/>
        </w:rPr>
        <w:t>A number of monitoring workflows throw "Access denied" exception when a default Run As profile is used, and monitoring agent uses Local System account.</w:t>
      </w:r>
    </w:p>
    <w:p w14:paraId="154819A0" w14:textId="645F1D08" w:rsidR="00E00035" w:rsidRDefault="002A5B2E" w:rsidP="00A41429">
      <w:pPr>
        <w:spacing w:line="240" w:lineRule="auto"/>
        <w:rPr>
          <w:rStyle w:val="LabelEmbedded"/>
          <w:rFonts w:eastAsia="SimSun" w:cstheme="minorHAnsi"/>
          <w:b w:val="0"/>
          <w:kern w:val="24"/>
          <w:szCs w:val="22"/>
        </w:rPr>
      </w:pPr>
      <w:r w:rsidRPr="00330CCD">
        <w:rPr>
          <w:rStyle w:val="LabelEmbedded"/>
          <w:rFonts w:eastAsia="SimSun" w:cstheme="minorHAnsi"/>
          <w:kern w:val="24"/>
          <w:szCs w:val="22"/>
        </w:rPr>
        <w:t xml:space="preserve">Resolution: </w:t>
      </w:r>
      <w:r w:rsidRPr="00E90B91">
        <w:rPr>
          <w:rStyle w:val="LabelEmbedded"/>
          <w:rFonts w:eastAsia="SimSun" w:cstheme="minorHAnsi"/>
          <w:b w:val="0"/>
          <w:kern w:val="24"/>
          <w:szCs w:val="22"/>
        </w:rPr>
        <w:t>A domain account (or account with access to all Replication machines) should be used for default Run As profile.</w:t>
      </w:r>
      <w:bookmarkEnd w:id="179"/>
    </w:p>
    <w:p w14:paraId="74A45E95" w14:textId="77777777" w:rsidR="00B65960" w:rsidRPr="00330CCD" w:rsidRDefault="00B65960" w:rsidP="00B65960">
      <w:pPr>
        <w:pStyle w:val="Heading5"/>
        <w:spacing w:after="0" w:line="276" w:lineRule="auto"/>
        <w:rPr>
          <w:rStyle w:val="Heading5Char"/>
          <w:rFonts w:asciiTheme="minorHAnsi" w:hAnsiTheme="minorHAnsi"/>
          <w:sz w:val="22"/>
          <w:szCs w:val="22"/>
        </w:rPr>
      </w:pPr>
      <w:r w:rsidRPr="006865FC">
        <w:rPr>
          <w:noProof/>
          <w:sz w:val="22"/>
          <w:szCs w:val="22"/>
          <w:lang w:eastAsia="en-GB"/>
        </w:rPr>
        <w:t>Property reference errors may appear in th</w:t>
      </w:r>
      <w:r>
        <w:rPr>
          <w:noProof/>
          <w:sz w:val="22"/>
          <w:szCs w:val="22"/>
          <w:lang w:eastAsia="en-GB"/>
        </w:rPr>
        <w:t>e agent log upon the MP upgrade</w:t>
      </w:r>
      <w:r w:rsidRPr="00330CCD">
        <w:rPr>
          <w:noProof/>
          <w:sz w:val="22"/>
          <w:szCs w:val="22"/>
          <w:lang w:eastAsia="en-GB"/>
        </w:rPr>
        <w:t>.</w:t>
      </w:r>
    </w:p>
    <w:p w14:paraId="60CD808C" w14:textId="77777777" w:rsidR="00B65960" w:rsidRPr="006865FC" w:rsidRDefault="00B65960" w:rsidP="00B65960">
      <w:pPr>
        <w:spacing w:after="0" w:line="240" w:lineRule="auto"/>
        <w:rPr>
          <w:rFonts w:eastAsia="Times New Roman" w:cstheme="minorHAnsi"/>
          <w:lang w:eastAsia="ru-RU"/>
        </w:rPr>
      </w:pPr>
      <w:r w:rsidRPr="00330CCD">
        <w:rPr>
          <w:rFonts w:cstheme="minorHAnsi"/>
          <w:b/>
        </w:rPr>
        <w:t>Issue:</w:t>
      </w:r>
      <w:r w:rsidRPr="00330CCD">
        <w:rPr>
          <w:rFonts w:cstheme="minorHAnsi"/>
        </w:rPr>
        <w:t xml:space="preserve"> </w:t>
      </w:r>
      <w:r>
        <w:rPr>
          <w:rFonts w:eastAsia="Times New Roman" w:cstheme="minorHAnsi"/>
          <w:lang w:eastAsia="ru-RU"/>
        </w:rPr>
        <w:t>W</w:t>
      </w:r>
      <w:r w:rsidRPr="006865FC">
        <w:rPr>
          <w:rFonts w:eastAsia="Times New Roman" w:cstheme="minorHAnsi"/>
          <w:lang w:eastAsia="ru-RU"/>
        </w:rPr>
        <w:t>hen the Management Pack is upgraded from version 6.6.4.0. to version 6.7.2.0, some property reference errors may appear in the agent log. The af</w:t>
      </w:r>
      <w:r>
        <w:rPr>
          <w:rFonts w:eastAsia="Times New Roman" w:cstheme="minorHAnsi"/>
          <w:lang w:eastAsia="ru-RU"/>
        </w:rPr>
        <w:t>fected monitors are as follows:</w:t>
      </w:r>
    </w:p>
    <w:p w14:paraId="46C975F7" w14:textId="77777777" w:rsidR="00B65960" w:rsidRPr="006865FC" w:rsidRDefault="00B65960" w:rsidP="00B65960">
      <w:pPr>
        <w:pStyle w:val="ListParagraph"/>
        <w:numPr>
          <w:ilvl w:val="0"/>
          <w:numId w:val="41"/>
        </w:numPr>
        <w:spacing w:before="240" w:after="0" w:line="240" w:lineRule="auto"/>
        <w:rPr>
          <w:rFonts w:eastAsia="Times New Roman" w:cstheme="minorHAnsi"/>
          <w:lang w:eastAsia="ru-RU"/>
        </w:rPr>
      </w:pPr>
      <w:r w:rsidRPr="006865FC">
        <w:rPr>
          <w:rFonts w:eastAsia="Times New Roman" w:cstheme="minorHAnsi"/>
          <w:lang w:eastAsia="ru-RU"/>
        </w:rPr>
        <w:t>SQL Server Agent State for Publisher</w:t>
      </w:r>
    </w:p>
    <w:p w14:paraId="39BF6F47" w14:textId="77777777" w:rsidR="00B65960" w:rsidRPr="006865FC" w:rsidRDefault="00B65960" w:rsidP="00B65960">
      <w:pPr>
        <w:pStyle w:val="ListParagraph"/>
        <w:numPr>
          <w:ilvl w:val="0"/>
          <w:numId w:val="41"/>
        </w:numPr>
        <w:spacing w:after="0" w:line="240" w:lineRule="auto"/>
        <w:rPr>
          <w:rFonts w:eastAsia="Times New Roman" w:cstheme="minorHAnsi"/>
          <w:lang w:eastAsia="ru-RU"/>
        </w:rPr>
      </w:pPr>
      <w:r w:rsidRPr="006865FC">
        <w:rPr>
          <w:rFonts w:eastAsia="Times New Roman" w:cstheme="minorHAnsi"/>
          <w:lang w:eastAsia="ru-RU"/>
        </w:rPr>
        <w:t>SQL Server Agent State for Distributor</w:t>
      </w:r>
    </w:p>
    <w:p w14:paraId="001CDBE0" w14:textId="77777777" w:rsidR="00B65960" w:rsidRPr="006865FC" w:rsidRDefault="00B65960" w:rsidP="00B65960">
      <w:pPr>
        <w:pStyle w:val="ListParagraph"/>
        <w:numPr>
          <w:ilvl w:val="0"/>
          <w:numId w:val="41"/>
        </w:numPr>
        <w:spacing w:line="240" w:lineRule="auto"/>
        <w:rPr>
          <w:rFonts w:eastAsia="Times New Roman" w:cstheme="minorHAnsi"/>
          <w:lang w:eastAsia="ru-RU"/>
        </w:rPr>
      </w:pPr>
      <w:r w:rsidRPr="006865FC">
        <w:rPr>
          <w:rFonts w:eastAsia="Times New Roman" w:cstheme="minorHAnsi"/>
          <w:lang w:eastAsia="ru-RU"/>
        </w:rPr>
        <w:t>SQL Server Agent State for Subscriber</w:t>
      </w:r>
    </w:p>
    <w:p w14:paraId="44DD3600" w14:textId="6ED9ED8B" w:rsidR="00B65960" w:rsidRDefault="00B65960" w:rsidP="00A41429">
      <w:pPr>
        <w:spacing w:line="240" w:lineRule="auto"/>
        <w:rPr>
          <w:rStyle w:val="LabelEmbedded"/>
          <w:rFonts w:eastAsia="SimSun" w:cstheme="minorHAnsi"/>
          <w:b w:val="0"/>
          <w:kern w:val="24"/>
          <w:szCs w:val="22"/>
        </w:rPr>
      </w:pPr>
      <w:r w:rsidRPr="00330CCD">
        <w:rPr>
          <w:rStyle w:val="LabelEmbedded"/>
          <w:rFonts w:eastAsia="SimSun" w:cstheme="minorHAnsi"/>
          <w:kern w:val="24"/>
          <w:szCs w:val="22"/>
        </w:rPr>
        <w:t xml:space="preserve">Resolution: </w:t>
      </w:r>
      <w:r>
        <w:rPr>
          <w:rStyle w:val="LabelEmbedded"/>
          <w:rFonts w:eastAsia="SimSun" w:cstheme="minorHAnsi"/>
          <w:b w:val="0"/>
          <w:kern w:val="24"/>
          <w:szCs w:val="22"/>
        </w:rPr>
        <w:t>E</w:t>
      </w:r>
      <w:r w:rsidRPr="006865FC">
        <w:rPr>
          <w:rStyle w:val="LabelEmbedded"/>
          <w:rFonts w:eastAsia="SimSun" w:cstheme="minorHAnsi"/>
          <w:b w:val="0"/>
          <w:kern w:val="24"/>
          <w:szCs w:val="22"/>
        </w:rPr>
        <w:t>nable Distributor, Publisher and Subscriber discoveries and wait until the discovery process is completed.</w:t>
      </w:r>
    </w:p>
    <w:p w14:paraId="29FD13CB" w14:textId="77777777" w:rsidR="00E108F3" w:rsidRPr="00330CCD" w:rsidRDefault="00E108F3" w:rsidP="00E108F3">
      <w:pPr>
        <w:pStyle w:val="Heading5"/>
        <w:spacing w:after="0" w:line="276" w:lineRule="auto"/>
        <w:rPr>
          <w:rStyle w:val="Heading5Char"/>
          <w:rFonts w:asciiTheme="minorHAnsi" w:hAnsiTheme="minorHAnsi"/>
          <w:sz w:val="22"/>
          <w:szCs w:val="22"/>
        </w:rPr>
      </w:pPr>
      <w:r w:rsidRPr="002E5BD3">
        <w:rPr>
          <w:noProof/>
          <w:sz w:val="22"/>
          <w:szCs w:val="22"/>
          <w:lang w:eastAsia="en-GB"/>
        </w:rPr>
        <w:t>Publications and Subscriptions on unaccessible databases may get undiscovered in SCOM</w:t>
      </w:r>
      <w:r w:rsidRPr="00330CCD">
        <w:rPr>
          <w:noProof/>
          <w:sz w:val="22"/>
          <w:szCs w:val="22"/>
          <w:lang w:eastAsia="en-GB"/>
        </w:rPr>
        <w:t>.</w:t>
      </w:r>
    </w:p>
    <w:p w14:paraId="6CED1D86" w14:textId="77777777" w:rsidR="00E108F3" w:rsidRPr="006865FC" w:rsidRDefault="00E108F3" w:rsidP="00E108F3">
      <w:pPr>
        <w:spacing w:after="0" w:line="240" w:lineRule="auto"/>
        <w:rPr>
          <w:rFonts w:eastAsia="Times New Roman" w:cstheme="minorHAnsi"/>
          <w:lang w:eastAsia="ru-RU"/>
        </w:rPr>
      </w:pPr>
      <w:r w:rsidRPr="00330CCD">
        <w:rPr>
          <w:rFonts w:cstheme="minorHAnsi"/>
          <w:b/>
        </w:rPr>
        <w:t>Issue:</w:t>
      </w:r>
      <w:r w:rsidRPr="00330CCD">
        <w:rPr>
          <w:rFonts w:cstheme="minorHAnsi"/>
        </w:rPr>
        <w:t xml:space="preserve"> </w:t>
      </w:r>
      <w:r w:rsidRPr="002E5BD3">
        <w:rPr>
          <w:rFonts w:cstheme="minorHAnsi"/>
        </w:rPr>
        <w:t>If a database participating in Replication goes offline, Publications and/or Subscriptions from this database may get undiscovered in the Operations Manager.</w:t>
      </w:r>
    </w:p>
    <w:p w14:paraId="5F928228" w14:textId="77777777" w:rsidR="00E108F3" w:rsidRDefault="00E108F3" w:rsidP="00E108F3">
      <w:pPr>
        <w:spacing w:line="240" w:lineRule="auto"/>
        <w:rPr>
          <w:rStyle w:val="LabelEmbedded"/>
          <w:rFonts w:eastAsia="SimSun" w:cstheme="minorHAnsi"/>
          <w:b w:val="0"/>
          <w:kern w:val="24"/>
        </w:rPr>
      </w:pPr>
      <w:r w:rsidRPr="00330CCD">
        <w:rPr>
          <w:rStyle w:val="LabelEmbedded"/>
          <w:rFonts w:eastAsia="SimSun" w:cstheme="minorHAnsi"/>
          <w:kern w:val="24"/>
          <w:szCs w:val="22"/>
        </w:rPr>
        <w:t xml:space="preserve">Resolution: </w:t>
      </w:r>
      <w:r w:rsidRPr="00D22E5A">
        <w:rPr>
          <w:rStyle w:val="LabelEmbedded"/>
          <w:rFonts w:eastAsia="SimSun" w:cstheme="minorHAnsi"/>
          <w:b w:val="0"/>
          <w:kern w:val="24"/>
          <w:szCs w:val="22"/>
        </w:rPr>
        <w:t>No resolution.</w:t>
      </w:r>
    </w:p>
    <w:p w14:paraId="397AEB14" w14:textId="165084A3" w:rsidR="008B4E26" w:rsidRPr="00B65960" w:rsidRDefault="008B4E26" w:rsidP="008B4E26">
      <w:pPr>
        <w:spacing w:line="240" w:lineRule="auto"/>
        <w:rPr>
          <w:rFonts w:cs="Segoe UI"/>
          <w:color w:val="000000"/>
        </w:rPr>
      </w:pPr>
    </w:p>
    <w:sectPr w:rsidR="008B4E26" w:rsidRPr="00B65960"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3C9489" w14:textId="77777777" w:rsidR="00E1715B" w:rsidRDefault="00E1715B">
      <w:r>
        <w:separator/>
      </w:r>
    </w:p>
    <w:p w14:paraId="251B3532" w14:textId="77777777" w:rsidR="00E1715B" w:rsidRDefault="00E1715B"/>
  </w:endnote>
  <w:endnote w:type="continuationSeparator" w:id="0">
    <w:p w14:paraId="3786297D" w14:textId="77777777" w:rsidR="00E1715B" w:rsidRDefault="00E1715B">
      <w:r>
        <w:continuationSeparator/>
      </w:r>
    </w:p>
    <w:p w14:paraId="30F26BB7" w14:textId="77777777" w:rsidR="00E1715B" w:rsidRDefault="00E1715B"/>
  </w:endnote>
  <w:endnote w:type="continuationNotice" w:id="1">
    <w:p w14:paraId="2CDB8A56" w14:textId="77777777" w:rsidR="00E1715B" w:rsidRDefault="00E171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77777777" w:rsidR="00E1715B" w:rsidRDefault="00E1715B" w:rsidP="00FB2389">
    <w:pPr>
      <w:pStyle w:val="Footer"/>
      <w:framePr w:wrap="around" w:vAnchor="text" w:hAnchor="margin" w:xAlign="right" w:y="1"/>
    </w:pPr>
    <w:r>
      <w:fldChar w:fldCharType="begin"/>
    </w:r>
    <w:r>
      <w:instrText xml:space="preserve">PAGE  </w:instrText>
    </w:r>
    <w:r>
      <w:fldChar w:fldCharType="end"/>
    </w:r>
  </w:p>
  <w:p w14:paraId="562ECC65" w14:textId="77777777" w:rsidR="00E1715B" w:rsidRDefault="00E1715B" w:rsidP="00C273C7">
    <w:pPr>
      <w:pStyle w:val="Footer"/>
      <w:ind w:right="360"/>
    </w:pPr>
  </w:p>
  <w:p w14:paraId="5C641F6C" w14:textId="77777777" w:rsidR="00E1715B" w:rsidRDefault="00E1715B"/>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E1715B" w:rsidRDefault="00E1715B"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E1715B" w:rsidRDefault="00E1715B"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0DFAB73C" w:rsidR="00E1715B" w:rsidRDefault="00E1715B" w:rsidP="008D02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C54C9">
      <w:rPr>
        <w:rStyle w:val="PageNumber"/>
        <w:noProof/>
      </w:rPr>
      <w:t>21</w:t>
    </w:r>
    <w:r>
      <w:rPr>
        <w:rStyle w:val="PageNumber"/>
      </w:rPr>
      <w:fldChar w:fldCharType="end"/>
    </w:r>
  </w:p>
  <w:p w14:paraId="58648AD2" w14:textId="77777777" w:rsidR="00E1715B" w:rsidRDefault="00E1715B"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3384F3" w14:textId="77777777" w:rsidR="00E1715B" w:rsidRDefault="00E1715B">
      <w:r>
        <w:separator/>
      </w:r>
    </w:p>
    <w:p w14:paraId="5680483A" w14:textId="77777777" w:rsidR="00E1715B" w:rsidRDefault="00E1715B"/>
  </w:footnote>
  <w:footnote w:type="continuationSeparator" w:id="0">
    <w:p w14:paraId="7B73B0EB" w14:textId="77777777" w:rsidR="00E1715B" w:rsidRDefault="00E1715B">
      <w:r>
        <w:continuationSeparator/>
      </w:r>
    </w:p>
    <w:p w14:paraId="20571FC8" w14:textId="77777777" w:rsidR="00E1715B" w:rsidRDefault="00E1715B"/>
  </w:footnote>
  <w:footnote w:type="continuationNotice" w:id="1">
    <w:p w14:paraId="2B8F0189" w14:textId="77777777" w:rsidR="00E1715B" w:rsidRDefault="00E1715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77777777" w:rsidR="00E1715B" w:rsidRDefault="00E1715B" w:rsidP="00C273C7">
    <w:pPr>
      <w:pStyle w:val="Header"/>
      <w:framePr w:wrap="around" w:vAnchor="text" w:hAnchor="margin" w:xAlign="right" w:y="1"/>
    </w:pPr>
    <w:r>
      <w:fldChar w:fldCharType="begin"/>
    </w:r>
    <w:r>
      <w:instrText xml:space="preserve">PAGE  </w:instrText>
    </w:r>
    <w:r>
      <w:fldChar w:fldCharType="end"/>
    </w:r>
  </w:p>
  <w:p w14:paraId="07BD9ACA" w14:textId="77777777" w:rsidR="00E1715B" w:rsidRDefault="00E1715B" w:rsidP="00874AF4">
    <w:pPr>
      <w:pStyle w:val="Header"/>
      <w:ind w:right="360"/>
    </w:pPr>
  </w:p>
  <w:p w14:paraId="0FE7DECD" w14:textId="77777777" w:rsidR="00E1715B" w:rsidRDefault="00E1715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E1715B" w:rsidRDefault="00E1715B"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1A659C6"/>
    <w:multiLevelType w:val="hybridMultilevel"/>
    <w:tmpl w:val="7D9C4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319A2596"/>
    <w:multiLevelType w:val="hybridMultilevel"/>
    <w:tmpl w:val="4FD65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0"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2"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1556744"/>
    <w:multiLevelType w:val="hybridMultilevel"/>
    <w:tmpl w:val="3558C48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3A40D24"/>
    <w:multiLevelType w:val="hybridMultilevel"/>
    <w:tmpl w:val="AA925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6"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9" w15:restartNumberingAfterBreak="0">
    <w:nsid w:val="71A94185"/>
    <w:multiLevelType w:val="hybridMultilevel"/>
    <w:tmpl w:val="AFE68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41"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0"/>
  </w:num>
  <w:num w:numId="3">
    <w:abstractNumId w:val="38"/>
  </w:num>
  <w:num w:numId="4">
    <w:abstractNumId w:val="35"/>
  </w:num>
  <w:num w:numId="5">
    <w:abstractNumId w:val="4"/>
  </w:num>
  <w:num w:numId="6">
    <w:abstractNumId w:val="25"/>
  </w:num>
  <w:num w:numId="7">
    <w:abstractNumId w:val="27"/>
  </w:num>
  <w:num w:numId="8">
    <w:abstractNumId w:val="15"/>
  </w:num>
  <w:num w:numId="9">
    <w:abstractNumId w:val="10"/>
  </w:num>
  <w:num w:numId="10">
    <w:abstractNumId w:val="32"/>
  </w:num>
  <w:num w:numId="11">
    <w:abstractNumId w:val="30"/>
  </w:num>
  <w:num w:numId="12">
    <w:abstractNumId w:val="28"/>
  </w:num>
  <w:num w:numId="13">
    <w:abstractNumId w:val="5"/>
  </w:num>
  <w:num w:numId="14">
    <w:abstractNumId w:val="34"/>
  </w:num>
  <w:num w:numId="15">
    <w:abstractNumId w:val="41"/>
  </w:num>
  <w:num w:numId="16">
    <w:abstractNumId w:val="31"/>
  </w:num>
  <w:num w:numId="17">
    <w:abstractNumId w:val="43"/>
  </w:num>
  <w:num w:numId="18">
    <w:abstractNumId w:val="8"/>
  </w:num>
  <w:num w:numId="19">
    <w:abstractNumId w:val="2"/>
  </w:num>
  <w:num w:numId="20">
    <w:abstractNumId w:val="22"/>
  </w:num>
  <w:num w:numId="21">
    <w:abstractNumId w:val="37"/>
  </w:num>
  <w:num w:numId="22">
    <w:abstractNumId w:val="20"/>
  </w:num>
  <w:num w:numId="23">
    <w:abstractNumId w:val="17"/>
  </w:num>
  <w:num w:numId="24">
    <w:abstractNumId w:val="24"/>
  </w:num>
  <w:num w:numId="25">
    <w:abstractNumId w:val="18"/>
  </w:num>
  <w:num w:numId="26">
    <w:abstractNumId w:val="14"/>
  </w:num>
  <w:num w:numId="27">
    <w:abstractNumId w:val="42"/>
  </w:num>
  <w:num w:numId="28">
    <w:abstractNumId w:val="9"/>
  </w:num>
  <w:num w:numId="29">
    <w:abstractNumId w:val="6"/>
  </w:num>
  <w:num w:numId="30">
    <w:abstractNumId w:val="12"/>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36"/>
  </w:num>
  <w:num w:numId="37">
    <w:abstractNumId w:val="0"/>
  </w:num>
  <w:num w:numId="38">
    <w:abstractNumId w:val="23"/>
  </w:num>
  <w:num w:numId="39">
    <w:abstractNumId w:val="16"/>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num>
  <w:num w:numId="42">
    <w:abstractNumId w:val="7"/>
  </w:num>
  <w:num w:numId="43">
    <w:abstractNumId w:val="26"/>
  </w:num>
  <w:num w:numId="44">
    <w:abstractNumId w:val="39"/>
  </w:num>
  <w:num w:numId="45">
    <w:abstractNumId w:val="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14337"/>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5796"/>
    <w:rsid w:val="00007072"/>
    <w:rsid w:val="00007AF9"/>
    <w:rsid w:val="000100CD"/>
    <w:rsid w:val="000105B5"/>
    <w:rsid w:val="00011693"/>
    <w:rsid w:val="000203A6"/>
    <w:rsid w:val="00022457"/>
    <w:rsid w:val="00022535"/>
    <w:rsid w:val="000227B4"/>
    <w:rsid w:val="00027660"/>
    <w:rsid w:val="000279F4"/>
    <w:rsid w:val="00027D0C"/>
    <w:rsid w:val="000302D0"/>
    <w:rsid w:val="000315C1"/>
    <w:rsid w:val="00032519"/>
    <w:rsid w:val="00032926"/>
    <w:rsid w:val="00033D13"/>
    <w:rsid w:val="00036B97"/>
    <w:rsid w:val="000373EE"/>
    <w:rsid w:val="00037727"/>
    <w:rsid w:val="00047637"/>
    <w:rsid w:val="0005170A"/>
    <w:rsid w:val="000543DD"/>
    <w:rsid w:val="000565A6"/>
    <w:rsid w:val="00060894"/>
    <w:rsid w:val="00062CB1"/>
    <w:rsid w:val="00070796"/>
    <w:rsid w:val="00071C43"/>
    <w:rsid w:val="00072AA8"/>
    <w:rsid w:val="00073349"/>
    <w:rsid w:val="000739FA"/>
    <w:rsid w:val="00076608"/>
    <w:rsid w:val="00077F21"/>
    <w:rsid w:val="0008205E"/>
    <w:rsid w:val="0008622A"/>
    <w:rsid w:val="00086BBD"/>
    <w:rsid w:val="00095250"/>
    <w:rsid w:val="0009562C"/>
    <w:rsid w:val="000A2985"/>
    <w:rsid w:val="000A2DAF"/>
    <w:rsid w:val="000A31D2"/>
    <w:rsid w:val="000A36F8"/>
    <w:rsid w:val="000A4437"/>
    <w:rsid w:val="000A4ADB"/>
    <w:rsid w:val="000A5E65"/>
    <w:rsid w:val="000A69C2"/>
    <w:rsid w:val="000A7120"/>
    <w:rsid w:val="000B0C8A"/>
    <w:rsid w:val="000B6D7F"/>
    <w:rsid w:val="000C0D3F"/>
    <w:rsid w:val="000C1A00"/>
    <w:rsid w:val="000C1D1E"/>
    <w:rsid w:val="000C4059"/>
    <w:rsid w:val="000C499B"/>
    <w:rsid w:val="000C54C9"/>
    <w:rsid w:val="000C5C1A"/>
    <w:rsid w:val="000C678D"/>
    <w:rsid w:val="000D39CE"/>
    <w:rsid w:val="000D5C96"/>
    <w:rsid w:val="000E05F1"/>
    <w:rsid w:val="000E1258"/>
    <w:rsid w:val="000E5049"/>
    <w:rsid w:val="000F2425"/>
    <w:rsid w:val="000F3631"/>
    <w:rsid w:val="000F43A8"/>
    <w:rsid w:val="000F5B4C"/>
    <w:rsid w:val="000F78B5"/>
    <w:rsid w:val="000F7E73"/>
    <w:rsid w:val="00100CBE"/>
    <w:rsid w:val="00101005"/>
    <w:rsid w:val="00103526"/>
    <w:rsid w:val="0010376B"/>
    <w:rsid w:val="001073E3"/>
    <w:rsid w:val="00111E14"/>
    <w:rsid w:val="001129DD"/>
    <w:rsid w:val="00114A90"/>
    <w:rsid w:val="00122140"/>
    <w:rsid w:val="00123004"/>
    <w:rsid w:val="0012634E"/>
    <w:rsid w:val="001265A8"/>
    <w:rsid w:val="00127D8D"/>
    <w:rsid w:val="00130DCD"/>
    <w:rsid w:val="00132409"/>
    <w:rsid w:val="00134BF9"/>
    <w:rsid w:val="00134C36"/>
    <w:rsid w:val="0013675C"/>
    <w:rsid w:val="00140379"/>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51D3"/>
    <w:rsid w:val="00165C1D"/>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5C36"/>
    <w:rsid w:val="001A6AB9"/>
    <w:rsid w:val="001A7150"/>
    <w:rsid w:val="001B0686"/>
    <w:rsid w:val="001B216C"/>
    <w:rsid w:val="001B30D7"/>
    <w:rsid w:val="001B4ADA"/>
    <w:rsid w:val="001B6A26"/>
    <w:rsid w:val="001C0892"/>
    <w:rsid w:val="001C0D21"/>
    <w:rsid w:val="001C2FEA"/>
    <w:rsid w:val="001C3B29"/>
    <w:rsid w:val="001C4126"/>
    <w:rsid w:val="001C5BD7"/>
    <w:rsid w:val="001C6070"/>
    <w:rsid w:val="001D0A33"/>
    <w:rsid w:val="001D23E6"/>
    <w:rsid w:val="001D4346"/>
    <w:rsid w:val="001E0A29"/>
    <w:rsid w:val="001E0BEE"/>
    <w:rsid w:val="001E1347"/>
    <w:rsid w:val="001F2F9D"/>
    <w:rsid w:val="001F3096"/>
    <w:rsid w:val="001F4758"/>
    <w:rsid w:val="001F5175"/>
    <w:rsid w:val="001F51CF"/>
    <w:rsid w:val="00202710"/>
    <w:rsid w:val="00203FFB"/>
    <w:rsid w:val="00206078"/>
    <w:rsid w:val="002065DF"/>
    <w:rsid w:val="0021031E"/>
    <w:rsid w:val="00210985"/>
    <w:rsid w:val="00215569"/>
    <w:rsid w:val="00221094"/>
    <w:rsid w:val="00227D12"/>
    <w:rsid w:val="00231C90"/>
    <w:rsid w:val="0023279D"/>
    <w:rsid w:val="00232EA3"/>
    <w:rsid w:val="00234950"/>
    <w:rsid w:val="00234A70"/>
    <w:rsid w:val="00235A4B"/>
    <w:rsid w:val="002371A0"/>
    <w:rsid w:val="00244328"/>
    <w:rsid w:val="002464EC"/>
    <w:rsid w:val="00247C5C"/>
    <w:rsid w:val="00247F53"/>
    <w:rsid w:val="002506C8"/>
    <w:rsid w:val="00250D8E"/>
    <w:rsid w:val="00251171"/>
    <w:rsid w:val="002565CD"/>
    <w:rsid w:val="002572AE"/>
    <w:rsid w:val="00257503"/>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4100"/>
    <w:rsid w:val="002A516A"/>
    <w:rsid w:val="002A5345"/>
    <w:rsid w:val="002A5B2E"/>
    <w:rsid w:val="002A6028"/>
    <w:rsid w:val="002A6332"/>
    <w:rsid w:val="002B0A93"/>
    <w:rsid w:val="002B10BC"/>
    <w:rsid w:val="002B2D7E"/>
    <w:rsid w:val="002B3101"/>
    <w:rsid w:val="002B3280"/>
    <w:rsid w:val="002B433B"/>
    <w:rsid w:val="002B4443"/>
    <w:rsid w:val="002B4CAB"/>
    <w:rsid w:val="002B5F79"/>
    <w:rsid w:val="002B6FE3"/>
    <w:rsid w:val="002B7112"/>
    <w:rsid w:val="002B76C0"/>
    <w:rsid w:val="002B780E"/>
    <w:rsid w:val="002C1A21"/>
    <w:rsid w:val="002C29BE"/>
    <w:rsid w:val="002C433C"/>
    <w:rsid w:val="002C4526"/>
    <w:rsid w:val="002C4872"/>
    <w:rsid w:val="002C71DB"/>
    <w:rsid w:val="002D0270"/>
    <w:rsid w:val="002D08CC"/>
    <w:rsid w:val="002D4296"/>
    <w:rsid w:val="002D6A5E"/>
    <w:rsid w:val="002D7228"/>
    <w:rsid w:val="002D7919"/>
    <w:rsid w:val="002E0C39"/>
    <w:rsid w:val="002E1341"/>
    <w:rsid w:val="002E2B36"/>
    <w:rsid w:val="002E3A79"/>
    <w:rsid w:val="002F059C"/>
    <w:rsid w:val="002F0B1C"/>
    <w:rsid w:val="002F1CA4"/>
    <w:rsid w:val="002F67CA"/>
    <w:rsid w:val="002F7F04"/>
    <w:rsid w:val="00304A49"/>
    <w:rsid w:val="00316317"/>
    <w:rsid w:val="00325451"/>
    <w:rsid w:val="003256C7"/>
    <w:rsid w:val="0032693C"/>
    <w:rsid w:val="003272E6"/>
    <w:rsid w:val="00330A47"/>
    <w:rsid w:val="00333C4D"/>
    <w:rsid w:val="0033768E"/>
    <w:rsid w:val="0034036F"/>
    <w:rsid w:val="00341397"/>
    <w:rsid w:val="00341DB0"/>
    <w:rsid w:val="00345343"/>
    <w:rsid w:val="00345B76"/>
    <w:rsid w:val="0034731E"/>
    <w:rsid w:val="003507EC"/>
    <w:rsid w:val="00350FD3"/>
    <w:rsid w:val="00351D4A"/>
    <w:rsid w:val="00352CB0"/>
    <w:rsid w:val="0035709F"/>
    <w:rsid w:val="00357CEE"/>
    <w:rsid w:val="003621D1"/>
    <w:rsid w:val="003622E6"/>
    <w:rsid w:val="0036270D"/>
    <w:rsid w:val="00364944"/>
    <w:rsid w:val="0036506D"/>
    <w:rsid w:val="00367A91"/>
    <w:rsid w:val="00370FF2"/>
    <w:rsid w:val="003715B0"/>
    <w:rsid w:val="00373494"/>
    <w:rsid w:val="00373FCF"/>
    <w:rsid w:val="00383119"/>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310E"/>
    <w:rsid w:val="003C4CBC"/>
    <w:rsid w:val="003C625C"/>
    <w:rsid w:val="003C6845"/>
    <w:rsid w:val="003C7396"/>
    <w:rsid w:val="003D0D89"/>
    <w:rsid w:val="003D172C"/>
    <w:rsid w:val="003D1ED4"/>
    <w:rsid w:val="003D3EC6"/>
    <w:rsid w:val="003D4926"/>
    <w:rsid w:val="003D58B7"/>
    <w:rsid w:val="003D66FE"/>
    <w:rsid w:val="003D6E57"/>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6BC"/>
    <w:rsid w:val="00443C59"/>
    <w:rsid w:val="00444696"/>
    <w:rsid w:val="004449D6"/>
    <w:rsid w:val="00446509"/>
    <w:rsid w:val="00452CB1"/>
    <w:rsid w:val="00455A3C"/>
    <w:rsid w:val="00455F9B"/>
    <w:rsid w:val="0046390E"/>
    <w:rsid w:val="00463B04"/>
    <w:rsid w:val="00464E5D"/>
    <w:rsid w:val="00471B14"/>
    <w:rsid w:val="00473FA6"/>
    <w:rsid w:val="004755E4"/>
    <w:rsid w:val="00476632"/>
    <w:rsid w:val="00476C2E"/>
    <w:rsid w:val="0048155B"/>
    <w:rsid w:val="00491354"/>
    <w:rsid w:val="00495E0B"/>
    <w:rsid w:val="00497372"/>
    <w:rsid w:val="004A2A07"/>
    <w:rsid w:val="004A3E79"/>
    <w:rsid w:val="004A4294"/>
    <w:rsid w:val="004A4AF2"/>
    <w:rsid w:val="004A6519"/>
    <w:rsid w:val="004A694E"/>
    <w:rsid w:val="004A70FE"/>
    <w:rsid w:val="004A7974"/>
    <w:rsid w:val="004B097E"/>
    <w:rsid w:val="004B13F7"/>
    <w:rsid w:val="004B3049"/>
    <w:rsid w:val="004B376A"/>
    <w:rsid w:val="004B6E0B"/>
    <w:rsid w:val="004B7005"/>
    <w:rsid w:val="004B71EE"/>
    <w:rsid w:val="004B777E"/>
    <w:rsid w:val="004C0B7A"/>
    <w:rsid w:val="004C11F1"/>
    <w:rsid w:val="004C191A"/>
    <w:rsid w:val="004C21A8"/>
    <w:rsid w:val="004C29B4"/>
    <w:rsid w:val="004C3ADA"/>
    <w:rsid w:val="004C4AC8"/>
    <w:rsid w:val="004C55BF"/>
    <w:rsid w:val="004C6EC6"/>
    <w:rsid w:val="004C732C"/>
    <w:rsid w:val="004E37F2"/>
    <w:rsid w:val="004E5972"/>
    <w:rsid w:val="004F059E"/>
    <w:rsid w:val="004F2BC7"/>
    <w:rsid w:val="004F3F5D"/>
    <w:rsid w:val="004F44CE"/>
    <w:rsid w:val="004F475E"/>
    <w:rsid w:val="004F4F53"/>
    <w:rsid w:val="004F6FB5"/>
    <w:rsid w:val="00500996"/>
    <w:rsid w:val="00500BE4"/>
    <w:rsid w:val="00501C10"/>
    <w:rsid w:val="00503C11"/>
    <w:rsid w:val="005046C2"/>
    <w:rsid w:val="005054BC"/>
    <w:rsid w:val="00511875"/>
    <w:rsid w:val="00512557"/>
    <w:rsid w:val="005137A7"/>
    <w:rsid w:val="00517284"/>
    <w:rsid w:val="00517C24"/>
    <w:rsid w:val="005204D0"/>
    <w:rsid w:val="00520517"/>
    <w:rsid w:val="00523E57"/>
    <w:rsid w:val="00524BC2"/>
    <w:rsid w:val="00524BD4"/>
    <w:rsid w:val="0052508B"/>
    <w:rsid w:val="00530E80"/>
    <w:rsid w:val="00531D76"/>
    <w:rsid w:val="00531ED7"/>
    <w:rsid w:val="00533117"/>
    <w:rsid w:val="00533185"/>
    <w:rsid w:val="005332E9"/>
    <w:rsid w:val="00533CAB"/>
    <w:rsid w:val="00534CB9"/>
    <w:rsid w:val="005369A7"/>
    <w:rsid w:val="0054052F"/>
    <w:rsid w:val="0054253D"/>
    <w:rsid w:val="00545CA9"/>
    <w:rsid w:val="005461AE"/>
    <w:rsid w:val="00550796"/>
    <w:rsid w:val="00552E9A"/>
    <w:rsid w:val="00553186"/>
    <w:rsid w:val="0055402F"/>
    <w:rsid w:val="00554B20"/>
    <w:rsid w:val="00554DD4"/>
    <w:rsid w:val="00557EDC"/>
    <w:rsid w:val="005623C3"/>
    <w:rsid w:val="005635C5"/>
    <w:rsid w:val="005645BE"/>
    <w:rsid w:val="00565A9C"/>
    <w:rsid w:val="00565CB8"/>
    <w:rsid w:val="00566C30"/>
    <w:rsid w:val="00567D7C"/>
    <w:rsid w:val="00567E6F"/>
    <w:rsid w:val="005738C1"/>
    <w:rsid w:val="00574A46"/>
    <w:rsid w:val="0057728B"/>
    <w:rsid w:val="00580D06"/>
    <w:rsid w:val="0058274B"/>
    <w:rsid w:val="00584349"/>
    <w:rsid w:val="005856A3"/>
    <w:rsid w:val="00591525"/>
    <w:rsid w:val="0059178D"/>
    <w:rsid w:val="00592522"/>
    <w:rsid w:val="005928D3"/>
    <w:rsid w:val="00596EB0"/>
    <w:rsid w:val="005A194D"/>
    <w:rsid w:val="005A2314"/>
    <w:rsid w:val="005A2A5B"/>
    <w:rsid w:val="005A4BB2"/>
    <w:rsid w:val="005A52E9"/>
    <w:rsid w:val="005B21E6"/>
    <w:rsid w:val="005B29C2"/>
    <w:rsid w:val="005B4F74"/>
    <w:rsid w:val="005C408E"/>
    <w:rsid w:val="005C4C9B"/>
    <w:rsid w:val="005C79A9"/>
    <w:rsid w:val="005D233B"/>
    <w:rsid w:val="005D43E3"/>
    <w:rsid w:val="005D49A5"/>
    <w:rsid w:val="005D5A74"/>
    <w:rsid w:val="005D6D85"/>
    <w:rsid w:val="005D73CF"/>
    <w:rsid w:val="005D7D69"/>
    <w:rsid w:val="005E1405"/>
    <w:rsid w:val="005E7C22"/>
    <w:rsid w:val="005F0030"/>
    <w:rsid w:val="005F3B74"/>
    <w:rsid w:val="005F410D"/>
    <w:rsid w:val="005F54AF"/>
    <w:rsid w:val="005F71C6"/>
    <w:rsid w:val="005F7EE5"/>
    <w:rsid w:val="00604919"/>
    <w:rsid w:val="006060EE"/>
    <w:rsid w:val="0060725C"/>
    <w:rsid w:val="00610CA0"/>
    <w:rsid w:val="0061280C"/>
    <w:rsid w:val="00612AF3"/>
    <w:rsid w:val="00613B7B"/>
    <w:rsid w:val="00613E1C"/>
    <w:rsid w:val="00620925"/>
    <w:rsid w:val="00621AD2"/>
    <w:rsid w:val="00621E47"/>
    <w:rsid w:val="00622316"/>
    <w:rsid w:val="006228A8"/>
    <w:rsid w:val="00622DB0"/>
    <w:rsid w:val="0062456E"/>
    <w:rsid w:val="006318C6"/>
    <w:rsid w:val="0063370A"/>
    <w:rsid w:val="0063420A"/>
    <w:rsid w:val="006355AB"/>
    <w:rsid w:val="00637337"/>
    <w:rsid w:val="00637DA7"/>
    <w:rsid w:val="00640444"/>
    <w:rsid w:val="006404EA"/>
    <w:rsid w:val="00640D39"/>
    <w:rsid w:val="00641369"/>
    <w:rsid w:val="00643431"/>
    <w:rsid w:val="00644CD8"/>
    <w:rsid w:val="006456B6"/>
    <w:rsid w:val="00645D45"/>
    <w:rsid w:val="00645D9E"/>
    <w:rsid w:val="00647479"/>
    <w:rsid w:val="00647623"/>
    <w:rsid w:val="00650209"/>
    <w:rsid w:val="0065030B"/>
    <w:rsid w:val="00650B90"/>
    <w:rsid w:val="00652341"/>
    <w:rsid w:val="00654891"/>
    <w:rsid w:val="00657C96"/>
    <w:rsid w:val="00663A15"/>
    <w:rsid w:val="00664AB3"/>
    <w:rsid w:val="00664EA8"/>
    <w:rsid w:val="006658FE"/>
    <w:rsid w:val="0066775C"/>
    <w:rsid w:val="00671DDE"/>
    <w:rsid w:val="0067454F"/>
    <w:rsid w:val="006776BA"/>
    <w:rsid w:val="00677BED"/>
    <w:rsid w:val="00680CC9"/>
    <w:rsid w:val="0068154F"/>
    <w:rsid w:val="00681D37"/>
    <w:rsid w:val="00683299"/>
    <w:rsid w:val="0068465F"/>
    <w:rsid w:val="00686E2E"/>
    <w:rsid w:val="006A1369"/>
    <w:rsid w:val="006A2137"/>
    <w:rsid w:val="006A6B5A"/>
    <w:rsid w:val="006A6BD2"/>
    <w:rsid w:val="006A7028"/>
    <w:rsid w:val="006B0813"/>
    <w:rsid w:val="006B281C"/>
    <w:rsid w:val="006B347F"/>
    <w:rsid w:val="006B42AF"/>
    <w:rsid w:val="006B4895"/>
    <w:rsid w:val="006B729A"/>
    <w:rsid w:val="006B739C"/>
    <w:rsid w:val="006B78FC"/>
    <w:rsid w:val="006C018B"/>
    <w:rsid w:val="006C0C9C"/>
    <w:rsid w:val="006C1B63"/>
    <w:rsid w:val="006C1D33"/>
    <w:rsid w:val="006C5BC9"/>
    <w:rsid w:val="006C65CB"/>
    <w:rsid w:val="006C6989"/>
    <w:rsid w:val="006D0C2A"/>
    <w:rsid w:val="006D2D29"/>
    <w:rsid w:val="006D2FF2"/>
    <w:rsid w:val="006D4172"/>
    <w:rsid w:val="006D4F13"/>
    <w:rsid w:val="006D688A"/>
    <w:rsid w:val="006D7151"/>
    <w:rsid w:val="006E1BC4"/>
    <w:rsid w:val="006E27EF"/>
    <w:rsid w:val="006E3677"/>
    <w:rsid w:val="006E3C69"/>
    <w:rsid w:val="006E63DB"/>
    <w:rsid w:val="006E730E"/>
    <w:rsid w:val="006E7691"/>
    <w:rsid w:val="006F2B72"/>
    <w:rsid w:val="006F3B6C"/>
    <w:rsid w:val="006F431F"/>
    <w:rsid w:val="006F44D6"/>
    <w:rsid w:val="006F71DA"/>
    <w:rsid w:val="006F75D9"/>
    <w:rsid w:val="006F7648"/>
    <w:rsid w:val="006F7BDD"/>
    <w:rsid w:val="00700BEB"/>
    <w:rsid w:val="00700C69"/>
    <w:rsid w:val="0070153B"/>
    <w:rsid w:val="007048FD"/>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D18"/>
    <w:rsid w:val="00794F2C"/>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1F12"/>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4337"/>
    <w:rsid w:val="008243D5"/>
    <w:rsid w:val="00824C65"/>
    <w:rsid w:val="008257D3"/>
    <w:rsid w:val="00825B92"/>
    <w:rsid w:val="00826B14"/>
    <w:rsid w:val="00826BB3"/>
    <w:rsid w:val="00827468"/>
    <w:rsid w:val="00827541"/>
    <w:rsid w:val="00830D50"/>
    <w:rsid w:val="008350EE"/>
    <w:rsid w:val="00835DD2"/>
    <w:rsid w:val="00835F94"/>
    <w:rsid w:val="00836528"/>
    <w:rsid w:val="008421D9"/>
    <w:rsid w:val="00843368"/>
    <w:rsid w:val="00843516"/>
    <w:rsid w:val="00844B91"/>
    <w:rsid w:val="008519EE"/>
    <w:rsid w:val="00851AE8"/>
    <w:rsid w:val="00853B3F"/>
    <w:rsid w:val="008543F8"/>
    <w:rsid w:val="00856904"/>
    <w:rsid w:val="00856D32"/>
    <w:rsid w:val="008570D3"/>
    <w:rsid w:val="008573BD"/>
    <w:rsid w:val="00860465"/>
    <w:rsid w:val="00860FB5"/>
    <w:rsid w:val="00862518"/>
    <w:rsid w:val="00863533"/>
    <w:rsid w:val="00864DD5"/>
    <w:rsid w:val="00864EF4"/>
    <w:rsid w:val="00866B56"/>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20E3"/>
    <w:rsid w:val="008B257A"/>
    <w:rsid w:val="008B3DCA"/>
    <w:rsid w:val="008B4D53"/>
    <w:rsid w:val="008B4E26"/>
    <w:rsid w:val="008B6A92"/>
    <w:rsid w:val="008C1BE3"/>
    <w:rsid w:val="008C3ED6"/>
    <w:rsid w:val="008C4A9C"/>
    <w:rsid w:val="008C7B4F"/>
    <w:rsid w:val="008D01E9"/>
    <w:rsid w:val="008D0244"/>
    <w:rsid w:val="008D02DC"/>
    <w:rsid w:val="008D3B02"/>
    <w:rsid w:val="008D3D6D"/>
    <w:rsid w:val="008D4575"/>
    <w:rsid w:val="008D79A7"/>
    <w:rsid w:val="008E1A5D"/>
    <w:rsid w:val="008E2900"/>
    <w:rsid w:val="008E3488"/>
    <w:rsid w:val="008E484E"/>
    <w:rsid w:val="008E4E6B"/>
    <w:rsid w:val="008E533F"/>
    <w:rsid w:val="008F215A"/>
    <w:rsid w:val="008F6A46"/>
    <w:rsid w:val="00901EB6"/>
    <w:rsid w:val="00902719"/>
    <w:rsid w:val="00902D80"/>
    <w:rsid w:val="00907A91"/>
    <w:rsid w:val="009130FC"/>
    <w:rsid w:val="0091559D"/>
    <w:rsid w:val="0092150C"/>
    <w:rsid w:val="00921A23"/>
    <w:rsid w:val="00922685"/>
    <w:rsid w:val="00922B82"/>
    <w:rsid w:val="00922CDF"/>
    <w:rsid w:val="009232CB"/>
    <w:rsid w:val="00923EDB"/>
    <w:rsid w:val="00924C83"/>
    <w:rsid w:val="00924CF7"/>
    <w:rsid w:val="00926E9D"/>
    <w:rsid w:val="00927FA0"/>
    <w:rsid w:val="00931D81"/>
    <w:rsid w:val="0093215A"/>
    <w:rsid w:val="00932A06"/>
    <w:rsid w:val="00932AE6"/>
    <w:rsid w:val="0093312E"/>
    <w:rsid w:val="00933B43"/>
    <w:rsid w:val="00941665"/>
    <w:rsid w:val="0094316D"/>
    <w:rsid w:val="00950BA0"/>
    <w:rsid w:val="00952B2D"/>
    <w:rsid w:val="0095501B"/>
    <w:rsid w:val="00956F24"/>
    <w:rsid w:val="00960CB2"/>
    <w:rsid w:val="00960DE3"/>
    <w:rsid w:val="00960FA9"/>
    <w:rsid w:val="0096220E"/>
    <w:rsid w:val="00965276"/>
    <w:rsid w:val="009664A1"/>
    <w:rsid w:val="0096674C"/>
    <w:rsid w:val="0097060D"/>
    <w:rsid w:val="009709D7"/>
    <w:rsid w:val="00972A4C"/>
    <w:rsid w:val="00973E7C"/>
    <w:rsid w:val="00976080"/>
    <w:rsid w:val="00976A3D"/>
    <w:rsid w:val="00976F68"/>
    <w:rsid w:val="00980E08"/>
    <w:rsid w:val="009812AA"/>
    <w:rsid w:val="009815CD"/>
    <w:rsid w:val="00981994"/>
    <w:rsid w:val="00983CD5"/>
    <w:rsid w:val="009845A3"/>
    <w:rsid w:val="00984A03"/>
    <w:rsid w:val="0098591C"/>
    <w:rsid w:val="009905F4"/>
    <w:rsid w:val="009907D1"/>
    <w:rsid w:val="009932D6"/>
    <w:rsid w:val="009972B7"/>
    <w:rsid w:val="009A1FAA"/>
    <w:rsid w:val="009A46E7"/>
    <w:rsid w:val="009A480E"/>
    <w:rsid w:val="009A7267"/>
    <w:rsid w:val="009B048E"/>
    <w:rsid w:val="009B0CB6"/>
    <w:rsid w:val="009B2394"/>
    <w:rsid w:val="009B28B9"/>
    <w:rsid w:val="009B294A"/>
    <w:rsid w:val="009C122A"/>
    <w:rsid w:val="009C22BC"/>
    <w:rsid w:val="009C2664"/>
    <w:rsid w:val="009C46D9"/>
    <w:rsid w:val="009C5332"/>
    <w:rsid w:val="009C67AD"/>
    <w:rsid w:val="009D027D"/>
    <w:rsid w:val="009D7C81"/>
    <w:rsid w:val="009E1B8C"/>
    <w:rsid w:val="009E1C08"/>
    <w:rsid w:val="009E45AE"/>
    <w:rsid w:val="009E5C42"/>
    <w:rsid w:val="009F06B4"/>
    <w:rsid w:val="009F1BDA"/>
    <w:rsid w:val="009F2910"/>
    <w:rsid w:val="009F4615"/>
    <w:rsid w:val="009F7554"/>
    <w:rsid w:val="009F776B"/>
    <w:rsid w:val="009F7E0A"/>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17D1"/>
    <w:rsid w:val="00A3385F"/>
    <w:rsid w:val="00A339A4"/>
    <w:rsid w:val="00A347ED"/>
    <w:rsid w:val="00A35219"/>
    <w:rsid w:val="00A35B6D"/>
    <w:rsid w:val="00A373F0"/>
    <w:rsid w:val="00A37830"/>
    <w:rsid w:val="00A40079"/>
    <w:rsid w:val="00A40370"/>
    <w:rsid w:val="00A41429"/>
    <w:rsid w:val="00A45902"/>
    <w:rsid w:val="00A45B11"/>
    <w:rsid w:val="00A53807"/>
    <w:rsid w:val="00A53B95"/>
    <w:rsid w:val="00A557FB"/>
    <w:rsid w:val="00A56EB5"/>
    <w:rsid w:val="00A57468"/>
    <w:rsid w:val="00A60A86"/>
    <w:rsid w:val="00A61476"/>
    <w:rsid w:val="00A61F36"/>
    <w:rsid w:val="00A620F8"/>
    <w:rsid w:val="00A62FF5"/>
    <w:rsid w:val="00A62FFF"/>
    <w:rsid w:val="00A64ADA"/>
    <w:rsid w:val="00A64E25"/>
    <w:rsid w:val="00A6592D"/>
    <w:rsid w:val="00A6758C"/>
    <w:rsid w:val="00A67DA0"/>
    <w:rsid w:val="00A67E12"/>
    <w:rsid w:val="00A70E33"/>
    <w:rsid w:val="00A776CF"/>
    <w:rsid w:val="00A82C7B"/>
    <w:rsid w:val="00A83480"/>
    <w:rsid w:val="00A86492"/>
    <w:rsid w:val="00A875EA"/>
    <w:rsid w:val="00A92A29"/>
    <w:rsid w:val="00A93ED4"/>
    <w:rsid w:val="00A9519E"/>
    <w:rsid w:val="00A96B54"/>
    <w:rsid w:val="00AA26DF"/>
    <w:rsid w:val="00AA4576"/>
    <w:rsid w:val="00AA4953"/>
    <w:rsid w:val="00AA6171"/>
    <w:rsid w:val="00AB0571"/>
    <w:rsid w:val="00AB071E"/>
    <w:rsid w:val="00AB1772"/>
    <w:rsid w:val="00AB37F3"/>
    <w:rsid w:val="00AB3FE2"/>
    <w:rsid w:val="00AB44A2"/>
    <w:rsid w:val="00AB46FB"/>
    <w:rsid w:val="00AB49CC"/>
    <w:rsid w:val="00AB6BA5"/>
    <w:rsid w:val="00AC3764"/>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275F"/>
    <w:rsid w:val="00AF333B"/>
    <w:rsid w:val="00AF45B2"/>
    <w:rsid w:val="00AF4F68"/>
    <w:rsid w:val="00AF59B6"/>
    <w:rsid w:val="00AF5CE2"/>
    <w:rsid w:val="00AF76F1"/>
    <w:rsid w:val="00B03252"/>
    <w:rsid w:val="00B046AD"/>
    <w:rsid w:val="00B04BC8"/>
    <w:rsid w:val="00B05C0E"/>
    <w:rsid w:val="00B101D6"/>
    <w:rsid w:val="00B10245"/>
    <w:rsid w:val="00B10E39"/>
    <w:rsid w:val="00B11197"/>
    <w:rsid w:val="00B11A96"/>
    <w:rsid w:val="00B13921"/>
    <w:rsid w:val="00B13C2F"/>
    <w:rsid w:val="00B1545C"/>
    <w:rsid w:val="00B15556"/>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45B2D"/>
    <w:rsid w:val="00B51AB1"/>
    <w:rsid w:val="00B51EE4"/>
    <w:rsid w:val="00B522AA"/>
    <w:rsid w:val="00B533E1"/>
    <w:rsid w:val="00B53560"/>
    <w:rsid w:val="00B53FEA"/>
    <w:rsid w:val="00B55F54"/>
    <w:rsid w:val="00B570FB"/>
    <w:rsid w:val="00B62CB5"/>
    <w:rsid w:val="00B62E5E"/>
    <w:rsid w:val="00B65960"/>
    <w:rsid w:val="00B6604B"/>
    <w:rsid w:val="00B67803"/>
    <w:rsid w:val="00B701EC"/>
    <w:rsid w:val="00B7097B"/>
    <w:rsid w:val="00B71D42"/>
    <w:rsid w:val="00B72B6C"/>
    <w:rsid w:val="00B731A4"/>
    <w:rsid w:val="00B73D9B"/>
    <w:rsid w:val="00B75CF0"/>
    <w:rsid w:val="00B76895"/>
    <w:rsid w:val="00B77895"/>
    <w:rsid w:val="00B8121D"/>
    <w:rsid w:val="00B82F15"/>
    <w:rsid w:val="00B834C5"/>
    <w:rsid w:val="00B8669D"/>
    <w:rsid w:val="00B86E59"/>
    <w:rsid w:val="00B87011"/>
    <w:rsid w:val="00B8704B"/>
    <w:rsid w:val="00B91CD1"/>
    <w:rsid w:val="00B923AE"/>
    <w:rsid w:val="00B92ABC"/>
    <w:rsid w:val="00B9488D"/>
    <w:rsid w:val="00B94D94"/>
    <w:rsid w:val="00B9549F"/>
    <w:rsid w:val="00B969ED"/>
    <w:rsid w:val="00B97EA4"/>
    <w:rsid w:val="00BA7C41"/>
    <w:rsid w:val="00BB5AAC"/>
    <w:rsid w:val="00BB62EA"/>
    <w:rsid w:val="00BC24BF"/>
    <w:rsid w:val="00BC4B0A"/>
    <w:rsid w:val="00BC7458"/>
    <w:rsid w:val="00BC7A9D"/>
    <w:rsid w:val="00BD3AAB"/>
    <w:rsid w:val="00BD498F"/>
    <w:rsid w:val="00BE0767"/>
    <w:rsid w:val="00BE10F5"/>
    <w:rsid w:val="00BE3985"/>
    <w:rsid w:val="00BF3032"/>
    <w:rsid w:val="00BF4685"/>
    <w:rsid w:val="00BF4882"/>
    <w:rsid w:val="00BF54B0"/>
    <w:rsid w:val="00BF5B50"/>
    <w:rsid w:val="00C0114B"/>
    <w:rsid w:val="00C0126F"/>
    <w:rsid w:val="00C02135"/>
    <w:rsid w:val="00C03552"/>
    <w:rsid w:val="00C03559"/>
    <w:rsid w:val="00C04C6C"/>
    <w:rsid w:val="00C04E71"/>
    <w:rsid w:val="00C0752E"/>
    <w:rsid w:val="00C1219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228D"/>
    <w:rsid w:val="00C3375A"/>
    <w:rsid w:val="00C34D90"/>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419F"/>
    <w:rsid w:val="00C70139"/>
    <w:rsid w:val="00C71069"/>
    <w:rsid w:val="00C7115D"/>
    <w:rsid w:val="00C72AE8"/>
    <w:rsid w:val="00C73A3E"/>
    <w:rsid w:val="00C765AE"/>
    <w:rsid w:val="00C82015"/>
    <w:rsid w:val="00C83C64"/>
    <w:rsid w:val="00C86E78"/>
    <w:rsid w:val="00C87D3B"/>
    <w:rsid w:val="00C90180"/>
    <w:rsid w:val="00C9147C"/>
    <w:rsid w:val="00C92B1A"/>
    <w:rsid w:val="00C978F6"/>
    <w:rsid w:val="00CA0C89"/>
    <w:rsid w:val="00CA4537"/>
    <w:rsid w:val="00CA4EF1"/>
    <w:rsid w:val="00CA67C3"/>
    <w:rsid w:val="00CA682D"/>
    <w:rsid w:val="00CB0960"/>
    <w:rsid w:val="00CB098B"/>
    <w:rsid w:val="00CB52D2"/>
    <w:rsid w:val="00CB5663"/>
    <w:rsid w:val="00CB59C4"/>
    <w:rsid w:val="00CB6349"/>
    <w:rsid w:val="00CC0027"/>
    <w:rsid w:val="00CD1817"/>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436C"/>
    <w:rsid w:val="00D057C4"/>
    <w:rsid w:val="00D063A9"/>
    <w:rsid w:val="00D078A9"/>
    <w:rsid w:val="00D11215"/>
    <w:rsid w:val="00D113BB"/>
    <w:rsid w:val="00D13F4D"/>
    <w:rsid w:val="00D14223"/>
    <w:rsid w:val="00D17D51"/>
    <w:rsid w:val="00D2053C"/>
    <w:rsid w:val="00D21A44"/>
    <w:rsid w:val="00D253A0"/>
    <w:rsid w:val="00D31411"/>
    <w:rsid w:val="00D335A7"/>
    <w:rsid w:val="00D33834"/>
    <w:rsid w:val="00D3556E"/>
    <w:rsid w:val="00D3630E"/>
    <w:rsid w:val="00D36D5D"/>
    <w:rsid w:val="00D37E9F"/>
    <w:rsid w:val="00D40898"/>
    <w:rsid w:val="00D419DF"/>
    <w:rsid w:val="00D422D9"/>
    <w:rsid w:val="00D43ED1"/>
    <w:rsid w:val="00D46F19"/>
    <w:rsid w:val="00D50CEF"/>
    <w:rsid w:val="00D555F5"/>
    <w:rsid w:val="00D557D6"/>
    <w:rsid w:val="00D60132"/>
    <w:rsid w:val="00D60D1A"/>
    <w:rsid w:val="00D610B8"/>
    <w:rsid w:val="00D6186D"/>
    <w:rsid w:val="00D61AFB"/>
    <w:rsid w:val="00D61C32"/>
    <w:rsid w:val="00D62954"/>
    <w:rsid w:val="00D6378D"/>
    <w:rsid w:val="00D640C8"/>
    <w:rsid w:val="00D65BE1"/>
    <w:rsid w:val="00D679E3"/>
    <w:rsid w:val="00D7178E"/>
    <w:rsid w:val="00D71BD0"/>
    <w:rsid w:val="00D7365B"/>
    <w:rsid w:val="00D74885"/>
    <w:rsid w:val="00D75233"/>
    <w:rsid w:val="00D755F9"/>
    <w:rsid w:val="00D8239A"/>
    <w:rsid w:val="00D82762"/>
    <w:rsid w:val="00D82B82"/>
    <w:rsid w:val="00D82D1A"/>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3FE"/>
    <w:rsid w:val="00DB0B08"/>
    <w:rsid w:val="00DB1390"/>
    <w:rsid w:val="00DB510D"/>
    <w:rsid w:val="00DB535F"/>
    <w:rsid w:val="00DB6DB4"/>
    <w:rsid w:val="00DC1927"/>
    <w:rsid w:val="00DC2A7D"/>
    <w:rsid w:val="00DC5EFD"/>
    <w:rsid w:val="00DD0448"/>
    <w:rsid w:val="00DD068D"/>
    <w:rsid w:val="00DD2F8F"/>
    <w:rsid w:val="00DD5F29"/>
    <w:rsid w:val="00DD618C"/>
    <w:rsid w:val="00DD6577"/>
    <w:rsid w:val="00DE17B6"/>
    <w:rsid w:val="00DE6C4E"/>
    <w:rsid w:val="00DE752D"/>
    <w:rsid w:val="00DE7F5D"/>
    <w:rsid w:val="00DF03F0"/>
    <w:rsid w:val="00DF0577"/>
    <w:rsid w:val="00DF0833"/>
    <w:rsid w:val="00DF5D46"/>
    <w:rsid w:val="00DF68BC"/>
    <w:rsid w:val="00DF72B0"/>
    <w:rsid w:val="00DF7B40"/>
    <w:rsid w:val="00DF7C7D"/>
    <w:rsid w:val="00E00035"/>
    <w:rsid w:val="00E010D8"/>
    <w:rsid w:val="00E04901"/>
    <w:rsid w:val="00E04D2C"/>
    <w:rsid w:val="00E05FEC"/>
    <w:rsid w:val="00E065F8"/>
    <w:rsid w:val="00E0783F"/>
    <w:rsid w:val="00E108F3"/>
    <w:rsid w:val="00E1715B"/>
    <w:rsid w:val="00E17453"/>
    <w:rsid w:val="00E200CF"/>
    <w:rsid w:val="00E20D4C"/>
    <w:rsid w:val="00E2189D"/>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3C80"/>
    <w:rsid w:val="00E50924"/>
    <w:rsid w:val="00E525E0"/>
    <w:rsid w:val="00E53622"/>
    <w:rsid w:val="00E54005"/>
    <w:rsid w:val="00E54851"/>
    <w:rsid w:val="00E54A14"/>
    <w:rsid w:val="00E57C17"/>
    <w:rsid w:val="00E62F1F"/>
    <w:rsid w:val="00E6301D"/>
    <w:rsid w:val="00E66953"/>
    <w:rsid w:val="00E71726"/>
    <w:rsid w:val="00E718AA"/>
    <w:rsid w:val="00E742F6"/>
    <w:rsid w:val="00E748DA"/>
    <w:rsid w:val="00E7511A"/>
    <w:rsid w:val="00E75FE7"/>
    <w:rsid w:val="00E7747D"/>
    <w:rsid w:val="00E776B7"/>
    <w:rsid w:val="00E80F5D"/>
    <w:rsid w:val="00E816B6"/>
    <w:rsid w:val="00E81D9F"/>
    <w:rsid w:val="00E82C66"/>
    <w:rsid w:val="00E8433F"/>
    <w:rsid w:val="00E86583"/>
    <w:rsid w:val="00E90B91"/>
    <w:rsid w:val="00E91569"/>
    <w:rsid w:val="00E9309D"/>
    <w:rsid w:val="00E930B2"/>
    <w:rsid w:val="00E93C5B"/>
    <w:rsid w:val="00E94281"/>
    <w:rsid w:val="00E94449"/>
    <w:rsid w:val="00EA0256"/>
    <w:rsid w:val="00EA1E38"/>
    <w:rsid w:val="00EA2551"/>
    <w:rsid w:val="00EA34E2"/>
    <w:rsid w:val="00EA43BF"/>
    <w:rsid w:val="00EB2ED3"/>
    <w:rsid w:val="00EB3212"/>
    <w:rsid w:val="00EB5CE4"/>
    <w:rsid w:val="00EB6D20"/>
    <w:rsid w:val="00EC0B7E"/>
    <w:rsid w:val="00EC0C44"/>
    <w:rsid w:val="00EC2B9D"/>
    <w:rsid w:val="00EC3C03"/>
    <w:rsid w:val="00EC472C"/>
    <w:rsid w:val="00EC62D4"/>
    <w:rsid w:val="00ED3D75"/>
    <w:rsid w:val="00EE50E7"/>
    <w:rsid w:val="00EF16FB"/>
    <w:rsid w:val="00EF4221"/>
    <w:rsid w:val="00EF54D9"/>
    <w:rsid w:val="00EF5E3C"/>
    <w:rsid w:val="00EF75A5"/>
    <w:rsid w:val="00F02362"/>
    <w:rsid w:val="00F03E8E"/>
    <w:rsid w:val="00F050D3"/>
    <w:rsid w:val="00F0570B"/>
    <w:rsid w:val="00F05968"/>
    <w:rsid w:val="00F060E2"/>
    <w:rsid w:val="00F067F0"/>
    <w:rsid w:val="00F07B9A"/>
    <w:rsid w:val="00F10FD4"/>
    <w:rsid w:val="00F12199"/>
    <w:rsid w:val="00F1340E"/>
    <w:rsid w:val="00F16834"/>
    <w:rsid w:val="00F17CFF"/>
    <w:rsid w:val="00F235C9"/>
    <w:rsid w:val="00F26E00"/>
    <w:rsid w:val="00F3086C"/>
    <w:rsid w:val="00F31B8A"/>
    <w:rsid w:val="00F32AD6"/>
    <w:rsid w:val="00F32CFE"/>
    <w:rsid w:val="00F3323E"/>
    <w:rsid w:val="00F33303"/>
    <w:rsid w:val="00F33B74"/>
    <w:rsid w:val="00F34786"/>
    <w:rsid w:val="00F34A45"/>
    <w:rsid w:val="00F36E34"/>
    <w:rsid w:val="00F372A7"/>
    <w:rsid w:val="00F40ACE"/>
    <w:rsid w:val="00F4113D"/>
    <w:rsid w:val="00F4319C"/>
    <w:rsid w:val="00F4357B"/>
    <w:rsid w:val="00F45165"/>
    <w:rsid w:val="00F451BA"/>
    <w:rsid w:val="00F458CF"/>
    <w:rsid w:val="00F46F4D"/>
    <w:rsid w:val="00F47599"/>
    <w:rsid w:val="00F50C47"/>
    <w:rsid w:val="00F51EA1"/>
    <w:rsid w:val="00F52990"/>
    <w:rsid w:val="00F5508E"/>
    <w:rsid w:val="00F56408"/>
    <w:rsid w:val="00F6016A"/>
    <w:rsid w:val="00F615C8"/>
    <w:rsid w:val="00F62475"/>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352F"/>
    <w:rsid w:val="00FA35ED"/>
    <w:rsid w:val="00FA5419"/>
    <w:rsid w:val="00FA58F2"/>
    <w:rsid w:val="00FA659A"/>
    <w:rsid w:val="00FB0C64"/>
    <w:rsid w:val="00FB2389"/>
    <w:rsid w:val="00FB346D"/>
    <w:rsid w:val="00FB640D"/>
    <w:rsid w:val="00FB7802"/>
    <w:rsid w:val="00FB79E3"/>
    <w:rsid w:val="00FC2CDD"/>
    <w:rsid w:val="00FC4A38"/>
    <w:rsid w:val="00FC5E33"/>
    <w:rsid w:val="00FC61B9"/>
    <w:rsid w:val="00FC65FD"/>
    <w:rsid w:val="00FC6983"/>
    <w:rsid w:val="00FC6FAB"/>
    <w:rsid w:val="00FC77B1"/>
    <w:rsid w:val="00FD2D5B"/>
    <w:rsid w:val="00FD3A08"/>
    <w:rsid w:val="00FE08CA"/>
    <w:rsid w:val="00FE1FC6"/>
    <w:rsid w:val="00FE304E"/>
    <w:rsid w:val="00FE3128"/>
    <w:rsid w:val="00FE4014"/>
    <w:rsid w:val="00FE6C51"/>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0C54C9"/>
    <w:pPr>
      <w:spacing w:after="160" w:line="259" w:lineRule="auto"/>
    </w:pPr>
    <w:rPr>
      <w:rFonts w:asciiTheme="minorHAnsi" w:eastAsiaTheme="minorHAnsi" w:hAnsiTheme="minorHAnsi" w:cstheme="minorBidi"/>
      <w:sz w:val="22"/>
      <w:szCs w:val="22"/>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0C54C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C54C9"/>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503C11"/>
  </w:style>
  <w:style w:type="character" w:customStyle="1" w:styleId="userinputnon-localizable0">
    <w:name w:val="userinputnon-localizable"/>
    <w:basedOn w:val="DefaultParagraphFont"/>
    <w:rsid w:val="00503C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179391956">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14297490">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54718279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image" Target="media/image3.png"/><Relationship Id="rId42" Type="http://schemas.openxmlformats.org/officeDocument/2006/relationships/package" Target="embeddings/Microsoft_Visio_Drawing444444.vsdx"/><Relationship Id="rId47" Type="http://schemas.openxmlformats.org/officeDocument/2006/relationships/hyperlink" Target="http://go.microsoft.com/fwlink/?LinkId=193876" TargetMode="External"/><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16" Type="http://schemas.openxmlformats.org/officeDocument/2006/relationships/footer" Target="footer1.xml"/><Relationship Id="rId11" Type="http://schemas.openxmlformats.org/officeDocument/2006/relationships/footnotes" Target="footnotes.xml"/><Relationship Id="rId32" Type="http://schemas.openxmlformats.org/officeDocument/2006/relationships/package" Target="embeddings/Microsoft_Visio_Drawing222222.vsdx"/><Relationship Id="rId37" Type="http://schemas.openxmlformats.org/officeDocument/2006/relationships/hyperlink" Target="http://msdn.microsoft.com/library/ms147839.aspx" TargetMode="External"/><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9" Type="http://schemas.openxmlformats.org/officeDocument/2006/relationships/hyperlink" Target="http://go.microsoft.com/fwlink/?LinkId=717843" TargetMode="Externa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111111.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en-us/library/ms152528%28v=sql.90%29.aspx" TargetMode="External"/><Relationship Id="rId57" Type="http://schemas.openxmlformats.org/officeDocument/2006/relationships/image" Target="media/image15.png"/><Relationship Id="rId10" Type="http://schemas.openxmlformats.org/officeDocument/2006/relationships/webSettings" Target="webSettings.xm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3.xml"/><Relationship Id="rId39" Type="http://schemas.openxmlformats.org/officeDocument/2006/relationships/image" Target="media/image10.emf"/><Relationship Id="rId34" Type="http://schemas.openxmlformats.org/officeDocument/2006/relationships/hyperlink" Target="http://msdn.microsoft.com/library/ms147328.aspx"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hyperlink" Target="http://msdn.microsoft.com/library/ms151232.aspx" TargetMode="External"/><Relationship Id="rId40" Type="http://schemas.openxmlformats.org/officeDocument/2006/relationships/package" Target="embeddings/Microsoft_Visio_Drawing333333.vsdx"/><Relationship Id="rId45" Type="http://schemas.openxmlformats.org/officeDocument/2006/relationships/image" Target="media/image12.png"/><Relationship Id="rId66" Type="http://schemas.openxmlformats.org/officeDocument/2006/relationships/hyperlink" Target="http://go.microsoft.com/fwlink/?LinkId=71782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9B2219-99B1-4C34-B481-343E03E48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3.xml><?xml version="1.0" encoding="utf-8"?>
<ds:datastoreItem xmlns:ds="http://schemas.openxmlformats.org/officeDocument/2006/customXml" ds:itemID="{10169F83-E419-4212-8973-30E59CFBAAD1}">
  <ds:schemaRefs>
    <ds:schemaRef ds:uri="http://www.w3.org/XML/1998/namespace"/>
    <ds:schemaRef ds:uri="http://purl.org/dc/elements/1.1/"/>
    <ds:schemaRef ds:uri="http://purl.org/dc/terms/"/>
    <ds:schemaRef ds:uri="http://schemas.microsoft.com/office/2006/documentManagement/types"/>
    <ds:schemaRef ds:uri="http://purl.org/dc/dcmitype/"/>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5.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6.xml><?xml version="1.0" encoding="utf-8"?>
<ds:datastoreItem xmlns:ds="http://schemas.openxmlformats.org/officeDocument/2006/customXml" ds:itemID="{4723AC3B-6B7D-4356-AC85-8845705500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17173</Words>
  <Characters>97892</Characters>
  <Application>Microsoft Office Word</Application>
  <DocSecurity>0</DocSecurity>
  <Lines>815</Lines>
  <Paragraphs>22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14836</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2:00Z</dcterms:created>
  <dcterms:modified xsi:type="dcterms:W3CDTF">2017-06-26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